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B6F1FA" w14:textId="77777777" w:rsidR="00AC14EC" w:rsidRDefault="00C24DBC">
      <w:pPr>
        <w:pStyle w:val="ac"/>
        <w:tabs>
          <w:tab w:val="right" w:pos="9630"/>
        </w:tabs>
        <w:spacing w:after="120"/>
        <w:rPr>
          <w:sz w:val="24"/>
          <w:lang w:val="en-GB"/>
        </w:rPr>
      </w:pPr>
      <w:r>
        <w:rPr>
          <w:noProof/>
          <w:sz w:val="24"/>
          <w:lang w:eastAsia="ko-KR"/>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ac"/>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Pr="009B08AF" w:rsidRDefault="00C24DBC">
      <w:pPr>
        <w:pStyle w:val="3GPPHeader"/>
        <w:spacing w:after="120"/>
      </w:pPr>
      <w:r w:rsidRPr="009B08AF">
        <w:t>Agenda Item:</w:t>
      </w:r>
      <w:r w:rsidRPr="009B08AF">
        <w:tab/>
        <w:t>…</w:t>
      </w:r>
    </w:p>
    <w:p w14:paraId="692F8319" w14:textId="77777777" w:rsidR="00AC14EC" w:rsidRPr="009B08AF" w:rsidRDefault="00C24DBC">
      <w:pPr>
        <w:pStyle w:val="3GPPHeader"/>
        <w:spacing w:after="120"/>
        <w:rPr>
          <w:rFonts w:eastAsia="MS Mincho"/>
        </w:rPr>
      </w:pPr>
      <w:r w:rsidRPr="009B08AF">
        <w:t xml:space="preserve">Source: </w:t>
      </w:r>
      <w:r w:rsidRPr="009B08AF">
        <w:tab/>
      </w:r>
      <w:r w:rsidRPr="009B08AF">
        <w:rPr>
          <w:b w:val="0"/>
        </w:rPr>
        <w:t>Qualcomm Incorporated</w:t>
      </w:r>
    </w:p>
    <w:p w14:paraId="5EC54F04" w14:textId="77777777" w:rsidR="00AC14EC" w:rsidRPr="009B08AF" w:rsidRDefault="00C24DBC">
      <w:pPr>
        <w:tabs>
          <w:tab w:val="left" w:pos="1701"/>
        </w:tabs>
        <w:ind w:left="1701" w:hanging="1701"/>
        <w:rPr>
          <w:rFonts w:cs="SimHei"/>
          <w:b/>
          <w:bCs/>
        </w:rPr>
      </w:pPr>
      <w:r w:rsidRPr="009B08AF">
        <w:rPr>
          <w:rFonts w:cs="SimHei"/>
          <w:b/>
          <w:bCs/>
        </w:rPr>
        <w:t>Title:</w:t>
      </w:r>
      <w:r w:rsidRPr="009B08AF">
        <w:rPr>
          <w:rFonts w:cs="SimHei"/>
          <w:bCs/>
        </w:rPr>
        <w:tab/>
      </w:r>
      <w:r w:rsidRPr="009B08AF">
        <w:t>[Post111-e][903][eIAB]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Pr="009B08AF" w:rsidRDefault="00C24DBC">
      <w:pPr>
        <w:pStyle w:val="EmailDiscussion"/>
        <w:rPr>
          <w:rFonts w:cs="Arial"/>
        </w:rPr>
      </w:pPr>
      <w:bookmarkStart w:id="2" w:name="_Hlk51147091"/>
      <w:r w:rsidRPr="009B08AF">
        <w:rPr>
          <w:rFonts w:cs="Arial"/>
        </w:rPr>
        <w:t>[Post111-e][903][eIAB] Topology adaptation enhancements RAN2 scope</w:t>
      </w:r>
      <w:bookmarkEnd w:id="2"/>
      <w:r w:rsidRPr="009B08AF">
        <w:rPr>
          <w:rFonts w:cs="Arial"/>
        </w:rPr>
        <w:t xml:space="preserve"> (Qualcomm)</w:t>
      </w:r>
    </w:p>
    <w:p w14:paraId="454BF888" w14:textId="77777777" w:rsidR="00AC14EC" w:rsidRPr="009B08AF" w:rsidRDefault="00C24DBC">
      <w:pPr>
        <w:pStyle w:val="EmailDiscussion2"/>
        <w:rPr>
          <w:rFonts w:cs="Arial"/>
        </w:rPr>
      </w:pPr>
      <w:r w:rsidRPr="009B08AF">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9B08AF" w:rsidRDefault="00C24DBC">
      <w:pPr>
        <w:pStyle w:val="EmailDiscussion2"/>
        <w:rPr>
          <w:rFonts w:cs="Arial"/>
          <w:lang w:eastAsia="ja-JP"/>
        </w:rPr>
      </w:pPr>
      <w:r w:rsidRPr="009B08AF">
        <w:rPr>
          <w:rFonts w:cs="Arial"/>
          <w:lang w:eastAsia="ja-JP"/>
        </w:rPr>
        <w:tab/>
        <w:t>Intended Outcome: Report</w:t>
      </w:r>
    </w:p>
    <w:p w14:paraId="6D9C930E" w14:textId="77777777" w:rsidR="00AC14EC" w:rsidRPr="009B08AF" w:rsidRDefault="00C24DBC">
      <w:pPr>
        <w:pStyle w:val="EmailDiscussion2"/>
        <w:rPr>
          <w:rFonts w:cs="Arial"/>
          <w:lang w:eastAsia="ja-JP"/>
        </w:rPr>
      </w:pPr>
      <w:r w:rsidRPr="009B08AF">
        <w:rPr>
          <w:rFonts w:cs="Arial"/>
          <w:lang w:eastAsia="ja-JP"/>
        </w:rPr>
        <w:tab/>
        <w:t>Deadline: long</w:t>
      </w:r>
    </w:p>
    <w:p w14:paraId="7EB5972F" w14:textId="77777777" w:rsidR="00AC14EC" w:rsidRPr="009B08AF" w:rsidRDefault="00C24DBC">
      <w:pPr>
        <w:rPr>
          <w:rFonts w:cs="Arial"/>
        </w:rPr>
      </w:pPr>
      <w:r w:rsidRPr="009B08AF">
        <w:rPr>
          <w:rFonts w:cs="Arial"/>
        </w:rPr>
        <w:t xml:space="preserve">The email discussion has two parts. </w:t>
      </w:r>
    </w:p>
    <w:p w14:paraId="1775E036" w14:textId="77777777" w:rsidR="00AC14EC" w:rsidRDefault="00C24DBC">
      <w:pPr>
        <w:numPr>
          <w:ilvl w:val="0"/>
          <w:numId w:val="15"/>
        </w:numPr>
        <w:rPr>
          <w:rFonts w:cs="Arial"/>
        </w:rPr>
      </w:pPr>
      <w:r w:rsidRPr="009B08AF">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9B08AF">
        <w:rPr>
          <w:rFonts w:cs="Arial"/>
        </w:rPr>
        <w:t>Part 2: Clarification, consolidation, down-scoping of candidate features.</w:t>
      </w:r>
      <w:r w:rsidR="00DD6AD8" w:rsidRPr="009B08AF">
        <w:rPr>
          <w:rFonts w:cs="Arial"/>
          <w:b/>
          <w:bCs/>
          <w:highlight w:val="yellow"/>
        </w:rPr>
        <w:t xml:space="preserve"> </w:t>
      </w:r>
      <w:r w:rsidR="00DD6AD8">
        <w:rPr>
          <w:rFonts w:cs="Arial"/>
          <w:b/>
          <w:bCs/>
          <w:highlight w:val="yellow"/>
        </w:rPr>
        <w:t>Deadline: Oct 16, 23:59 PT</w:t>
      </w:r>
      <w:r w:rsidR="00DD6AD8">
        <w:rPr>
          <w:rFonts w:cs="Arial"/>
        </w:rPr>
        <w:t>.</w:t>
      </w:r>
    </w:p>
    <w:p w14:paraId="1A200438" w14:textId="77777777" w:rsidR="00AC14EC" w:rsidRPr="009B08AF" w:rsidRDefault="00C24DBC">
      <w:pPr>
        <w:rPr>
          <w:rFonts w:cs="Arial"/>
        </w:rPr>
      </w:pPr>
      <w:r w:rsidRPr="009B08AF">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9B08AF" w:rsidRDefault="00C24DBC">
            <w:pPr>
              <w:spacing w:before="60" w:after="60"/>
              <w:rPr>
                <w:rFonts w:cs="Arial"/>
                <w:bCs/>
                <w:i/>
                <w:iCs/>
              </w:rPr>
            </w:pPr>
            <w:r w:rsidRPr="009B08AF">
              <w:rPr>
                <w:rFonts w:cs="Arial"/>
                <w:bCs/>
                <w:i/>
                <w:iCs/>
              </w:rPr>
              <w:t>Topology adaptation enhancements [RAN3-led, RAN2]:</w:t>
            </w:r>
          </w:p>
          <w:p w14:paraId="39505B2E" w14:textId="77777777" w:rsidR="00AC14EC" w:rsidRPr="009B08AF" w:rsidRDefault="00C24DBC">
            <w:pPr>
              <w:numPr>
                <w:ilvl w:val="0"/>
                <w:numId w:val="16"/>
              </w:numPr>
              <w:spacing w:before="60" w:after="60"/>
              <w:rPr>
                <w:rFonts w:cs="Arial"/>
                <w:i/>
                <w:iCs/>
              </w:rPr>
            </w:pPr>
            <w:r w:rsidRPr="009B08AF">
              <w:rPr>
                <w:rFonts w:cs="Arial"/>
                <w:i/>
                <w:iCs/>
              </w:rPr>
              <w:t xml:space="preserve">Specification of procedures for inter-donor IAB-node migration to enhance robustness and load-balancing, including enhancements to reduce signalling load.   </w:t>
            </w:r>
          </w:p>
          <w:p w14:paraId="5AC6CC0D" w14:textId="77777777" w:rsidR="00AC14EC" w:rsidRPr="009B08AF" w:rsidRDefault="00C24DBC">
            <w:pPr>
              <w:numPr>
                <w:ilvl w:val="0"/>
                <w:numId w:val="16"/>
              </w:numPr>
              <w:spacing w:before="60" w:after="60"/>
              <w:rPr>
                <w:rFonts w:cs="Arial"/>
                <w:i/>
                <w:iCs/>
              </w:rPr>
            </w:pPr>
            <w:r w:rsidRPr="009B08AF">
              <w:rPr>
                <w:rFonts w:cs="Arial"/>
                <w:i/>
                <w:iCs/>
              </w:rPr>
              <w:t>Specification of enhancements to reduce service interruption due to IAB-node migration and BH RLF recovery.</w:t>
            </w:r>
          </w:p>
          <w:p w14:paraId="178EEE7C" w14:textId="77777777" w:rsidR="00AC14EC" w:rsidRPr="009B08AF" w:rsidRDefault="00C24DBC">
            <w:pPr>
              <w:numPr>
                <w:ilvl w:val="0"/>
                <w:numId w:val="16"/>
              </w:numPr>
              <w:spacing w:before="60" w:after="60"/>
              <w:rPr>
                <w:rFonts w:cs="Arial"/>
                <w:i/>
                <w:iCs/>
              </w:rPr>
            </w:pPr>
            <w:r w:rsidRPr="009B08AF">
              <w:rPr>
                <w:rFonts w:cs="Arial"/>
                <w:i/>
                <w:iCs/>
              </w:rPr>
              <w:t>Specification of enhancements to topological redundancy, including support of CP/UP separation.</w:t>
            </w:r>
          </w:p>
          <w:p w14:paraId="615FC3C4" w14:textId="77777777" w:rsidR="00AC14EC" w:rsidRPr="009B08AF" w:rsidRDefault="00AC14EC">
            <w:pPr>
              <w:ind w:left="720"/>
              <w:rPr>
                <w:rFonts w:cs="Arial"/>
              </w:rPr>
            </w:pPr>
          </w:p>
        </w:tc>
      </w:tr>
    </w:tbl>
    <w:p w14:paraId="64E5066E" w14:textId="77777777" w:rsidR="00AC14EC" w:rsidRPr="009B08AF" w:rsidRDefault="00AC14EC">
      <w:pPr>
        <w:rPr>
          <w:rFonts w:cs="Arial"/>
        </w:rPr>
      </w:pPr>
    </w:p>
    <w:p w14:paraId="41349269" w14:textId="77777777" w:rsidR="00AC14EC" w:rsidRPr="009B08AF" w:rsidRDefault="00C24DBC">
      <w:pPr>
        <w:rPr>
          <w:rFonts w:cs="Arial"/>
        </w:rPr>
      </w:pPr>
      <w:r w:rsidRPr="009B08AF">
        <w:rPr>
          <w:rFonts w:cs="Arial"/>
        </w:rPr>
        <w:t>The Annex further includes agreements from last RAN3 meeting (R3#109e) on the topology adaptation enhancements topic.</w:t>
      </w:r>
    </w:p>
    <w:p w14:paraId="18E1A7EE" w14:textId="77777777" w:rsidR="00AC14EC" w:rsidRPr="009B08AF" w:rsidRDefault="00AC14EC">
      <w:pPr>
        <w:rPr>
          <w:rFonts w:ascii="Times New Roman" w:hAnsi="Times New Roman"/>
        </w:rPr>
      </w:pPr>
    </w:p>
    <w:p w14:paraId="23F40A83" w14:textId="77777777" w:rsidR="00AC14EC" w:rsidRDefault="00C24DBC">
      <w:pPr>
        <w:pStyle w:val="1"/>
        <w:rPr>
          <w:rFonts w:eastAsia="SimSun"/>
        </w:rPr>
      </w:pPr>
      <w:r>
        <w:rPr>
          <w:rFonts w:eastAsia="SimSun"/>
        </w:rPr>
        <w:t xml:space="preserve">Phase I: Identification of enhancement candidates </w:t>
      </w:r>
    </w:p>
    <w:p w14:paraId="64440E24" w14:textId="77777777" w:rsidR="00AC14EC" w:rsidRDefault="00C24DBC">
      <w:pPr>
        <w:pStyle w:val="2"/>
      </w:pPr>
      <w:r>
        <w:t>Purpose/benefit of enhancement</w:t>
      </w:r>
    </w:p>
    <w:p w14:paraId="21DF7104" w14:textId="77777777" w:rsidR="00AC14EC" w:rsidRPr="009B08AF" w:rsidRDefault="00C24DBC">
      <w:r w:rsidRPr="009B08AF">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9B08AF" w:rsidRDefault="00C24DBC">
      <w:r w:rsidRPr="009B08AF">
        <w:lastRenderedPageBreak/>
        <w:t xml:space="preserve">In the further discussion (below), we will evaluate if and how well each feature proposed can meet/achieve at least one of these purposes/benefits. </w:t>
      </w:r>
    </w:p>
    <w:p w14:paraId="4B59D562" w14:textId="77777777" w:rsidR="00AC14EC" w:rsidRPr="009B08AF" w:rsidRDefault="00C24DBC">
      <w:pPr>
        <w:rPr>
          <w:b/>
          <w:bCs/>
        </w:rPr>
      </w:pPr>
      <w:r w:rsidRPr="009B08AF">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Pr="00152339" w:rsidRDefault="00C24DBC">
            <w:ins w:id="4" w:author="Kyocera - Masato Fujishiro" w:date="2020-09-28T15:30:00Z">
              <w:r w:rsidRPr="00152339">
                <w:rPr>
                  <w:rFonts w:eastAsia="Yu Mincho"/>
                </w:rPr>
                <w:t xml:space="preserve">We think Rel-17 should provide more robust IAB operations under uncertain BH link quality, such as the frequent shadowing in mmWave and/or the mobile IAB. </w:t>
              </w:r>
            </w:ins>
          </w:p>
        </w:tc>
      </w:tr>
      <w:tr w:rsidR="00AC14EC" w:rsidRPr="00152339" w14:paraId="03EF5C3E" w14:textId="77777777">
        <w:tc>
          <w:tcPr>
            <w:tcW w:w="1998" w:type="dxa"/>
            <w:shd w:val="clear" w:color="auto" w:fill="auto"/>
          </w:tcPr>
          <w:p w14:paraId="063429E8" w14:textId="77777777" w:rsidR="00AC14EC" w:rsidRDefault="00C24DBC">
            <w:ins w:id="5" w:author="LG" w:date="2020-09-28T16:28:00Z">
              <w:r>
                <w:rPr>
                  <w:rFonts w:eastAsia="맑은 고딕" w:hint="eastAsia"/>
                </w:rPr>
                <w:t>LG</w:t>
              </w:r>
            </w:ins>
          </w:p>
        </w:tc>
        <w:tc>
          <w:tcPr>
            <w:tcW w:w="7020" w:type="dxa"/>
            <w:shd w:val="clear" w:color="auto" w:fill="auto"/>
          </w:tcPr>
          <w:p w14:paraId="1A3868E6" w14:textId="77777777" w:rsidR="00AC14EC" w:rsidRPr="00152339" w:rsidRDefault="00C24DBC">
            <w:pPr>
              <w:rPr>
                <w:ins w:id="6" w:author="LG" w:date="2020-09-28T16:28:00Z"/>
                <w:rFonts w:eastAsia="맑은 고딕"/>
              </w:rPr>
            </w:pPr>
            <w:ins w:id="7" w:author="LG" w:date="2020-09-28T16:28:00Z">
              <w:r w:rsidRPr="00152339">
                <w:rPr>
                  <w:rFonts w:eastAsia="맑은 고딕"/>
                </w:rPr>
                <w:t>Main purposes/benefits of topology adaptation enhancements should be:</w:t>
              </w:r>
            </w:ins>
          </w:p>
          <w:p w14:paraId="011CFB34" w14:textId="77777777" w:rsidR="00AC14EC" w:rsidRPr="00152339" w:rsidRDefault="00C24DBC" w:rsidP="00BB1E94">
            <w:pPr>
              <w:numPr>
                <w:ilvl w:val="0"/>
                <w:numId w:val="17"/>
              </w:numPr>
              <w:rPr>
                <w:ins w:id="8" w:author="LG" w:date="2020-09-28T16:28:00Z"/>
                <w:rFonts w:eastAsia="SimSun"/>
              </w:rPr>
            </w:pPr>
            <w:ins w:id="9" w:author="LG" w:date="2020-09-28T16:28:00Z">
              <w:r w:rsidRPr="00152339">
                <w:rPr>
                  <w:rFonts w:eastAsia="맑은 고딕"/>
                </w:rPr>
                <w:t>Reducing recovery time and Minimizing service interruption time incurred by BH RLF.</w:t>
              </w:r>
            </w:ins>
          </w:p>
          <w:p w14:paraId="4FDD9D7B" w14:textId="77777777" w:rsidR="00AC14EC" w:rsidRPr="00152339" w:rsidRDefault="00C24DBC" w:rsidP="00BB1E94">
            <w:pPr>
              <w:numPr>
                <w:ilvl w:val="0"/>
                <w:numId w:val="17"/>
              </w:numPr>
            </w:pPr>
            <w:ins w:id="10" w:author="LG" w:date="2020-09-28T16:28:00Z">
              <w:r w:rsidRPr="00152339">
                <w:rPr>
                  <w:rFonts w:eastAsia="맑은 고딕"/>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11" w:author="Huawei" w:date="2020-09-28T17:53:00Z">
              <w:r>
                <w:rPr>
                  <w:rFonts w:hint="eastAsia"/>
                </w:rPr>
                <w:t>H</w:t>
              </w:r>
              <w:r>
                <w:t>uawei</w:t>
              </w:r>
            </w:ins>
          </w:p>
        </w:tc>
        <w:tc>
          <w:tcPr>
            <w:tcW w:w="7020" w:type="dxa"/>
            <w:shd w:val="clear" w:color="auto" w:fill="auto"/>
          </w:tcPr>
          <w:p w14:paraId="27F26FAA" w14:textId="77777777" w:rsidR="00AC14EC" w:rsidRPr="00152339" w:rsidRDefault="00C24DBC">
            <w:pPr>
              <w:rPr>
                <w:ins w:id="12" w:author="Huawei" w:date="2020-09-28T17:53:00Z"/>
              </w:rPr>
            </w:pPr>
            <w:ins w:id="13" w:author="Huawei" w:date="2020-09-28T17:53:00Z">
              <w:r w:rsidRPr="00152339">
                <w:t xml:space="preserve">This is for topology update due to some IAB node located in the cell edges of two donors. </w:t>
              </w:r>
            </w:ins>
          </w:p>
          <w:p w14:paraId="1AB2997D" w14:textId="77777777" w:rsidR="00AC14EC" w:rsidRPr="00152339" w:rsidRDefault="00C24DBC">
            <w:ins w:id="14" w:author="Huawei" w:date="2020-09-28T17:53:00Z">
              <w:r w:rsidRPr="00C809DF">
                <w:t xml:space="preserve">BTW, the purposes is clear from the WID itself, including service interruption reduction, robustness, topology redundancy, etc. </w:t>
              </w:r>
              <w:r w:rsidRPr="00152339">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ins w:id="15" w:author="황준/5G/6G표준Lab(SR)/Staff Engineer/삼성전자" w:date="2020-09-29T19:11:00Z">
              <w:r>
                <w:rPr>
                  <w:rFonts w:hint="eastAsia"/>
                </w:rPr>
                <w:t xml:space="preserve">samsung </w:t>
              </w:r>
            </w:ins>
          </w:p>
        </w:tc>
        <w:tc>
          <w:tcPr>
            <w:tcW w:w="7020" w:type="dxa"/>
            <w:shd w:val="clear" w:color="auto" w:fill="auto"/>
          </w:tcPr>
          <w:p w14:paraId="28C2311B" w14:textId="77777777" w:rsidR="00AC14EC" w:rsidRPr="00152339" w:rsidRDefault="00C24DBC">
            <w:pPr>
              <w:rPr>
                <w:ins w:id="16" w:author="황준/5G/6G표준Lab(SR)/Staff Engineer/삼성전자" w:date="2020-09-29T19:11:00Z"/>
              </w:rPr>
            </w:pPr>
            <w:ins w:id="17" w:author="황준/5G/6G표준Lab(SR)/Staff Engineer/삼성전자" w:date="2020-09-29T19:11:00Z">
              <w:r w:rsidRPr="00152339">
                <w:t xml:space="preserve">In our understanding, this feature has the following purposes and benefits: </w:t>
              </w:r>
            </w:ins>
          </w:p>
          <w:p w14:paraId="3CE2A709" w14:textId="77777777" w:rsidR="00AC14EC" w:rsidRDefault="00C24DBC">
            <w:pPr>
              <w:pStyle w:val="afa"/>
              <w:numPr>
                <w:ilvl w:val="0"/>
                <w:numId w:val="16"/>
              </w:numPr>
              <w:rPr>
                <w:ins w:id="18" w:author="황준/5G/6G표준Lab(SR)/Staff Engineer/삼성전자" w:date="2020-09-29T19:11:00Z"/>
                <w:lang w:val="en-GB"/>
              </w:rPr>
            </w:pPr>
            <w:ins w:id="19"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afa"/>
              <w:numPr>
                <w:ilvl w:val="0"/>
                <w:numId w:val="16"/>
              </w:numPr>
              <w:rPr>
                <w:ins w:id="20" w:author="황준/5G/6G표준Lab(SR)/Staff Engineer/삼성전자" w:date="2020-09-29T19:11:00Z"/>
                <w:lang w:val="en-GB"/>
              </w:rPr>
            </w:pPr>
            <w:ins w:id="21"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afa"/>
              <w:numPr>
                <w:ilvl w:val="0"/>
                <w:numId w:val="16"/>
              </w:numPr>
              <w:rPr>
                <w:ins w:id="22" w:author="황준/5G/6G표준Lab(SR)/Staff Engineer/삼성전자" w:date="2020-09-29T19:11:00Z"/>
                <w:lang w:val="en-GB"/>
              </w:rPr>
            </w:pPr>
            <w:ins w:id="23"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afa"/>
              <w:numPr>
                <w:ilvl w:val="0"/>
                <w:numId w:val="16"/>
              </w:numPr>
              <w:rPr>
                <w:ins w:id="24" w:author="황준/5G/6G표준Lab(SR)/Staff Engineer/삼성전자" w:date="2020-09-29T19:11:00Z"/>
                <w:lang w:val="en-GB"/>
              </w:rPr>
            </w:pPr>
            <w:ins w:id="25"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tc>
      </w:tr>
      <w:tr w:rsidR="00AC14EC" w14:paraId="55C4A0DA" w14:textId="77777777">
        <w:trPr>
          <w:ins w:id="26"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27" w:author="Ericsson" w:date="2020-09-29T12:57:00Z"/>
              </w:rPr>
            </w:pPr>
            <w:ins w:id="28" w:author="Ericsson" w:date="2020-09-29T12:57:00Z">
              <w: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29" w:author="Ericsson" w:date="2020-09-29T12:57:00Z"/>
              </w:rPr>
            </w:pPr>
            <w:ins w:id="30" w:author="Ericsson" w:date="2020-09-29T12:57:00Z">
              <w:r w:rsidRPr="00152339">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br/>
                <w:t>Increased robustness can also be considered, even though RLF should be a rare even in a static IAB network, especially in inter-CU scenarios.</w:t>
              </w:r>
            </w:ins>
          </w:p>
          <w:p w14:paraId="74D5CBE6" w14:textId="77777777" w:rsidR="00AC14EC" w:rsidRDefault="00C24DBC">
            <w:pPr>
              <w:rPr>
                <w:ins w:id="31" w:author="Ericsson" w:date="2020-09-29T12:57:00Z"/>
              </w:rPr>
            </w:pPr>
            <w:ins w:id="32" w:author="Ericsson" w:date="2020-09-29T12:57:00Z">
              <w:r w:rsidRPr="00152339">
                <w:t xml:space="preserve">RAN2 has a lot of discussion to address RLF enhancements for inter-CU case. </w:t>
              </w:r>
              <w:r>
                <w:t>However, these aspects need to be considered:</w:t>
              </w:r>
            </w:ins>
          </w:p>
          <w:p w14:paraId="48FC25D3" w14:textId="77777777" w:rsidR="00AC14EC" w:rsidRDefault="00C24DBC">
            <w:pPr>
              <w:pStyle w:val="afa"/>
              <w:numPr>
                <w:ilvl w:val="0"/>
                <w:numId w:val="17"/>
              </w:numPr>
              <w:rPr>
                <w:ins w:id="33" w:author="Ericsson" w:date="2020-09-29T12:57:00Z"/>
                <w:rFonts w:ascii="Arial" w:hAnsi="Arial"/>
                <w:szCs w:val="20"/>
                <w:lang w:val="en-GB"/>
              </w:rPr>
            </w:pPr>
            <w:ins w:id="34" w:author="Ericsson" w:date="2020-09-29T12:57:00Z">
              <w:r>
                <w:rPr>
                  <w:rFonts w:ascii="Arial" w:hAnsi="Arial"/>
                  <w:szCs w:val="20"/>
                  <w:lang w:val="en-GB"/>
                </w:rPr>
                <w:t>IAB deployments will only happen in specific scenarios</w:t>
              </w:r>
            </w:ins>
          </w:p>
          <w:p w14:paraId="0C43DF74" w14:textId="77777777" w:rsidR="00AC14EC" w:rsidRDefault="00C24DBC">
            <w:pPr>
              <w:pStyle w:val="afa"/>
              <w:numPr>
                <w:ilvl w:val="0"/>
                <w:numId w:val="17"/>
              </w:numPr>
              <w:rPr>
                <w:ins w:id="35" w:author="Ericsson" w:date="2020-09-29T12:57:00Z"/>
                <w:rFonts w:ascii="Arial" w:hAnsi="Arial"/>
                <w:szCs w:val="20"/>
                <w:lang w:val="en-GB"/>
              </w:rPr>
            </w:pPr>
            <w:ins w:id="36" w:author="Ericsson" w:date="2020-09-29T12:57:00Z">
              <w:r>
                <w:rPr>
                  <w:rFonts w:ascii="Arial" w:hAnsi="Arial"/>
                  <w:szCs w:val="20"/>
                  <w:lang w:val="en-GB"/>
                </w:rPr>
                <w:t>It will be rare that in these specific scenarios, some cells are under the control of two distinct CUs</w:t>
              </w:r>
            </w:ins>
          </w:p>
          <w:p w14:paraId="22E029C7" w14:textId="77777777" w:rsidR="00AC14EC" w:rsidRDefault="00C24DBC">
            <w:pPr>
              <w:pStyle w:val="afa"/>
              <w:numPr>
                <w:ilvl w:val="0"/>
                <w:numId w:val="17"/>
              </w:numPr>
              <w:rPr>
                <w:ins w:id="37" w:author="Ericsson" w:date="2020-09-29T12:57:00Z"/>
                <w:rFonts w:ascii="Arial" w:hAnsi="Arial"/>
                <w:szCs w:val="20"/>
                <w:lang w:val="en-GB"/>
              </w:rPr>
            </w:pPr>
            <w:ins w:id="38" w:author="Ericsson" w:date="2020-09-29T12:57:00Z">
              <w:r>
                <w:rPr>
                  <w:rFonts w:ascii="Arial" w:hAnsi="Arial"/>
                  <w:szCs w:val="20"/>
                  <w:lang w:val="en-GB"/>
                </w:rPr>
                <w:t xml:space="preserve">CUs are not dimensioned to carry own traffic plus neighbors cells, especially for IABs which may aggregate lots of traffic. </w:t>
              </w:r>
            </w:ins>
          </w:p>
          <w:p w14:paraId="0CAF7975" w14:textId="77777777" w:rsidR="00AC14EC" w:rsidRDefault="00C24DBC">
            <w:pPr>
              <w:pStyle w:val="afa"/>
              <w:numPr>
                <w:ilvl w:val="0"/>
                <w:numId w:val="17"/>
              </w:numPr>
              <w:rPr>
                <w:ins w:id="39" w:author="Ericsson" w:date="2020-09-29T12:57:00Z"/>
                <w:rFonts w:ascii="Arial" w:hAnsi="Arial"/>
                <w:szCs w:val="20"/>
                <w:lang w:val="en-GB"/>
              </w:rPr>
            </w:pPr>
            <w:ins w:id="40" w:author="Ericsson" w:date="2020-09-29T12:57:00Z">
              <w:r>
                <w:rPr>
                  <w:rFonts w:ascii="Arial" w:hAnsi="Arial"/>
                  <w:szCs w:val="20"/>
                  <w:lang w:val="en-GB"/>
                </w:rPr>
                <w:t>RLFs can be mainly avoided by proper planning</w:t>
              </w:r>
            </w:ins>
          </w:p>
          <w:p w14:paraId="42D33FE4" w14:textId="77777777" w:rsidR="00AC14EC" w:rsidRDefault="00C24DBC">
            <w:pPr>
              <w:pStyle w:val="afa"/>
              <w:numPr>
                <w:ilvl w:val="0"/>
                <w:numId w:val="17"/>
              </w:numPr>
              <w:rPr>
                <w:ins w:id="41" w:author="Ericsson" w:date="2020-09-29T12:57:00Z"/>
                <w:rFonts w:ascii="Arial" w:hAnsi="Arial"/>
                <w:szCs w:val="20"/>
                <w:lang w:val="en-GB"/>
              </w:rPr>
            </w:pPr>
            <w:ins w:id="42" w:author="Ericsson" w:date="2020-09-29T12:57:00Z">
              <w:r>
                <w:rPr>
                  <w:rFonts w:ascii="Arial" w:hAnsi="Arial"/>
                  <w:szCs w:val="20"/>
                  <w:lang w:val="en-GB"/>
                </w:rPr>
                <w:t xml:space="preserve">Considering all these aspects, enhancements for RLF in inter-CU scenarios will be unlikely to be implement as the scenario as such </w:t>
              </w:r>
              <w:r>
                <w:rPr>
                  <w:rFonts w:ascii="Arial" w:hAnsi="Arial"/>
                  <w:szCs w:val="20"/>
                  <w:lang w:val="en-GB"/>
                </w:rPr>
                <w:lastRenderedPageBreak/>
                <w:t xml:space="preserve">(RLF + inter-CU) will be an extremely rare case. </w:t>
              </w:r>
            </w:ins>
          </w:p>
          <w:p w14:paraId="3D46E51F" w14:textId="77777777" w:rsidR="00AC14EC" w:rsidRPr="00152339" w:rsidRDefault="00AC14EC">
            <w:pPr>
              <w:rPr>
                <w:ins w:id="43" w:author="Ericsson" w:date="2020-09-29T12:57:00Z"/>
              </w:rPr>
            </w:pPr>
          </w:p>
          <w:p w14:paraId="63D0A130" w14:textId="77777777" w:rsidR="00AC14EC" w:rsidRDefault="00C24DBC">
            <w:pPr>
              <w:rPr>
                <w:ins w:id="44" w:author="Ericsson" w:date="2020-09-29T12:57:00Z"/>
              </w:rPr>
            </w:pPr>
            <w:ins w:id="45" w:author="Ericsson" w:date="2020-09-29T12:57:00Z">
              <w:r w:rsidRPr="00152339">
                <w:t xml:space="preserve">Load balancing may make more sense and it would be reasonable to study load balancing solution which may also address the RLF case. </w:t>
              </w:r>
              <w:r>
                <w:t>But aiming at RLF-only solutions should be avoided.</w:t>
              </w:r>
            </w:ins>
          </w:p>
        </w:tc>
      </w:tr>
      <w:tr w:rsidR="00AC14EC" w:rsidRPr="00152339" w14:paraId="6DC71F91" w14:textId="77777777">
        <w:trPr>
          <w:ins w:id="46"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47" w:author="Intel - Li, Ziyi" w:date="2020-09-30T09:14:00Z"/>
              </w:rPr>
            </w:pPr>
            <w:ins w:id="48"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49" w:author="Intel - Li, Ziyi" w:date="2020-09-30T09:14:00Z"/>
              </w:rPr>
            </w:pPr>
            <w:ins w:id="50" w:author="Intel - Li, Ziyi" w:date="2020-09-30T09:14:00Z">
              <w:r w:rsidRPr="00152339">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r w:rsidRPr="00152339">
              <w:t xml:space="preserve">The main purpose is to support one IAB node and its downstream nodes fully/partially migrate from a CU network to another CU network. </w:t>
            </w:r>
          </w:p>
          <w:p w14:paraId="51838A0B" w14:textId="77777777" w:rsidR="00AC14EC" w:rsidRPr="00152339" w:rsidRDefault="00C24DBC">
            <w:r w:rsidRPr="00152339">
              <w:t xml:space="preserve">At the meantime, we shall: </w:t>
            </w:r>
          </w:p>
          <w:p w14:paraId="3E53AA87" w14:textId="77777777" w:rsidR="00AC14EC" w:rsidRPr="00152339" w:rsidRDefault="00C24DBC">
            <w:pPr>
              <w:numPr>
                <w:ilvl w:val="0"/>
                <w:numId w:val="18"/>
              </w:numPr>
            </w:pPr>
            <w:r w:rsidRPr="00152339">
              <w:t>Reduce service interruption in case of inter-CU migration;</w:t>
            </w:r>
          </w:p>
          <w:p w14:paraId="2AC1D16A" w14:textId="77777777" w:rsidR="00AC14EC" w:rsidRPr="00152339" w:rsidRDefault="00C24DBC">
            <w:pPr>
              <w:numPr>
                <w:ilvl w:val="0"/>
                <w:numId w:val="18"/>
              </w:numPr>
            </w:pPr>
            <w:r w:rsidRPr="00152339">
              <w:t>Reduce the signalling storm for migration.</w:t>
            </w:r>
          </w:p>
        </w:tc>
      </w:tr>
      <w:tr w:rsidR="00AC14EC" w:rsidRPr="00152339" w14:paraId="1710C810" w14:textId="77777777">
        <w:trPr>
          <w:ins w:id="51"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2" w:author="ZTE" w:date="2020-09-30T14:19:00Z"/>
              </w:rPr>
            </w:pPr>
            <w:ins w:id="53"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54" w:author="ZTE" w:date="2020-09-30T14:20:00Z"/>
              </w:rPr>
            </w:pPr>
            <w:ins w:id="55" w:author="ZTE" w:date="2020-09-30T14:20:00Z">
              <w:r w:rsidRPr="00C809DF">
                <w:t xml:space="preserve">Topology adaptation enhancements are expected to enhance robustness  in R17 IAB. </w:t>
              </w:r>
              <w:r w:rsidRPr="00152339">
                <w:t>For example, the radio link quality in the backhaul link deteriorate due to blockage, then IAB node could perform migration procedure to avoid BH link radio failure</w:t>
              </w:r>
            </w:ins>
            <w:ins w:id="56" w:author="ZTE" w:date="2020-09-30T14:29:00Z">
              <w:r w:rsidRPr="00152339">
                <w:t xml:space="preserve"> and to ensure service continuity</w:t>
              </w:r>
            </w:ins>
            <w:ins w:id="57" w:author="ZTE" w:date="2020-09-30T14:20:00Z">
              <w:r w:rsidRPr="00152339">
                <w:t xml:space="preserve">. </w:t>
              </w:r>
            </w:ins>
          </w:p>
          <w:p w14:paraId="1F6C4145" w14:textId="77777777" w:rsidR="00AC14EC" w:rsidRPr="00152339" w:rsidRDefault="00C24DBC">
            <w:pPr>
              <w:rPr>
                <w:ins w:id="58" w:author="ZTE" w:date="2020-09-30T14:19:00Z"/>
              </w:rPr>
            </w:pPr>
            <w:ins w:id="59" w:author="ZTE" w:date="2020-09-30T14:20:00Z">
              <w:r w:rsidRPr="00152339">
                <w:t xml:space="preserve">With regard to load balance, it could be achieved by some other methods, e.g. topology redundancy via dual connectivity, </w:t>
              </w:r>
            </w:ins>
            <w:ins w:id="60" w:author="ZTE" w:date="2020-09-30T14:23:00Z">
              <w:r w:rsidRPr="00152339">
                <w:t xml:space="preserve">multi-path routing, </w:t>
              </w:r>
            </w:ins>
            <w:ins w:id="61" w:author="ZTE" w:date="2020-09-30T14:20:00Z">
              <w:r w:rsidRPr="00152339">
                <w:t xml:space="preserve">UE handover, etc. </w:t>
              </w:r>
            </w:ins>
          </w:p>
        </w:tc>
      </w:tr>
      <w:tr w:rsidR="00C24DBC" w:rsidRPr="00152339" w14:paraId="7F561163" w14:textId="77777777">
        <w:trPr>
          <w:ins w:id="62"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3" w:author="Sharma, Vivek" w:date="2020-09-30T11:59:00Z"/>
              </w:rPr>
            </w:pPr>
            <w:ins w:id="64"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65" w:author="Sharma, Vivek" w:date="2020-09-30T11:59:00Z"/>
              </w:rPr>
            </w:pPr>
            <w:ins w:id="66" w:author="Sharma, Vivek" w:date="2020-09-30T11:59:00Z">
              <w:r w:rsidRPr="00152339">
                <w:t>Minimize interruption time and improve topology robustness.</w:t>
              </w:r>
            </w:ins>
          </w:p>
        </w:tc>
      </w:tr>
      <w:tr w:rsidR="009F2952" w:rsidRPr="00152339" w14:paraId="704B27CC" w14:textId="77777777">
        <w:trPr>
          <w:ins w:id="67"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68" w:author="李　ヤンウェイ" w:date="2020-09-30T20:32:00Z"/>
              </w:rPr>
            </w:pPr>
            <w:ins w:id="69"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70" w:author="李　ヤンウェイ" w:date="2020-09-30T20:32:00Z"/>
              </w:rPr>
            </w:pPr>
            <w:ins w:id="71" w:author="李　ヤンウェイ" w:date="2020-09-30T20:32:00Z">
              <w:r w:rsidRPr="00C809DF">
                <w:t xml:space="preserve">We think that the three objectives mentioned in the WID are thoroughly covered by the following individual topics(2.2.1-2.2.15). </w:t>
              </w:r>
              <w:r w:rsidRPr="00152339">
                <w:t>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72"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3" w:author="CATT" w:date="2020-09-30T21:44:00Z"/>
                <w:rFonts w:eastAsia="SimSun"/>
              </w:rPr>
            </w:pPr>
            <w:ins w:id="74" w:author="CATT" w:date="2020-09-30T21:44:00Z">
              <w:r>
                <w:rPr>
                  <w:rFonts w:eastAsia="SimSun"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75" w:author="CATT" w:date="2020-09-30T21:48:00Z"/>
                <w:rFonts w:eastAsia="SimSun"/>
              </w:rPr>
            </w:pPr>
            <w:ins w:id="76" w:author="CATT" w:date="2020-09-30T21:44:00Z">
              <w:r w:rsidRPr="00152339">
                <w:rPr>
                  <w:rFonts w:eastAsia="SimSun"/>
                </w:rPr>
                <w:t xml:space="preserve">Regards to </w:t>
              </w:r>
            </w:ins>
            <w:ins w:id="77" w:author="CATT" w:date="2020-09-30T21:45:00Z">
              <w:r w:rsidRPr="00152339">
                <w:rPr>
                  <w:rFonts w:eastAsia="SimSun"/>
                </w:rPr>
                <w:t xml:space="preserve">topology adaptation enhancements‎, we think the main purpose is to deal with the issues on mobile IAB use case, for example, </w:t>
              </w:r>
            </w:ins>
            <w:ins w:id="78" w:author="CATT" w:date="2020-09-30T21:46:00Z">
              <w:r w:rsidRPr="00152339">
                <w:rPr>
                  <w:rFonts w:eastAsia="SimSun"/>
                </w:rPr>
                <w:t xml:space="preserve">procedures for inter-donor IAB-node migration, </w:t>
              </w:r>
            </w:ins>
            <w:ins w:id="79" w:author="CATT" w:date="2020-09-30T21:47:00Z">
              <w:r w:rsidRPr="00152339">
                <w:rPr>
                  <w:rFonts w:eastAsia="SimSun"/>
                </w:rPr>
                <w:t xml:space="preserve">reducing service interruption due to IAB-node migration and BH RLF recovery‎. </w:t>
              </w:r>
            </w:ins>
          </w:p>
          <w:p w14:paraId="75EDA0A3" w14:textId="77777777" w:rsidR="002D141F" w:rsidRPr="00152339" w:rsidRDefault="002D141F" w:rsidP="002D141F">
            <w:pPr>
              <w:rPr>
                <w:ins w:id="80" w:author="CATT" w:date="2020-09-30T21:44:00Z"/>
                <w:rFonts w:eastAsia="SimSun"/>
              </w:rPr>
            </w:pPr>
            <w:ins w:id="81" w:author="CATT" w:date="2020-09-30T21:47:00Z">
              <w:r w:rsidRPr="00152339">
                <w:rPr>
                  <w:rFonts w:eastAsia="SimSun"/>
                </w:rPr>
                <w:t xml:space="preserve">Besides that </w:t>
              </w:r>
            </w:ins>
            <w:ins w:id="82" w:author="CATT" w:date="2020-09-30T21:48:00Z">
              <w:r w:rsidRPr="00152339">
                <w:t>topology redundancy via dual connectivity</w:t>
              </w:r>
              <w:r w:rsidR="00CE6097" w:rsidRPr="00152339">
                <w:rPr>
                  <w:rFonts w:eastAsia="SimSun"/>
                </w:rPr>
                <w:t xml:space="preserve"> can be also discussed</w:t>
              </w:r>
            </w:ins>
            <w:ins w:id="83" w:author="CATT" w:date="2020-09-30T21:49:00Z">
              <w:r w:rsidR="002E2F8F" w:rsidRPr="00152339">
                <w:rPr>
                  <w:rFonts w:eastAsia="SimSun"/>
                </w:rPr>
                <w:t xml:space="preserve"> to improve the robustness of IAB network</w:t>
              </w:r>
            </w:ins>
            <w:ins w:id="84" w:author="CATT" w:date="2020-09-30T21:48:00Z">
              <w:r w:rsidR="00CE6097" w:rsidRPr="00152339">
                <w:rPr>
                  <w:rFonts w:eastAsia="SimSun"/>
                </w:rPr>
                <w:t>.</w:t>
              </w:r>
            </w:ins>
          </w:p>
        </w:tc>
      </w:tr>
      <w:tr w:rsidR="00667424" w:rsidRPr="00152339" w14:paraId="7553827B" w14:textId="77777777">
        <w:trPr>
          <w:ins w:id="85"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86" w:author="Ishii, Art" w:date="2020-09-30T10:34:00Z"/>
                <w:rFonts w:eastAsia="SimSun"/>
              </w:rPr>
            </w:pPr>
            <w:ins w:id="87"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88" w:author="Ishii, Art" w:date="2020-09-30T10:34:00Z"/>
                <w:rFonts w:eastAsia="SimSun"/>
              </w:rPr>
            </w:pPr>
            <w:ins w:id="89" w:author="Ishii, Art" w:date="2020-09-30T10:34:00Z">
              <w:r w:rsidRPr="00152339">
                <w:rPr>
                  <w:rFonts w:eastAsia="SimSun"/>
                </w:rPr>
                <w:t>Our understanding is the same as L</w:t>
              </w:r>
            </w:ins>
            <w:ins w:id="90" w:author="Ishii, Art" w:date="2020-09-30T10:35:00Z">
              <w:r w:rsidRPr="00152339">
                <w:rPr>
                  <w:rFonts w:eastAsia="SimSun"/>
                </w:rPr>
                <w:t>G and Sony</w:t>
              </w:r>
            </w:ins>
            <w:ins w:id="91" w:author="Ishii, Art" w:date="2020-09-30T10:36:00Z">
              <w:r w:rsidRPr="00152339">
                <w:rPr>
                  <w:rFonts w:eastAsia="SimSun"/>
                </w:rPr>
                <w:t>.</w:t>
              </w:r>
            </w:ins>
          </w:p>
        </w:tc>
      </w:tr>
      <w:tr w:rsidR="00F26F65" w:rsidRPr="00152339" w14:paraId="6C95259A" w14:textId="77777777">
        <w:trPr>
          <w:ins w:id="9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3" w:author="Mazin Al-Shalash" w:date="2020-09-30T16:59:00Z"/>
                <w:rFonts w:eastAsia="SimSun"/>
              </w:rPr>
            </w:pPr>
            <w:ins w:id="94" w:author="Mazin Al-Shalash" w:date="2020-09-30T16:59:00Z">
              <w: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95" w:author="Mazin Al-Shalash" w:date="2020-09-30T16:59:00Z"/>
              </w:rPr>
            </w:pPr>
            <w:ins w:id="96" w:author="Mazin Al-Shalash" w:date="2020-09-30T16:59:00Z">
              <w:r w:rsidRPr="00152339">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Pr="00152339" w:rsidRDefault="00F26F65" w:rsidP="00F26F65">
            <w:pPr>
              <w:rPr>
                <w:ins w:id="97" w:author="Mazin Al-Shalash" w:date="2020-09-30T16:59:00Z"/>
                <w:rFonts w:eastAsia="SimSun"/>
              </w:rPr>
            </w:pPr>
            <w:ins w:id="98" w:author="Mazin Al-Shalash" w:date="2020-09-30T16:59:00Z">
              <w:r w:rsidRPr="00152339">
                <w:t xml:space="preserve">Unfortunately, the protocol stack selected in Rel. 16 for BH transport is quite brittle, </w:t>
              </w:r>
              <w:r w:rsidRPr="00152339">
                <w:lastRenderedPageBreak/>
                <w:t>and not at all well suited for inter-donor mobility/migration primarily due to the inclusion of an unnecessary IP layer.</w:t>
              </w:r>
            </w:ins>
          </w:p>
        </w:tc>
      </w:tr>
      <w:tr w:rsidR="00CD24F7" w:rsidRPr="00152339" w14:paraId="6CB308C9" w14:textId="77777777" w:rsidTr="00137614">
        <w:trPr>
          <w:ins w:id="99"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0" w:author="Milap Majmundar (AT&amp;T)" w:date="2020-09-30T18:03:00Z"/>
                <w:rFonts w:eastAsia="SimSun"/>
              </w:rPr>
            </w:pPr>
            <w:ins w:id="101" w:author="Milap Majmundar (AT&amp;T)" w:date="2020-09-30T18:03:00Z">
              <w:r>
                <w:rPr>
                  <w:rFonts w:eastAsia="SimSun"/>
                </w:rPr>
                <w:lastRenderedPageBreak/>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102" w:author="Milap Majmundar (AT&amp;T)" w:date="2020-09-30T18:03:00Z"/>
                <w:rFonts w:eastAsia="SimSun"/>
              </w:rPr>
            </w:pPr>
            <w:ins w:id="103" w:author="Milap Majmundar (AT&amp;T)" w:date="2020-09-30T18:03:00Z">
              <w:r w:rsidRPr="00152339">
                <w:rPr>
                  <w:rFonts w:eastAsia="SimSun"/>
                </w:rPr>
                <w:t>At a high level, the motivation for topology adaptation enhancements stems from the need to achieve:</w:t>
              </w:r>
            </w:ins>
          </w:p>
          <w:p w14:paraId="657D7EFF" w14:textId="77777777" w:rsidR="00CD24F7" w:rsidRPr="009B08AF" w:rsidRDefault="00CD24F7" w:rsidP="00137614">
            <w:pPr>
              <w:pStyle w:val="afa"/>
              <w:numPr>
                <w:ilvl w:val="1"/>
                <w:numId w:val="18"/>
              </w:numPr>
              <w:rPr>
                <w:ins w:id="104" w:author="Milap Majmundar (AT&amp;T)" w:date="2020-09-30T18:03:00Z"/>
                <w:rFonts w:eastAsia="SimSun"/>
                <w:lang w:val="en-US"/>
                <w:rPrChange w:id="105" w:author="Intel - Li, Ziyi" w:date="2020-10-15T09:05:00Z">
                  <w:rPr>
                    <w:ins w:id="106" w:author="Milap Majmundar (AT&amp;T)" w:date="2020-09-30T18:03:00Z"/>
                    <w:rFonts w:eastAsia="SimSun"/>
                  </w:rPr>
                </w:rPrChange>
              </w:rPr>
            </w:pPr>
            <w:ins w:id="107" w:author="Milap Majmundar (AT&amp;T)" w:date="2020-09-30T18:03:00Z">
              <w:r>
                <w:rPr>
                  <w:rFonts w:eastAsia="SimSun"/>
                  <w:lang w:val="en-US"/>
                </w:rPr>
                <w:t>R</w:t>
              </w:r>
              <w:r w:rsidRPr="009B08AF">
                <w:rPr>
                  <w:rFonts w:eastAsia="SimSun"/>
                  <w:lang w:val="en-US"/>
                  <w:rPrChange w:id="108" w:author="Intel - Li, Ziyi" w:date="2020-10-15T09:05:00Z">
                    <w:rPr>
                      <w:rFonts w:eastAsia="SimSun"/>
                    </w:rPr>
                  </w:rPrChange>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9B08AF" w:rsidRDefault="00CD24F7" w:rsidP="00137614">
            <w:pPr>
              <w:pStyle w:val="afa"/>
              <w:numPr>
                <w:ilvl w:val="1"/>
                <w:numId w:val="18"/>
              </w:numPr>
              <w:rPr>
                <w:ins w:id="109" w:author="Milap Majmundar (AT&amp;T)" w:date="2020-09-30T18:03:00Z"/>
                <w:rFonts w:eastAsia="SimSun"/>
                <w:lang w:val="en-US"/>
                <w:rPrChange w:id="110" w:author="Intel - Li, Ziyi" w:date="2020-10-15T09:05:00Z">
                  <w:rPr>
                    <w:ins w:id="111" w:author="Milap Majmundar (AT&amp;T)" w:date="2020-09-30T18:03:00Z"/>
                    <w:rFonts w:eastAsia="SimSun"/>
                  </w:rPr>
                </w:rPrChange>
              </w:rPr>
            </w:pPr>
            <w:ins w:id="112" w:author="Milap Majmundar (AT&amp;T)" w:date="2020-09-30T18:03:00Z">
              <w:r w:rsidRPr="009B08AF">
                <w:rPr>
                  <w:rFonts w:eastAsia="SimSun"/>
                  <w:lang w:val="en-US"/>
                  <w:rPrChange w:id="113" w:author="Intel - Li, Ziyi" w:date="2020-10-15T09:05:00Z">
                    <w:rPr>
                      <w:rFonts w:eastAsia="SimSun"/>
                    </w:rPr>
                  </w:rPrChange>
                </w:rPr>
                <w:t>S</w:t>
              </w:r>
              <w:r>
                <w:rPr>
                  <w:rFonts w:eastAsia="SimSun"/>
                  <w:lang w:val="en-US"/>
                </w:rPr>
                <w:t>ervice efficiency by reducing the amount of signaling load and service interruption time when performing migration of IAB nodes.</w:t>
              </w:r>
            </w:ins>
          </w:p>
        </w:tc>
      </w:tr>
      <w:tr w:rsidR="009E2217" w:rsidRPr="00152339" w14:paraId="06BD72AA" w14:textId="77777777" w:rsidTr="00137614">
        <w:trPr>
          <w:ins w:id="114"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15" w:author="Apple Inc" w:date="2020-09-30T17:45:00Z"/>
              </w:rPr>
            </w:pPr>
            <w:ins w:id="116"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117" w:author="Apple Inc" w:date="2020-09-30T17:45:00Z"/>
              </w:rPr>
            </w:pPr>
            <w:ins w:id="118" w:author="Apple Inc" w:date="2020-09-30T17:45:00Z">
              <w:r w:rsidRPr="00152339">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119"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20" w:author="Nokia" w:date="2020-10-01T06:10:00Z"/>
              </w:rPr>
            </w:pPr>
            <w:ins w:id="121"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122" w:author="Nokia" w:date="2020-10-01T06:10:00Z"/>
              </w:rPr>
            </w:pPr>
            <w:ins w:id="123" w:author="Nokia" w:date="2020-10-01T06:12:00Z">
              <w:r w:rsidRPr="00152339">
                <w:t>We think that the main purpose/benefit is the reduction of the service interruption to the UE due to the blockage or a failure of an IAB node</w:t>
              </w:r>
            </w:ins>
            <w:ins w:id="124" w:author="Nokia" w:date="2020-10-01T06:13:00Z">
              <w:r w:rsidRPr="00152339">
                <w:t>’s backhaul link, considering also IAB nodes at donor-coverage borders.</w:t>
              </w:r>
            </w:ins>
          </w:p>
        </w:tc>
      </w:tr>
    </w:tbl>
    <w:p w14:paraId="68F2BD84" w14:textId="11EEC203" w:rsidR="00AC14EC" w:rsidRPr="00152339" w:rsidRDefault="00AC14EC">
      <w:pPr>
        <w:rPr>
          <w:ins w:id="125" w:author="QC-111e3" w:date="2020-10-01T07:54:00Z"/>
        </w:rPr>
      </w:pPr>
    </w:p>
    <w:p w14:paraId="0F95A417" w14:textId="2B648776" w:rsidR="003C1740" w:rsidRPr="00152339" w:rsidRDefault="003C1740">
      <w:pPr>
        <w:rPr>
          <w:b/>
          <w:bCs/>
          <w:color w:val="0070C0"/>
        </w:rPr>
      </w:pPr>
      <w:r w:rsidRPr="00152339">
        <w:rPr>
          <w:b/>
          <w:bCs/>
          <w:color w:val="0070C0"/>
        </w:rPr>
        <w:t>Summary:</w:t>
      </w:r>
    </w:p>
    <w:p w14:paraId="2686ECC3" w14:textId="202DB366" w:rsidR="00CA0C6F" w:rsidRPr="00152339" w:rsidRDefault="00CA0C6F">
      <w:pPr>
        <w:rPr>
          <w:color w:val="0070C0"/>
        </w:rPr>
      </w:pPr>
      <w:r w:rsidRPr="00152339">
        <w:rPr>
          <w:color w:val="0070C0"/>
        </w:rPr>
        <w:t xml:space="preserve">This discussion </w:t>
      </w:r>
      <w:r w:rsidR="008641F5" w:rsidRPr="00152339">
        <w:rPr>
          <w:color w:val="0070C0"/>
        </w:rPr>
        <w:t xml:space="preserve">is </w:t>
      </w:r>
      <w:r w:rsidRPr="00152339">
        <w:rPr>
          <w:color w:val="0070C0"/>
        </w:rPr>
        <w:t xml:space="preserve">only on </w:t>
      </w:r>
      <w:r w:rsidR="00BB1E94" w:rsidRPr="00152339">
        <w:rPr>
          <w:color w:val="0070C0"/>
        </w:rPr>
        <w:t xml:space="preserve">the </w:t>
      </w:r>
      <w:r w:rsidRPr="00152339">
        <w:rPr>
          <w:color w:val="0070C0"/>
        </w:rPr>
        <w:t>purpose</w:t>
      </w:r>
      <w:r w:rsidR="00BB1E94" w:rsidRPr="00152339">
        <w:rPr>
          <w:color w:val="0070C0"/>
        </w:rPr>
        <w:t>s</w:t>
      </w:r>
      <w:r w:rsidRPr="00152339">
        <w:rPr>
          <w:color w:val="0070C0"/>
        </w:rPr>
        <w:t>/benefit</w:t>
      </w:r>
      <w:r w:rsidR="00BB1E94" w:rsidRPr="00152339">
        <w:rPr>
          <w:color w:val="0070C0"/>
        </w:rPr>
        <w:t>s related to</w:t>
      </w:r>
      <w:r w:rsidRPr="00152339">
        <w:rPr>
          <w:color w:val="0070C0"/>
        </w:rPr>
        <w:t xml:space="preserve"> topology adaptation enhancements. </w:t>
      </w:r>
      <w:r w:rsidR="00BB1E94" w:rsidRPr="00152339">
        <w:rPr>
          <w:color w:val="0070C0"/>
        </w:rPr>
        <w:t>Some proposals included technical solutions (e.g. “…using XYZ technique”), which are not considered here.</w:t>
      </w:r>
    </w:p>
    <w:p w14:paraId="14482267" w14:textId="4C7C480E" w:rsidR="00BB1E94" w:rsidRPr="00152339" w:rsidRDefault="00BB1E94">
      <w:pPr>
        <w:rPr>
          <w:color w:val="0070C0"/>
        </w:rPr>
      </w:pPr>
      <w:r w:rsidRPr="00152339">
        <w:rPr>
          <w:color w:val="0070C0"/>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9B08AF" w:rsidRDefault="00871C57" w:rsidP="008641F5">
      <w:pPr>
        <w:pStyle w:val="afa"/>
        <w:numPr>
          <w:ilvl w:val="0"/>
          <w:numId w:val="27"/>
        </w:numPr>
        <w:rPr>
          <w:color w:val="0070C0"/>
          <w:lang w:val="en-US"/>
          <w:rPrChange w:id="126" w:author="Intel - Li, Ziyi" w:date="2020-10-15T09:05:00Z">
            <w:rPr>
              <w:color w:val="0070C0"/>
            </w:rPr>
          </w:rPrChange>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9B08AF" w:rsidRDefault="00871C57" w:rsidP="003516F6">
      <w:pPr>
        <w:pStyle w:val="afa"/>
        <w:numPr>
          <w:ilvl w:val="0"/>
          <w:numId w:val="27"/>
        </w:numPr>
        <w:rPr>
          <w:color w:val="0070C0"/>
          <w:lang w:val="en-US"/>
          <w:rPrChange w:id="127" w:author="Intel - Li, Ziyi" w:date="2020-10-15T09:05:00Z">
            <w:rPr>
              <w:color w:val="0070C0"/>
            </w:rPr>
          </w:rPrChange>
        </w:rPr>
      </w:pPr>
      <w:r w:rsidRPr="00EA3E1D">
        <w:rPr>
          <w:color w:val="0070C0"/>
          <w:lang w:val="en-US"/>
        </w:rPr>
        <w:t>It includes aspects related to physical</w:t>
      </w:r>
      <w:r w:rsidR="003516F6" w:rsidRPr="009B08AF">
        <w:rPr>
          <w:color w:val="0070C0"/>
          <w:lang w:val="en-US"/>
          <w:rPrChange w:id="128" w:author="Intel - Li, Ziyi" w:date="2020-10-15T09:05:00Z">
            <w:rPr>
              <w:color w:val="0070C0"/>
            </w:rPr>
          </w:rPrChange>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9B08AF" w:rsidRDefault="00007EF1" w:rsidP="00372A2E">
      <w:pPr>
        <w:pStyle w:val="afa"/>
        <w:numPr>
          <w:ilvl w:val="0"/>
          <w:numId w:val="27"/>
        </w:numPr>
        <w:rPr>
          <w:color w:val="0070C0"/>
          <w:lang w:val="en-US"/>
          <w:rPrChange w:id="129" w:author="Intel - Li, Ziyi" w:date="2020-10-15T09:05:00Z">
            <w:rPr>
              <w:color w:val="0070C0"/>
            </w:rPr>
          </w:rPrChange>
        </w:rPr>
      </w:pPr>
      <w:r w:rsidRPr="00EA3E1D">
        <w:rPr>
          <w:color w:val="0070C0"/>
          <w:lang w:val="en-US"/>
        </w:rPr>
        <w:t>This includes r</w:t>
      </w:r>
      <w:r w:rsidR="008641F5" w:rsidRPr="009B08AF">
        <w:rPr>
          <w:color w:val="0070C0"/>
          <w:lang w:val="en-US"/>
          <w:rPrChange w:id="130" w:author="Intel - Li, Ziyi" w:date="2020-10-15T09:05:00Z">
            <w:rPr>
              <w:color w:val="0070C0"/>
            </w:rPr>
          </w:rPrChange>
        </w:rPr>
        <w:t xml:space="preserve">eduction in </w:t>
      </w:r>
      <w:r w:rsidR="00833A89" w:rsidRPr="00EA3E1D">
        <w:rPr>
          <w:color w:val="0070C0"/>
          <w:lang w:val="en-US"/>
        </w:rPr>
        <w:t xml:space="preserve">RLF </w:t>
      </w:r>
      <w:r w:rsidR="008641F5" w:rsidRPr="009B08AF">
        <w:rPr>
          <w:color w:val="0070C0"/>
          <w:lang w:val="en-US"/>
          <w:rPrChange w:id="131" w:author="Intel - Li, Ziyi" w:date="2020-10-15T09:05:00Z">
            <w:rPr>
              <w:color w:val="0070C0"/>
            </w:rPr>
          </w:rPrChange>
        </w:rPr>
        <w:t>recovery time</w:t>
      </w:r>
      <w:r w:rsidR="00833A89" w:rsidRPr="00EA3E1D">
        <w:rPr>
          <w:color w:val="0070C0"/>
          <w:lang w:val="en-US"/>
        </w:rPr>
        <w:t xml:space="preserve"> and </w:t>
      </w:r>
      <w:r w:rsidR="006611D6" w:rsidRPr="009B08AF">
        <w:rPr>
          <w:color w:val="0070C0"/>
          <w:lang w:val="en-US"/>
          <w:rPrChange w:id="132" w:author="Intel - Li, Ziyi" w:date="2020-10-15T09:05:00Z">
            <w:rPr>
              <w:color w:val="0070C0"/>
            </w:rPr>
          </w:rPrChange>
        </w:rPr>
        <w:t>service interruption</w:t>
      </w:r>
      <w:r w:rsidR="00CA0C6F" w:rsidRPr="009B08AF">
        <w:rPr>
          <w:color w:val="0070C0"/>
          <w:lang w:val="en-US"/>
          <w:rPrChange w:id="133" w:author="Intel - Li, Ziyi" w:date="2020-10-15T09:05:00Z">
            <w:rPr>
              <w:color w:val="0070C0"/>
            </w:rPr>
          </w:rPrChange>
        </w:rPr>
        <w:t xml:space="preserve"> due to </w:t>
      </w:r>
      <w:r w:rsidRPr="00EA3E1D">
        <w:rPr>
          <w:color w:val="0070C0"/>
          <w:lang w:val="en-US"/>
        </w:rPr>
        <w:t xml:space="preserve">other </w:t>
      </w:r>
      <w:r w:rsidR="00CA0C6F" w:rsidRPr="009B08AF">
        <w:rPr>
          <w:color w:val="0070C0"/>
          <w:lang w:val="en-US"/>
          <w:rPrChange w:id="134" w:author="Intel - Li, Ziyi" w:date="2020-10-15T09:05:00Z">
            <w:rPr>
              <w:color w:val="0070C0"/>
            </w:rPr>
          </w:rPrChange>
        </w:rPr>
        <w:t>topology adaptation</w:t>
      </w:r>
      <w:r w:rsidRPr="00EA3E1D">
        <w:rPr>
          <w:color w:val="0070C0"/>
          <w:lang w:val="en-US"/>
        </w:rPr>
        <w:t xml:space="preserve"> procedures.</w:t>
      </w:r>
    </w:p>
    <w:p w14:paraId="41F4C3A4" w14:textId="5ED81D0F" w:rsidR="003516F6" w:rsidRPr="009B08AF" w:rsidRDefault="00007EF1" w:rsidP="003516F6">
      <w:pPr>
        <w:pStyle w:val="afa"/>
        <w:numPr>
          <w:ilvl w:val="0"/>
          <w:numId w:val="27"/>
        </w:numPr>
        <w:rPr>
          <w:color w:val="0070C0"/>
          <w:lang w:val="en-US"/>
          <w:rPrChange w:id="135" w:author="Intel - Li, Ziyi" w:date="2020-10-15T09:05:00Z">
            <w:rPr>
              <w:color w:val="0070C0"/>
            </w:rPr>
          </w:rPrChange>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9B08AF">
        <w:rPr>
          <w:color w:val="0070C0"/>
          <w:lang w:val="en-US"/>
          <w:rPrChange w:id="136" w:author="Intel - Li, Ziyi" w:date="2020-10-15T09:05:00Z">
            <w:rPr>
              <w:color w:val="0070C0"/>
            </w:rPr>
          </w:rPrChange>
        </w:rPr>
        <w:t xml:space="preserve"> packet loss</w:t>
      </w:r>
      <w:r w:rsidR="003516F6" w:rsidRPr="00EA3E1D">
        <w:rPr>
          <w:color w:val="0070C0"/>
          <w:lang w:val="en-US"/>
        </w:rPr>
        <w:t xml:space="preserve"> and</w:t>
      </w:r>
      <w:r w:rsidR="003516F6" w:rsidRPr="009B08AF">
        <w:rPr>
          <w:color w:val="0070C0"/>
          <w:lang w:val="en-US"/>
          <w:rPrChange w:id="137" w:author="Intel - Li, Ziyi" w:date="2020-10-15T09:05:00Z">
            <w:rPr>
              <w:color w:val="0070C0"/>
            </w:rPr>
          </w:rPrChange>
        </w:rPr>
        <w:t xml:space="preserve"> latency </w:t>
      </w:r>
      <w:r w:rsidR="003516F6" w:rsidRPr="00EA3E1D">
        <w:rPr>
          <w:color w:val="0070C0"/>
          <w:lang w:val="en-US"/>
        </w:rPr>
        <w:t>due to</w:t>
      </w:r>
      <w:r w:rsidR="003516F6" w:rsidRPr="009B08AF">
        <w:rPr>
          <w:color w:val="0070C0"/>
          <w:lang w:val="en-US"/>
          <w:rPrChange w:id="138" w:author="Intel - Li, Ziyi" w:date="2020-10-15T09:05:00Z">
            <w:rPr>
              <w:color w:val="0070C0"/>
            </w:rPr>
          </w:rPrChange>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rPr>
      </w:pPr>
      <w:r w:rsidRPr="00EA3E1D">
        <w:rPr>
          <w:color w:val="0070C0"/>
        </w:rPr>
        <w:t>Load balancing</w:t>
      </w:r>
      <w:r w:rsidR="003F5D2C" w:rsidRPr="00EA3E1D">
        <w:rPr>
          <w:color w:val="0070C0"/>
        </w:rPr>
        <w:t xml:space="preserve"> </w:t>
      </w:r>
    </w:p>
    <w:p w14:paraId="7F3D0A40" w14:textId="7B443B25" w:rsidR="00D87967" w:rsidRPr="00EA3E1D" w:rsidRDefault="00007EF1" w:rsidP="008641F5">
      <w:pPr>
        <w:pStyle w:val="afa"/>
        <w:numPr>
          <w:ilvl w:val="0"/>
          <w:numId w:val="27"/>
        </w:numPr>
        <w:rPr>
          <w:color w:val="0070C0"/>
          <w:lang w:val="en-GB"/>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afa"/>
        <w:ind w:left="0"/>
        <w:rPr>
          <w:rFonts w:eastAsia="DengXian"/>
          <w:color w:val="0070C0"/>
          <w:lang w:val="en-US"/>
        </w:rPr>
      </w:pPr>
      <w:r w:rsidRPr="00EA3E1D">
        <w:rPr>
          <w:rFonts w:eastAsia="DengXian"/>
          <w:color w:val="0070C0"/>
          <w:lang w:val="en-US"/>
        </w:rPr>
        <w:t>Reduction of signaling load</w:t>
      </w:r>
    </w:p>
    <w:p w14:paraId="37715DAC" w14:textId="1EC5D6A6" w:rsidR="00C816DF" w:rsidRPr="009B08AF" w:rsidRDefault="00007EF1" w:rsidP="00C816DF">
      <w:pPr>
        <w:pStyle w:val="afa"/>
        <w:numPr>
          <w:ilvl w:val="0"/>
          <w:numId w:val="27"/>
        </w:numPr>
        <w:rPr>
          <w:color w:val="0070C0"/>
          <w:lang w:val="en-US"/>
          <w:rPrChange w:id="139" w:author="Intel - Li, Ziyi" w:date="2020-10-15T09:05:00Z">
            <w:rPr>
              <w:color w:val="0070C0"/>
            </w:rPr>
          </w:rPrChange>
        </w:rPr>
      </w:pPr>
      <w:r w:rsidRPr="00EA3E1D">
        <w:rPr>
          <w:color w:val="0070C0"/>
          <w:lang w:val="en-US"/>
        </w:rPr>
        <w:t>This refers to s</w:t>
      </w:r>
      <w:r w:rsidR="00011380" w:rsidRPr="009B08AF">
        <w:rPr>
          <w:color w:val="0070C0"/>
          <w:lang w:val="en-US"/>
          <w:rPrChange w:id="140" w:author="Intel - Li, Ziyi" w:date="2020-10-15T09:05:00Z">
            <w:rPr>
              <w:color w:val="0070C0"/>
            </w:rPr>
          </w:rPrChange>
        </w:rPr>
        <w:t>ignaling</w:t>
      </w:r>
      <w:r w:rsidR="00745766" w:rsidRPr="009B08AF">
        <w:rPr>
          <w:color w:val="0070C0"/>
          <w:lang w:val="en-US"/>
          <w:rPrChange w:id="141" w:author="Intel - Li, Ziyi" w:date="2020-10-15T09:05:00Z">
            <w:rPr>
              <w:color w:val="0070C0"/>
            </w:rPr>
          </w:rPrChange>
        </w:rPr>
        <w:t xml:space="preserve"> </w:t>
      </w:r>
      <w:r w:rsidRPr="00EA3E1D">
        <w:rPr>
          <w:color w:val="0070C0"/>
          <w:lang w:val="en-US"/>
        </w:rPr>
        <w:t>load related to</w:t>
      </w:r>
      <w:r w:rsidR="00745766" w:rsidRPr="009B08AF">
        <w:rPr>
          <w:color w:val="0070C0"/>
          <w:lang w:val="en-US"/>
          <w:rPrChange w:id="142" w:author="Intel - Li, Ziyi" w:date="2020-10-15T09:05:00Z">
            <w:rPr>
              <w:color w:val="0070C0"/>
            </w:rPr>
          </w:rPrChange>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rPr>
      </w:pPr>
    </w:p>
    <w:p w14:paraId="39B6497B" w14:textId="197C2B31" w:rsidR="00BB1E94" w:rsidRPr="00152339" w:rsidRDefault="00BB1E94" w:rsidP="00C816DF">
      <w:pPr>
        <w:rPr>
          <w:color w:val="0070C0"/>
        </w:rPr>
      </w:pPr>
      <w:r w:rsidRPr="00152339">
        <w:rPr>
          <w:b/>
          <w:bCs/>
          <w:color w:val="0070C0"/>
        </w:rPr>
        <w:t>The rapporteur’s view:</w:t>
      </w:r>
      <w:r w:rsidRPr="00152339">
        <w:rPr>
          <w:color w:val="0070C0"/>
        </w:rPr>
        <w:t xml:space="preserve"> We will consider all of these purposes/benefits for the following discussion</w:t>
      </w:r>
      <w:r w:rsidR="00871C57" w:rsidRPr="00152339">
        <w:rPr>
          <w:color w:val="0070C0"/>
        </w:rPr>
        <w:t xml:space="preserve"> on enhancements</w:t>
      </w:r>
      <w:r w:rsidRPr="00152339">
        <w:rPr>
          <w:color w:val="0070C0"/>
        </w:rPr>
        <w:t>.</w:t>
      </w:r>
    </w:p>
    <w:p w14:paraId="4A8D1523" w14:textId="7FFBA994" w:rsidR="00BB1E94" w:rsidRPr="00152339" w:rsidRDefault="00BB1E94" w:rsidP="00C816DF">
      <w:pPr>
        <w:rPr>
          <w:b/>
          <w:bCs/>
          <w:color w:val="0070C0"/>
        </w:rPr>
      </w:pPr>
      <w:r w:rsidRPr="00152339">
        <w:rPr>
          <w:b/>
          <w:bCs/>
          <w:color w:val="0070C0"/>
        </w:rPr>
        <w:t xml:space="preserve">Proposal 0: Consider enhancements </w:t>
      </w:r>
      <w:r w:rsidR="00871C57" w:rsidRPr="00152339">
        <w:rPr>
          <w:b/>
          <w:bCs/>
          <w:color w:val="0070C0"/>
        </w:rPr>
        <w:t xml:space="preserve">to topology adaptation </w:t>
      </w:r>
      <w:r w:rsidRPr="00152339">
        <w:rPr>
          <w:b/>
          <w:bCs/>
          <w:color w:val="0070C0"/>
        </w:rPr>
        <w:t>that improve</w:t>
      </w:r>
      <w:r w:rsidR="0062219B" w:rsidRPr="00152339">
        <w:rPr>
          <w:b/>
          <w:bCs/>
          <w:color w:val="0070C0"/>
        </w:rPr>
        <w:t>:</w:t>
      </w:r>
      <w:r w:rsidRPr="00152339">
        <w:rPr>
          <w:b/>
          <w:bCs/>
          <w:color w:val="0070C0"/>
        </w:rPr>
        <w:t xml:space="preserve"> </w:t>
      </w:r>
    </w:p>
    <w:p w14:paraId="4A06836E" w14:textId="13C4EEFB" w:rsidR="00BB1E94" w:rsidRPr="009B08AF" w:rsidRDefault="00EA515D" w:rsidP="00BB1E94">
      <w:pPr>
        <w:pStyle w:val="afa"/>
        <w:numPr>
          <w:ilvl w:val="0"/>
          <w:numId w:val="17"/>
        </w:numPr>
        <w:rPr>
          <w:b/>
          <w:bCs/>
          <w:color w:val="0070C0"/>
          <w:lang w:val="en-US"/>
          <w:rPrChange w:id="143" w:author="Intel - Li, Ziyi" w:date="2020-10-15T09:05:00Z">
            <w:rPr>
              <w:b/>
              <w:bCs/>
              <w:color w:val="0070C0"/>
            </w:rPr>
          </w:rPrChange>
        </w:rPr>
      </w:pPr>
      <w:r w:rsidRPr="009B08AF">
        <w:rPr>
          <w:b/>
          <w:bCs/>
          <w:color w:val="0070C0"/>
          <w:lang w:val="en-US"/>
          <w:rPrChange w:id="144" w:author="Intel - Li, Ziyi" w:date="2020-10-15T09:05:00Z">
            <w:rPr>
              <w:b/>
              <w:bCs/>
              <w:color w:val="0070C0"/>
            </w:rPr>
          </w:rPrChange>
        </w:rPr>
        <w:t>R</w:t>
      </w:r>
      <w:r w:rsidR="00BB1E94" w:rsidRPr="009B08AF">
        <w:rPr>
          <w:b/>
          <w:bCs/>
          <w:color w:val="0070C0"/>
          <w:lang w:val="en-US"/>
          <w:rPrChange w:id="145" w:author="Intel - Li, Ziyi" w:date="2020-10-15T09:05:00Z">
            <w:rPr>
              <w:b/>
              <w:bCs/>
              <w:color w:val="0070C0"/>
            </w:rPr>
          </w:rPrChange>
        </w:rPr>
        <w:t>obustness</w:t>
      </w:r>
      <w:r w:rsidRPr="00EA3E1D">
        <w:rPr>
          <w:b/>
          <w:bCs/>
          <w:color w:val="0070C0"/>
          <w:lang w:val="en-US"/>
        </w:rPr>
        <w:t>, e.g., to rapid shadowing</w:t>
      </w:r>
      <w:r w:rsidR="00BB1E94" w:rsidRPr="009B08AF">
        <w:rPr>
          <w:b/>
          <w:bCs/>
          <w:color w:val="0070C0"/>
          <w:lang w:val="en-US"/>
          <w:rPrChange w:id="146" w:author="Intel - Li, Ziyi" w:date="2020-10-15T09:05:00Z">
            <w:rPr>
              <w:b/>
              <w:bCs/>
              <w:color w:val="0070C0"/>
            </w:rPr>
          </w:rPrChange>
        </w:rPr>
        <w:t xml:space="preserve">, </w:t>
      </w:r>
    </w:p>
    <w:p w14:paraId="786AFB7B" w14:textId="771687C6" w:rsidR="00BB1E94" w:rsidRPr="00EA3E1D" w:rsidRDefault="00BB1E94" w:rsidP="00BB1E94">
      <w:pPr>
        <w:pStyle w:val="afa"/>
        <w:numPr>
          <w:ilvl w:val="0"/>
          <w:numId w:val="17"/>
        </w:numPr>
        <w:rPr>
          <w:b/>
          <w:bCs/>
          <w:color w:val="0070C0"/>
        </w:rPr>
      </w:pPr>
      <w:r w:rsidRPr="00EA3E1D">
        <w:rPr>
          <w:b/>
          <w:bCs/>
          <w:color w:val="0070C0"/>
        </w:rPr>
        <w:lastRenderedPageBreak/>
        <w:t>service-interruption</w:t>
      </w:r>
      <w:r w:rsidR="00EA515D" w:rsidRPr="00EA3E1D">
        <w:rPr>
          <w:b/>
          <w:bCs/>
          <w:color w:val="0070C0"/>
          <w:lang w:val="en-US"/>
        </w:rPr>
        <w:t xml:space="preserve">, </w:t>
      </w:r>
    </w:p>
    <w:p w14:paraId="6BC696F0" w14:textId="77777777" w:rsidR="00BB1E94" w:rsidRPr="009B08AF" w:rsidRDefault="00BB1E94" w:rsidP="00BB1E94">
      <w:pPr>
        <w:pStyle w:val="afa"/>
        <w:numPr>
          <w:ilvl w:val="0"/>
          <w:numId w:val="17"/>
        </w:numPr>
        <w:rPr>
          <w:b/>
          <w:bCs/>
          <w:color w:val="0070C0"/>
          <w:lang w:val="en-US"/>
          <w:rPrChange w:id="147" w:author="Intel - Li, Ziyi" w:date="2020-10-15T09:05:00Z">
            <w:rPr>
              <w:b/>
              <w:bCs/>
              <w:color w:val="0070C0"/>
            </w:rPr>
          </w:rPrChange>
        </w:rPr>
      </w:pPr>
      <w:r w:rsidRPr="009B08AF">
        <w:rPr>
          <w:b/>
          <w:bCs/>
          <w:color w:val="0070C0"/>
          <w:lang w:val="en-US"/>
          <w:rPrChange w:id="148" w:author="Intel - Li, Ziyi" w:date="2020-10-15T09:05:00Z">
            <w:rPr>
              <w:b/>
              <w:bCs/>
              <w:color w:val="0070C0"/>
            </w:rPr>
          </w:rPrChange>
        </w:rPr>
        <w:t>load balancing among different IAB-nodes IAB-donor-DUs and IAB-donor-CUs</w:t>
      </w:r>
      <w:r w:rsidRPr="00EA3E1D">
        <w:rPr>
          <w:b/>
          <w:bCs/>
          <w:color w:val="0070C0"/>
          <w:lang w:val="en-US"/>
        </w:rPr>
        <w:t>,</w:t>
      </w:r>
      <w:r w:rsidRPr="009B08AF">
        <w:rPr>
          <w:b/>
          <w:bCs/>
          <w:color w:val="0070C0"/>
          <w:lang w:val="en-US"/>
          <w:rPrChange w:id="149" w:author="Intel - Li, Ziyi" w:date="2020-10-15T09:05:00Z">
            <w:rPr>
              <w:b/>
              <w:bCs/>
              <w:color w:val="0070C0"/>
            </w:rPr>
          </w:rPrChange>
        </w:rPr>
        <w:t xml:space="preserve"> and </w:t>
      </w:r>
    </w:p>
    <w:p w14:paraId="504F5170" w14:textId="2F909AE0" w:rsidR="00BB1E94" w:rsidRPr="00EA3E1D" w:rsidRDefault="00BB1E94" w:rsidP="00BB1E94">
      <w:pPr>
        <w:pStyle w:val="afa"/>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2"/>
      </w:pPr>
      <w:r>
        <w:t xml:space="preserve">Candidates for enhancements </w:t>
      </w:r>
    </w:p>
    <w:p w14:paraId="72A57EE2" w14:textId="77777777" w:rsidR="00AC14EC" w:rsidRPr="00152339" w:rsidRDefault="00C24DBC">
      <w:r w:rsidRPr="00152339">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r w:rsidRPr="00152339">
        <w:t>Each candidate should be evaluated with respect to:</w:t>
      </w:r>
    </w:p>
    <w:p w14:paraId="207F9EBF" w14:textId="77777777" w:rsidR="00AC14EC" w:rsidRPr="00152339" w:rsidRDefault="00C24DBC">
      <w:pPr>
        <w:numPr>
          <w:ilvl w:val="0"/>
          <w:numId w:val="19"/>
        </w:numPr>
      </w:pPr>
      <w:r w:rsidRPr="00152339">
        <w:rPr>
          <w:b/>
          <w:bCs/>
        </w:rPr>
        <w:t>Purpose/benefit</w:t>
      </w:r>
      <w:r w:rsidRPr="00152339">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rPr>
        <w:t>Technical solution</w:t>
      </w:r>
      <w:r w:rsidRPr="00152339">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rPr>
        <w:t>Potential shortcomings</w:t>
      </w:r>
      <w:r w:rsidRPr="00152339">
        <w:t>.</w:t>
      </w:r>
      <w:r w:rsidRPr="00152339">
        <w:rPr>
          <w:b/>
          <w:bCs/>
        </w:rPr>
        <w:t xml:space="preserve"> </w:t>
      </w:r>
      <w:r w:rsidRPr="00152339">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pPr>
      <w:r w:rsidRPr="00152339">
        <w:rPr>
          <w:b/>
          <w:bCs/>
        </w:rPr>
        <w:t>Specification effort</w:t>
      </w:r>
      <w:r w:rsidRPr="00152339">
        <w:t xml:space="preserve">. This will be a coarse estimate. It should also be identified, which WGs have to be involved. </w:t>
      </w:r>
    </w:p>
    <w:p w14:paraId="62BA05AF" w14:textId="77777777" w:rsidR="00AC14EC" w:rsidRPr="00152339" w:rsidRDefault="00C24DBC">
      <w:r w:rsidRPr="00152339">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 w14:paraId="5E7CF306" w14:textId="77777777" w:rsidR="00AC14EC" w:rsidRDefault="00C24DBC">
      <w:pPr>
        <w:pStyle w:val="30"/>
      </w:pPr>
      <w:r>
        <w:t>2.2.1</w:t>
      </w:r>
      <w:r>
        <w:tab/>
        <w:t xml:space="preserve">CHO </w:t>
      </w:r>
    </w:p>
    <w:p w14:paraId="7A842729" w14:textId="77777777" w:rsidR="00AC14EC" w:rsidRPr="00152339" w:rsidRDefault="00C24DBC">
      <w:r w:rsidRPr="00152339">
        <w:t>Proposed by R2-2006626, R2-2006967, R2-2007167, R2-2007501, R2-2007863, R2-2008025, R2-2008026, comment by RAN3 chairman</w:t>
      </w:r>
    </w:p>
    <w:p w14:paraId="3ADF4502" w14:textId="77777777" w:rsidR="00AC14EC" w:rsidRPr="00152339" w:rsidRDefault="00C24DBC">
      <w:r w:rsidRPr="00152339">
        <w:t>RAN3 chairman added to notes:</w:t>
      </w:r>
    </w:p>
    <w:p w14:paraId="226733F9" w14:textId="77777777" w:rsidR="00AC14EC" w:rsidRPr="00152339" w:rsidRDefault="00C24DBC">
      <w:pPr>
        <w:ind w:left="432"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6C418D8E" w14:textId="77777777" w:rsidR="00AC14EC" w:rsidRPr="00152339" w:rsidRDefault="00C24DBC">
      <w:pPr>
        <w:ind w:left="432"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29E05FF9" w14:textId="77777777" w:rsidR="00AC14EC" w:rsidRPr="00152339" w:rsidRDefault="00AC14EC"/>
    <w:p w14:paraId="1FCE8FC7" w14:textId="77777777" w:rsidR="00AC14EC" w:rsidRPr="00152339" w:rsidRDefault="00C24DBC">
      <w:pPr>
        <w:rPr>
          <w:b/>
          <w:bCs/>
        </w:rPr>
      </w:pPr>
      <w:r w:rsidRPr="00152339">
        <w:rPr>
          <w:b/>
          <w:bCs/>
        </w:rPr>
        <w:t>Q1: Please provide your views on purpose/benefit, technical solution, potential shortcomings and specification effort for this enhancement candidate.</w:t>
      </w:r>
    </w:p>
    <w:p w14:paraId="526E813C" w14:textId="77777777" w:rsidR="00AC14EC" w:rsidRPr="00152339"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150"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Pr="00152339" w:rsidRDefault="00C24DBC">
            <w:pPr>
              <w:rPr>
                <w:ins w:id="151" w:author="Kyocera - Masato Fujishiro" w:date="2020-09-28T15:30:00Z"/>
                <w:rFonts w:eastAsia="Yu Mincho"/>
              </w:rPr>
            </w:pPr>
            <w:ins w:id="152" w:author="Kyocera - Masato Fujishiro" w:date="2020-09-28T15:30:00Z">
              <w:r w:rsidRPr="00152339">
                <w:rPr>
                  <w:rFonts w:eastAsia="Yu Mincho"/>
                </w:rPr>
                <w:t xml:space="preserve">We assume CHO can be used for IAB as it is, from Rel-16. </w:t>
              </w:r>
            </w:ins>
          </w:p>
          <w:p w14:paraId="0FDD1516" w14:textId="77777777" w:rsidR="00AC14EC" w:rsidRPr="00152339" w:rsidRDefault="00C24DBC">
            <w:pPr>
              <w:rPr>
                <w:ins w:id="153" w:author="Kyocera - Masato Fujishiro" w:date="2020-09-28T15:30:00Z"/>
                <w:rFonts w:eastAsia="Yu Mincho"/>
              </w:rPr>
            </w:pPr>
            <w:ins w:id="154" w:author="Kyocera - Masato Fujishiro" w:date="2020-09-28T15:30:00Z">
              <w:r w:rsidRPr="00152339">
                <w:rPr>
                  <w:rFonts w:eastAsia="Yu Mincho"/>
                </w:rPr>
                <w:t xml:space="preserve">I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ins w:id="155" w:author="Kyocera - Masato Fujishiro" w:date="2020-09-28T15:30:00Z">
              <w:r w:rsidRPr="00152339">
                <w:rPr>
                  <w:rFonts w:eastAsia="Yu Mincho"/>
                </w:rPr>
                <w:lastRenderedPageBreak/>
                <w:t xml:space="preserve">We think more deterministic behaviour for full utilization of CHO is desirable for Rel-17 eIAB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156" w:author="LG" w:date="2020-09-28T16:28:00Z">
              <w:r>
                <w:rPr>
                  <w:rFonts w:eastAsia="맑은 고딕" w:hint="eastAsia"/>
                </w:rPr>
                <w:lastRenderedPageBreak/>
                <w:t>LG</w:t>
              </w:r>
            </w:ins>
          </w:p>
        </w:tc>
        <w:tc>
          <w:tcPr>
            <w:tcW w:w="7656" w:type="dxa"/>
            <w:shd w:val="clear" w:color="auto" w:fill="auto"/>
          </w:tcPr>
          <w:p w14:paraId="0523FBFF" w14:textId="77777777" w:rsidR="00AC14EC" w:rsidRPr="00152339" w:rsidRDefault="00C24DBC">
            <w:ins w:id="157" w:author="LG" w:date="2020-09-28T16:28:00Z">
              <w:r w:rsidRPr="00152339">
                <w:rPr>
                  <w:rFonts w:eastAsia="맑은 고딕"/>
                </w:rPr>
                <w:t>CHO is a useful way to reduce recovery time upon occurrence of BH problems. However, i</w:t>
              </w:r>
              <w:r w:rsidRPr="00152339">
                <w:t xml:space="preserve">t should be noted that it is completely unknown when the conditional mobility actually occur and hence preparation should be done for </w:t>
              </w:r>
              <w:r w:rsidRPr="00152339">
                <w:rPr>
                  <w:rFonts w:eastAsia="맑은 고딕"/>
                </w:rPr>
                <w:t>many UEs.</w:t>
              </w:r>
            </w:ins>
          </w:p>
        </w:tc>
      </w:tr>
      <w:tr w:rsidR="00AC14EC" w:rsidRPr="00152339" w14:paraId="531079B3" w14:textId="77777777">
        <w:tc>
          <w:tcPr>
            <w:tcW w:w="1973" w:type="dxa"/>
            <w:shd w:val="clear" w:color="auto" w:fill="auto"/>
          </w:tcPr>
          <w:p w14:paraId="67405D35" w14:textId="77777777" w:rsidR="00AC14EC" w:rsidRDefault="00C24DBC">
            <w:ins w:id="158" w:author="Huawei" w:date="2020-09-28T17:53:00Z">
              <w:r>
                <w:rPr>
                  <w:rFonts w:hint="eastAsia"/>
                </w:rPr>
                <w:t>H</w:t>
              </w:r>
              <w:r>
                <w:t>uawei</w:t>
              </w:r>
            </w:ins>
          </w:p>
        </w:tc>
        <w:tc>
          <w:tcPr>
            <w:tcW w:w="7656" w:type="dxa"/>
            <w:shd w:val="clear" w:color="auto" w:fill="auto"/>
          </w:tcPr>
          <w:p w14:paraId="2B44B703" w14:textId="77777777" w:rsidR="00AC14EC" w:rsidRPr="00152339" w:rsidRDefault="00C24DBC">
            <w:pPr>
              <w:rPr>
                <w:ins w:id="159" w:author="Huawei" w:date="2020-09-28T17:53:00Z"/>
              </w:rPr>
            </w:pPr>
            <w:ins w:id="160" w:author="Huawei" w:date="2020-09-28T17:53:00Z">
              <w:r w:rsidRPr="00152339">
                <w:t>Agree to support CHO for R17 IAB-MT;</w:t>
              </w:r>
            </w:ins>
          </w:p>
          <w:p w14:paraId="062DB221" w14:textId="77777777" w:rsidR="00AC14EC" w:rsidRPr="00152339" w:rsidRDefault="00C24DBC">
            <w:pPr>
              <w:rPr>
                <w:ins w:id="161" w:author="Huawei" w:date="2020-09-28T17:53:00Z"/>
              </w:rPr>
            </w:pPr>
            <w:ins w:id="162" w:author="Huawei" w:date="2020-09-28T17:53:00Z">
              <w:r w:rsidRPr="00152339">
                <w:rPr>
                  <w:b/>
                </w:rPr>
                <w:t>Purpose/benefit</w:t>
              </w:r>
              <w:r w:rsidRPr="00152339">
                <w:t>: migration robustness</w:t>
              </w:r>
            </w:ins>
          </w:p>
          <w:p w14:paraId="22174CC5" w14:textId="77777777" w:rsidR="00AC14EC" w:rsidRPr="00152339" w:rsidRDefault="00C24DBC">
            <w:pPr>
              <w:rPr>
                <w:ins w:id="163" w:author="Huawei" w:date="2020-09-28T17:53:00Z"/>
              </w:rPr>
            </w:pPr>
            <w:ins w:id="164" w:author="Huawei" w:date="2020-09-28T17:53:00Z">
              <w:r w:rsidRPr="00152339">
                <w:rPr>
                  <w:b/>
                </w:rPr>
                <w:t>Technical solution</w:t>
              </w:r>
              <w:r w:rsidRPr="00152339">
                <w:t>: reuse R16 CHO for UE</w:t>
              </w:r>
            </w:ins>
          </w:p>
          <w:p w14:paraId="72E8DE8E" w14:textId="77777777" w:rsidR="00AC14EC" w:rsidRPr="00152339" w:rsidRDefault="00C24DBC">
            <w:pPr>
              <w:rPr>
                <w:ins w:id="165" w:author="Huawei" w:date="2020-09-28T17:53:00Z"/>
              </w:rPr>
            </w:pPr>
            <w:ins w:id="166" w:author="Huawei" w:date="2020-09-28T17:53:00Z">
              <w:r w:rsidRPr="00152339">
                <w:rPr>
                  <w:b/>
                </w:rPr>
                <w:t>Potential shortcomings</w:t>
              </w:r>
              <w:r w:rsidRPr="00152339">
                <w:t>: some minor standard efforts</w:t>
              </w:r>
            </w:ins>
          </w:p>
          <w:p w14:paraId="6AAEE83E" w14:textId="77777777" w:rsidR="00AC14EC" w:rsidRPr="00152339" w:rsidRDefault="00C24DBC">
            <w:ins w:id="167" w:author="Huawei" w:date="2020-09-28T17:53:00Z">
              <w:r w:rsidRPr="00152339">
                <w:rPr>
                  <w:b/>
                </w:rPr>
                <w:t>Specification effort</w:t>
              </w:r>
              <w:r w:rsidRPr="00152339">
                <w:t>: To discuss the behaviour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168" w:author="황준/5G/6G표준Lab(SR)/Staff Engineer/삼성전자" w:date="2020-09-29T19:12:00Z">
              <w:r>
                <w:t>S</w:t>
              </w:r>
              <w:r>
                <w:rPr>
                  <w:rFonts w:hint="eastAsia"/>
                </w:rPr>
                <w:t xml:space="preserve">amsung </w:t>
              </w:r>
            </w:ins>
          </w:p>
        </w:tc>
        <w:tc>
          <w:tcPr>
            <w:tcW w:w="7656" w:type="dxa"/>
            <w:shd w:val="clear" w:color="auto" w:fill="auto"/>
          </w:tcPr>
          <w:p w14:paraId="0512EB6F" w14:textId="77777777" w:rsidR="00AC14EC" w:rsidRDefault="00C24DBC">
            <w:pPr>
              <w:pStyle w:val="afa"/>
              <w:numPr>
                <w:ilvl w:val="0"/>
                <w:numId w:val="19"/>
              </w:numPr>
              <w:rPr>
                <w:ins w:id="169" w:author="황준/5G/6G표준Lab(SR)/Staff Engineer/삼성전자" w:date="2020-09-29T19:12:00Z"/>
                <w:lang w:val="en-GB"/>
              </w:rPr>
            </w:pPr>
            <w:ins w:id="170" w:author="황준/5G/6G표준Lab(SR)/Staff Engineer/삼성전자" w:date="2020-09-29T19:12:00Z">
              <w:r>
                <w:rPr>
                  <w:lang w:val="en-GB"/>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afa"/>
              <w:numPr>
                <w:ilvl w:val="0"/>
                <w:numId w:val="19"/>
              </w:numPr>
              <w:rPr>
                <w:ins w:id="171" w:author="황준/5G/6G표준Lab(SR)/Staff Engineer/삼성전자" w:date="2020-09-29T19:12:00Z"/>
                <w:lang w:val="en-GB"/>
              </w:rPr>
            </w:pPr>
            <w:ins w:id="172" w:author="황준/5G/6G표준Lab(SR)/Staff Engineer/삼성전자" w:date="2020-09-29T19:12:00Z">
              <w:r>
                <w:rPr>
                  <w:lang w:val="en-GB"/>
                </w:rPr>
                <w:t xml:space="preserve">Technical solution: IAB MT can be configured for the condition to excute CHO to predefined IAB parent node, and upon condition met IAB MT will execute CHO without signalling. </w:t>
              </w:r>
            </w:ins>
          </w:p>
          <w:p w14:paraId="1A4BF14F" w14:textId="77777777" w:rsidR="00AC14EC" w:rsidRDefault="00C24DBC">
            <w:pPr>
              <w:pStyle w:val="afa"/>
              <w:numPr>
                <w:ilvl w:val="0"/>
                <w:numId w:val="19"/>
              </w:numPr>
              <w:rPr>
                <w:ins w:id="173" w:author="황준/5G/6G표준Lab(SR)/Staff Engineer/삼성전자" w:date="2020-09-29T19:12:00Z"/>
                <w:lang w:val="en-GB"/>
              </w:rPr>
            </w:pPr>
            <w:ins w:id="174" w:author="황준/5G/6G표준Lab(SR)/Staff Engineer/삼성전자" w:date="2020-09-29T19:12:00Z">
              <w:r>
                <w:rPr>
                  <w:lang w:val="en-GB"/>
                </w:rPr>
                <w:t>Potential shortcomings: We don’t see any potential short coming since already this is supported by normal UE.</w:t>
              </w:r>
            </w:ins>
          </w:p>
          <w:p w14:paraId="6E751872" w14:textId="77777777" w:rsidR="00AC14EC" w:rsidRPr="00152339" w:rsidRDefault="00C24DBC">
            <w:ins w:id="175" w:author="황준/5G/6G표준Lab(SR)/Staff Engineer/삼성전자" w:date="2020-09-29T19:12:00Z">
              <w:r w:rsidRPr="00152339">
                <w:t xml:space="preserve">Specification effort: </w:t>
              </w:r>
              <w:r w:rsidRPr="00152339">
                <w:rPr>
                  <w:rFonts w:ascii="Calibri" w:hAnsi="Calibri"/>
                </w:rPr>
                <w:t xml:space="preserve">Almost same solution as the normal UE can be applied, so not difficult to specify this further. </w:t>
              </w:r>
            </w:ins>
          </w:p>
        </w:tc>
      </w:tr>
      <w:tr w:rsidR="00AC14EC" w:rsidRPr="00152339" w14:paraId="33A15CCE" w14:textId="77777777">
        <w:trPr>
          <w:ins w:id="17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77" w:author="Ericsson" w:date="2020-09-29T12:57:00Z"/>
                <w:rFonts w:cs="Arial"/>
              </w:rPr>
            </w:pPr>
            <w:ins w:id="178" w:author="Ericsson" w:date="2020-09-29T12:57: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afa"/>
              <w:ind w:left="0" w:hanging="34"/>
              <w:rPr>
                <w:ins w:id="179" w:author="Ericsson" w:date="2020-09-29T12:57:00Z"/>
                <w:rFonts w:ascii="Arial" w:hAnsi="Arial" w:cs="Arial"/>
                <w:szCs w:val="20"/>
                <w:lang w:val="en-GB"/>
              </w:rPr>
            </w:pPr>
            <w:ins w:id="180" w:author="Ericsson" w:date="2020-09-29T13:09:00Z">
              <w:r>
                <w:rPr>
                  <w:rFonts w:ascii="Arial" w:hAnsi="Arial" w:cs="Arial"/>
                  <w:szCs w:val="20"/>
                  <w:lang w:val="en-GB"/>
                </w:rPr>
                <w:t xml:space="preserve">CHO can </w:t>
              </w:r>
            </w:ins>
            <w:ins w:id="181" w:author="Ericsson" w:date="2020-09-29T13:11:00Z">
              <w:r>
                <w:rPr>
                  <w:rFonts w:ascii="Arial" w:hAnsi="Arial" w:cs="Arial"/>
                  <w:szCs w:val="20"/>
                  <w:lang w:val="en-GB"/>
                </w:rPr>
                <w:t xml:space="preserve">be </w:t>
              </w:r>
            </w:ins>
            <w:ins w:id="182" w:author="Ericsson" w:date="2020-09-29T13:09:00Z">
              <w:r>
                <w:rPr>
                  <w:rFonts w:ascii="Arial" w:hAnsi="Arial" w:cs="Arial"/>
                  <w:szCs w:val="20"/>
                  <w:lang w:val="en-GB"/>
                </w:rPr>
                <w:t>considered already supported</w:t>
              </w:r>
            </w:ins>
            <w:ins w:id="183" w:author="Ericsson" w:date="2020-09-29T13:10:00Z">
              <w:r>
                <w:rPr>
                  <w:rFonts w:ascii="Arial" w:hAnsi="Arial" w:cs="Arial"/>
                  <w:szCs w:val="20"/>
                  <w:lang w:val="en-GB"/>
                </w:rPr>
                <w:t xml:space="preserve"> for Rel.16. However, if the intention is to enhance CHO functionalities for the sake of IAB networks, e.g. to make it more robust</w:t>
              </w:r>
            </w:ins>
            <w:ins w:id="184" w:author="Ericsson" w:date="2020-09-29T13:11:00Z">
              <w:r>
                <w:rPr>
                  <w:rFonts w:ascii="Arial" w:hAnsi="Arial" w:cs="Arial"/>
                  <w:szCs w:val="20"/>
                  <w:lang w:val="en-GB"/>
                </w:rPr>
                <w:t xml:space="preserve"> in case of RLF, w</w:t>
              </w:r>
            </w:ins>
            <w:ins w:id="185" w:author="Ericsson" w:date="2020-09-29T12:57:00Z">
              <w:r>
                <w:rPr>
                  <w:rFonts w:ascii="Arial" w:hAnsi="Arial" w:cs="Arial"/>
                  <w:szCs w:val="20"/>
                  <w:lang w:val="en-GB"/>
                </w:rPr>
                <w:t xml:space="preserve">e are </w:t>
              </w:r>
            </w:ins>
            <w:ins w:id="186" w:author="Ericsson" w:date="2020-09-29T13:11:00Z">
              <w:r>
                <w:rPr>
                  <w:rFonts w:ascii="Arial" w:hAnsi="Arial" w:cs="Arial"/>
                  <w:szCs w:val="20"/>
                  <w:lang w:val="en-GB"/>
                </w:rPr>
                <w:t xml:space="preserve">a </w:t>
              </w:r>
            </w:ins>
            <w:ins w:id="187" w:author="Ericsson" w:date="2020-09-29T12:57:00Z">
              <w:r>
                <w:rPr>
                  <w:rFonts w:ascii="Arial" w:hAnsi="Arial" w:cs="Arial"/>
                  <w:szCs w:val="20"/>
                  <w:lang w:val="en-GB"/>
                </w:rPr>
                <w:t>skeptical</w:t>
              </w:r>
            </w:ins>
            <w:ins w:id="188" w:author="Ericsson" w:date="2020-09-29T13:11:00Z">
              <w:r>
                <w:rPr>
                  <w:rFonts w:ascii="Arial" w:hAnsi="Arial" w:cs="Arial"/>
                  <w:szCs w:val="20"/>
                  <w:lang w:val="en-GB"/>
                </w:rPr>
                <w:t>.</w:t>
              </w:r>
            </w:ins>
          </w:p>
          <w:p w14:paraId="7D540C99" w14:textId="77777777" w:rsidR="00AC14EC" w:rsidRDefault="00C24DBC">
            <w:pPr>
              <w:pStyle w:val="afa"/>
              <w:ind w:left="0"/>
              <w:rPr>
                <w:ins w:id="189" w:author="Ericsson" w:date="2020-09-29T12:57:00Z"/>
                <w:rFonts w:ascii="Arial" w:hAnsi="Arial" w:cs="Arial"/>
                <w:szCs w:val="20"/>
                <w:lang w:val="en-GB"/>
              </w:rPr>
            </w:pPr>
            <w:ins w:id="190" w:author="Ericsson" w:date="2020-09-29T12:57:00Z">
              <w:r>
                <w:rPr>
                  <w:rFonts w:ascii="Arial" w:hAnsi="Arial" w:cs="Arial"/>
                  <w:szCs w:val="20"/>
                  <w:lang w:val="en-GB"/>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afa"/>
              <w:ind w:left="0"/>
              <w:rPr>
                <w:ins w:id="191" w:author="Ericsson" w:date="2020-09-29T12:57:00Z"/>
                <w:rFonts w:ascii="Arial" w:hAnsi="Arial" w:cs="Arial"/>
                <w:szCs w:val="20"/>
                <w:lang w:val="en-GB"/>
              </w:rPr>
            </w:pPr>
            <w:ins w:id="192" w:author="Ericsson" w:date="2020-09-29T12:57:00Z">
              <w:r>
                <w:rPr>
                  <w:rFonts w:ascii="Arial" w:hAnsi="Arial" w:cs="Arial"/>
                  <w:szCs w:val="20"/>
                  <w:lang w:val="en-GB"/>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19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94" w:author="Intel - Li, Ziyi" w:date="2020-09-30T09:13:00Z"/>
                <w:rFonts w:cs="Arial"/>
              </w:rPr>
            </w:pPr>
            <w:ins w:id="19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afa"/>
              <w:ind w:left="0" w:hanging="34"/>
              <w:rPr>
                <w:ins w:id="196" w:author="Intel - Li, Ziyi" w:date="2020-09-30T09:13:00Z"/>
                <w:rFonts w:ascii="Arial" w:hAnsi="Arial" w:cs="Arial"/>
                <w:szCs w:val="20"/>
                <w:lang w:val="en-GB"/>
              </w:rPr>
            </w:pPr>
            <w:ins w:id="19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r w:rsidRPr="00152339">
              <w:t>Conditional handover has the following benefits/purposes:</w:t>
            </w:r>
          </w:p>
          <w:p w14:paraId="07611B21" w14:textId="77777777" w:rsidR="00AC14EC" w:rsidRDefault="00C24DBC">
            <w:pPr>
              <w:pStyle w:val="afa"/>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afa"/>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afa"/>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 w14:paraId="6C9AF027" w14:textId="77777777" w:rsidR="00AC14EC" w:rsidRDefault="00C24DBC">
            <w:pPr>
              <w:pStyle w:val="afa"/>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198"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99" w:author="ZTE" w:date="2020-09-30T14:41:00Z"/>
              </w:rPr>
            </w:pPr>
            <w:ins w:id="200"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afa"/>
              <w:ind w:left="0" w:hanging="34"/>
              <w:rPr>
                <w:ins w:id="201" w:author="ZTE" w:date="2020-09-30T14:41:00Z"/>
                <w:lang w:val="en-GB"/>
              </w:rPr>
            </w:pPr>
            <w:ins w:id="202" w:author="ZTE" w:date="2020-09-30T14:42:00Z">
              <w:r>
                <w:rPr>
                  <w:rFonts w:hint="eastAsia"/>
                  <w:lang w:val="en-US"/>
                </w:rPr>
                <w:t>We generally think CHO can be supported in R17 eIAB</w:t>
              </w:r>
            </w:ins>
            <w:ins w:id="203" w:author="ZTE" w:date="2020-09-30T14:43:00Z">
              <w:r>
                <w:rPr>
                  <w:rFonts w:hint="eastAsia"/>
                  <w:lang w:val="en-US"/>
                </w:rPr>
                <w:t xml:space="preserve"> to reduce service interruption</w:t>
              </w:r>
            </w:ins>
            <w:ins w:id="204" w:author="ZTE" w:date="2020-09-30T14:42:00Z">
              <w:r>
                <w:rPr>
                  <w:rFonts w:hint="eastAsia"/>
                  <w:lang w:val="en-US"/>
                </w:rPr>
                <w:t>. The migrating IAB-MT can perform the CHO procedure as R16</w:t>
              </w:r>
            </w:ins>
            <w:ins w:id="205" w:author="ZTE" w:date="2020-09-30T14:47:00Z">
              <w:r>
                <w:rPr>
                  <w:rFonts w:hint="eastAsia"/>
                  <w:lang w:val="en-US"/>
                </w:rPr>
                <w:t xml:space="preserve"> </w:t>
              </w:r>
            </w:ins>
            <w:ins w:id="206" w:author="ZTE" w:date="2020-09-30T14:42:00Z">
              <w:r>
                <w:rPr>
                  <w:rFonts w:hint="eastAsia"/>
                  <w:lang w:val="en-US"/>
                </w:rPr>
                <w:t>UE</w:t>
              </w:r>
            </w:ins>
            <w:ins w:id="207" w:author="ZTE" w:date="2020-09-30T14:43:00Z">
              <w:r>
                <w:rPr>
                  <w:rFonts w:hint="eastAsia"/>
                  <w:lang w:val="en-US"/>
                </w:rPr>
                <w:t>.</w:t>
              </w:r>
            </w:ins>
            <w:ins w:id="208" w:author="ZTE" w:date="2020-09-30T14:42:00Z">
              <w:r>
                <w:rPr>
                  <w:rFonts w:hint="eastAsia"/>
                  <w:lang w:val="en-US"/>
                </w:rPr>
                <w:t xml:space="preserve"> </w:t>
              </w:r>
            </w:ins>
            <w:ins w:id="209" w:author="ZTE" w:date="2020-09-30T14:43:00Z">
              <w:r>
                <w:rPr>
                  <w:rFonts w:hint="eastAsia"/>
                  <w:lang w:val="en-US"/>
                </w:rPr>
                <w:t>I</w:t>
              </w:r>
            </w:ins>
            <w:ins w:id="210" w:author="ZTE" w:date="2020-09-30T14:44:00Z">
              <w:r>
                <w:rPr>
                  <w:rFonts w:hint="eastAsia"/>
                  <w:lang w:val="en-US"/>
                </w:rPr>
                <w:t xml:space="preserve">t is suggested to reuse legacy </w:t>
              </w:r>
            </w:ins>
            <w:ins w:id="211" w:author="ZTE" w:date="2020-09-30T14:47:00Z">
              <w:r>
                <w:rPr>
                  <w:rFonts w:hint="eastAsia"/>
                  <w:lang w:val="en-US"/>
                </w:rPr>
                <w:t xml:space="preserve">CHO </w:t>
              </w:r>
            </w:ins>
            <w:ins w:id="212" w:author="ZTE" w:date="2020-09-30T14:44:00Z">
              <w:r>
                <w:rPr>
                  <w:rFonts w:hint="eastAsia"/>
                  <w:lang w:val="en-US"/>
                </w:rPr>
                <w:t xml:space="preserve">procedure without additional specification </w:t>
              </w:r>
            </w:ins>
            <w:ins w:id="213" w:author="ZTE" w:date="2020-09-30T14:48:00Z">
              <w:r>
                <w:rPr>
                  <w:rFonts w:hint="eastAsia"/>
                  <w:lang w:val="en-US"/>
                </w:rPr>
                <w:t>enhancement</w:t>
              </w:r>
            </w:ins>
            <w:ins w:id="214" w:author="ZTE" w:date="2020-09-30T14:42:00Z">
              <w:r>
                <w:rPr>
                  <w:rFonts w:hint="eastAsia"/>
                  <w:lang w:val="en-US"/>
                </w:rPr>
                <w:t>.</w:t>
              </w:r>
            </w:ins>
          </w:p>
        </w:tc>
      </w:tr>
      <w:tr w:rsidR="00C24DBC" w:rsidRPr="00152339" w14:paraId="3AC8C900" w14:textId="77777777">
        <w:trPr>
          <w:ins w:id="215"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216" w:author="Sharma, Vivek" w:date="2020-09-30T11:59:00Z"/>
              </w:rPr>
            </w:pPr>
            <w:ins w:id="217"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afa"/>
              <w:ind w:left="0" w:hanging="34"/>
              <w:rPr>
                <w:ins w:id="218" w:author="Sharma, Vivek" w:date="2020-09-30T11:59:00Z"/>
                <w:lang w:val="en-US"/>
              </w:rPr>
            </w:pPr>
            <w:ins w:id="219" w:author="Sharma, Vivek" w:date="2020-09-30T11:59:00Z">
              <w:r>
                <w:rPr>
                  <w:lang w:val="en-GB"/>
                </w:rPr>
                <w:t xml:space="preserve">We think CHO is beneficial in terms of minimizing interruption time and improving topology robustness. CHO candidate </w:t>
              </w:r>
            </w:ins>
            <w:ins w:id="220" w:author="Sharma, Vivek" w:date="2020-09-30T12:00:00Z">
              <w:r>
                <w:rPr>
                  <w:lang w:val="en-GB"/>
                </w:rPr>
                <w:t xml:space="preserve">cells </w:t>
              </w:r>
            </w:ins>
            <w:ins w:id="221" w:author="Sharma, Vivek" w:date="2020-09-30T11:59:00Z">
              <w:r>
                <w:rPr>
                  <w:lang w:val="en-GB"/>
                </w:rPr>
                <w:t>may be configured in good radio conditions to provide a separate path.</w:t>
              </w:r>
            </w:ins>
          </w:p>
        </w:tc>
      </w:tr>
      <w:tr w:rsidR="00BC04C1" w:rsidRPr="00152339" w14:paraId="7DD0EADF" w14:textId="77777777">
        <w:trPr>
          <w:ins w:id="222"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223" w:author="李　ヤンウェイ" w:date="2020-09-30T20:33:00Z"/>
              </w:rPr>
            </w:pPr>
            <w:ins w:id="224"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afa"/>
              <w:framePr w:w="10206" w:h="794" w:hRule="exact" w:wrap="notBeside" w:vAnchor="page" w:hAnchor="margin" w:y="1135"/>
              <w:pBdr>
                <w:bottom w:val="single" w:sz="12" w:space="1" w:color="auto"/>
              </w:pBdr>
              <w:overflowPunct w:val="0"/>
              <w:adjustRightInd w:val="0"/>
              <w:ind w:left="0" w:hanging="34"/>
              <w:textAlignment w:val="baseline"/>
              <w:rPr>
                <w:ins w:id="225" w:author="李　ヤンウェイ" w:date="2020-09-30T20:33:00Z"/>
                <w:lang w:val="en-US"/>
              </w:rPr>
            </w:pPr>
            <w:ins w:id="226"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rsidRPr="00152339" w14:paraId="53B76F26" w14:textId="77777777">
        <w:trPr>
          <w:ins w:id="227"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228" w:author="CATT" w:date="2020-09-30T21:58:00Z"/>
                <w:rFonts w:eastAsia="SimSun"/>
              </w:rPr>
            </w:pPr>
            <w:ins w:id="229"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230" w:author="CATT" w:date="2020-09-30T21:58:00Z"/>
              </w:rPr>
            </w:pPr>
            <w:ins w:id="231" w:author="CATT" w:date="2020-09-30T21:58:00Z">
              <w:r w:rsidRPr="00152339">
                <w:rPr>
                  <w:rFonts w:eastAsia="SimSun"/>
                </w:rPr>
                <w:t>We think it is</w:t>
              </w:r>
              <w:r w:rsidRPr="00152339">
                <w:t xml:space="preserve"> </w:t>
              </w:r>
            </w:ins>
            <w:ins w:id="232" w:author="CATT" w:date="2020-09-30T21:59:00Z">
              <w:r w:rsidR="006E71C2" w:rsidRPr="00152339">
                <w:t xml:space="preserve">straightforward </w:t>
              </w:r>
              <w:r w:rsidR="006E71C2" w:rsidRPr="00152339">
                <w:rPr>
                  <w:rFonts w:eastAsia="SimSun"/>
                </w:rPr>
                <w:t xml:space="preserve">to </w:t>
              </w:r>
            </w:ins>
            <w:ins w:id="233" w:author="CATT" w:date="2020-09-30T21:58:00Z">
              <w:r w:rsidRPr="00152339">
                <w:t>support CHO for R17 IAB-MT;</w:t>
              </w:r>
            </w:ins>
          </w:p>
          <w:p w14:paraId="586D5FF1" w14:textId="77777777" w:rsidR="004A1127" w:rsidRPr="00152339" w:rsidRDefault="004A1127" w:rsidP="004A1127">
            <w:pPr>
              <w:rPr>
                <w:ins w:id="234" w:author="CATT" w:date="2020-09-30T21:58:00Z"/>
                <w:rFonts w:eastAsia="SimSun"/>
              </w:rPr>
            </w:pPr>
            <w:ins w:id="235" w:author="CATT" w:date="2020-09-30T21:58:00Z">
              <w:r w:rsidRPr="00152339">
                <w:rPr>
                  <w:b/>
                </w:rPr>
                <w:t>Purpose/benefit</w:t>
              </w:r>
              <w:r w:rsidRPr="00152339">
                <w:t>: migration robustness</w:t>
              </w:r>
            </w:ins>
            <w:ins w:id="236" w:author="CATT" w:date="2020-09-30T22:00:00Z">
              <w:r w:rsidR="0061141D" w:rsidRPr="00152339">
                <w:rPr>
                  <w:rFonts w:eastAsia="SimSun"/>
                </w:rPr>
                <w:t xml:space="preserve"> and reduce interruption</w:t>
              </w:r>
            </w:ins>
          </w:p>
          <w:p w14:paraId="77068C12" w14:textId="77777777" w:rsidR="004A1127" w:rsidRPr="00152339" w:rsidRDefault="004A1127" w:rsidP="004A1127">
            <w:pPr>
              <w:rPr>
                <w:ins w:id="237" w:author="CATT" w:date="2020-09-30T21:58:00Z"/>
                <w:rFonts w:eastAsia="SimSun"/>
              </w:rPr>
            </w:pPr>
            <w:ins w:id="238" w:author="CATT" w:date="2020-09-30T21:58:00Z">
              <w:r w:rsidRPr="00152339">
                <w:rPr>
                  <w:b/>
                </w:rPr>
                <w:t>Technical solution</w:t>
              </w:r>
              <w:r w:rsidRPr="00152339">
                <w:t xml:space="preserve">: </w:t>
              </w:r>
              <w:r w:rsidR="00AC5B34" w:rsidRPr="00152339">
                <w:t xml:space="preserve">R16 CHO </w:t>
              </w:r>
            </w:ins>
            <w:ins w:id="239" w:author="CATT" w:date="2020-09-30T22:00:00Z">
              <w:r w:rsidR="00AC5B34" w:rsidRPr="00152339">
                <w:rPr>
                  <w:rFonts w:eastAsia="SimSun"/>
                </w:rPr>
                <w:t>can be as baseline</w:t>
              </w:r>
            </w:ins>
          </w:p>
          <w:p w14:paraId="5138817A" w14:textId="77777777" w:rsidR="004A1127" w:rsidRPr="00152339" w:rsidRDefault="004A1127" w:rsidP="004A1127">
            <w:pPr>
              <w:rPr>
                <w:ins w:id="240" w:author="CATT" w:date="2020-09-30T21:58:00Z"/>
              </w:rPr>
            </w:pPr>
            <w:ins w:id="241" w:author="CATT" w:date="2020-09-30T21:58:00Z">
              <w:r w:rsidRPr="00152339">
                <w:rPr>
                  <w:b/>
                </w:rPr>
                <w:t>Potential shortcomings</w:t>
              </w:r>
              <w:r w:rsidRPr="00152339">
                <w:t>: some minor standard efforts</w:t>
              </w:r>
            </w:ins>
          </w:p>
          <w:p w14:paraId="7FCC17BB" w14:textId="77777777" w:rsidR="004A1127" w:rsidRPr="004A1127" w:rsidRDefault="004A1127" w:rsidP="000B5DF6">
            <w:pPr>
              <w:pStyle w:val="afa"/>
              <w:framePr w:w="10206" w:h="794" w:hRule="exact" w:wrap="notBeside" w:vAnchor="page" w:hAnchor="margin" w:y="1135"/>
              <w:pBdr>
                <w:bottom w:val="single" w:sz="12" w:space="1" w:color="auto"/>
              </w:pBdr>
              <w:overflowPunct w:val="0"/>
              <w:adjustRightInd w:val="0"/>
              <w:ind w:left="0" w:hanging="34"/>
              <w:textAlignment w:val="baseline"/>
              <w:rPr>
                <w:ins w:id="242" w:author="CATT" w:date="2020-09-30T21:58:00Z"/>
                <w:lang w:val="en-US"/>
              </w:rPr>
            </w:pPr>
            <w:ins w:id="243" w:author="CATT" w:date="2020-09-30T21:58:00Z">
              <w:r w:rsidRPr="009B08AF">
                <w:rPr>
                  <w:b/>
                  <w:lang w:val="en-US"/>
                  <w:rPrChange w:id="244" w:author="Intel - Li, Ziyi" w:date="2020-10-15T09:05:00Z">
                    <w:rPr>
                      <w:b/>
                    </w:rPr>
                  </w:rPrChange>
                </w:rPr>
                <w:t>Specification effort</w:t>
              </w:r>
              <w:r w:rsidRPr="009B08AF">
                <w:rPr>
                  <w:lang w:val="en-US"/>
                  <w:rPrChange w:id="245" w:author="Intel - Li, Ziyi" w:date="2020-10-15T09:05:00Z">
                    <w:rPr/>
                  </w:rPrChange>
                </w:rPr>
                <w:t xml:space="preserve">: </w:t>
              </w:r>
            </w:ins>
            <w:ins w:id="246" w:author="CATT" w:date="2020-09-30T22:02:00Z">
              <w:r w:rsidR="000B5DF6" w:rsidRPr="009B08AF">
                <w:rPr>
                  <w:rFonts w:eastAsia="SimSun"/>
                  <w:lang w:val="en-US"/>
                  <w:rPrChange w:id="247" w:author="Intel - Li, Ziyi" w:date="2020-10-15T09:05:00Z">
                    <w:rPr>
                      <w:rFonts w:eastAsia="SimSun"/>
                    </w:rPr>
                  </w:rPrChange>
                </w:rPr>
                <w:t xml:space="preserve">whether/how to additional enhancements on CHO on IAB-MT, </w:t>
              </w:r>
            </w:ins>
            <w:ins w:id="248" w:author="CATT" w:date="2020-09-30T22:03:00Z">
              <w:r w:rsidR="000B5DF6" w:rsidRPr="009B08AF">
                <w:rPr>
                  <w:rFonts w:eastAsia="SimSun"/>
                  <w:lang w:val="en-US"/>
                  <w:rPrChange w:id="249" w:author="Intel - Li, Ziyi" w:date="2020-10-15T09:05:00Z">
                    <w:rPr>
                      <w:rFonts w:eastAsia="SimSun"/>
                    </w:rPr>
                  </w:rPrChange>
                </w:rPr>
                <w:t xml:space="preserve">whether/how CHO can be used for intra-CU </w:t>
              </w:r>
            </w:ins>
            <w:ins w:id="250" w:author="CATT" w:date="2020-09-30T22:04:00Z">
              <w:r w:rsidR="000B5DF6" w:rsidRPr="009B08AF">
                <w:rPr>
                  <w:rFonts w:eastAsia="SimSun"/>
                  <w:lang w:val="en-US"/>
                  <w:rPrChange w:id="251" w:author="Intel - Li, Ziyi" w:date="2020-10-15T09:05:00Z">
                    <w:rPr>
                      <w:rFonts w:eastAsia="SimSun"/>
                    </w:rPr>
                  </w:rPrChange>
                </w:rPr>
                <w:t xml:space="preserve">and intre-CU </w:t>
              </w:r>
            </w:ins>
            <w:ins w:id="252" w:author="CATT" w:date="2020-09-30T22:03:00Z">
              <w:r w:rsidR="000B5DF6" w:rsidRPr="009B08AF">
                <w:rPr>
                  <w:rFonts w:eastAsia="SimSun"/>
                  <w:lang w:val="en-US"/>
                  <w:rPrChange w:id="253" w:author="Intel - Li, Ziyi" w:date="2020-10-15T09:05:00Z">
                    <w:rPr>
                      <w:rFonts w:eastAsia="SimSun"/>
                    </w:rPr>
                  </w:rPrChange>
                </w:rPr>
                <w:t xml:space="preserve">migration and the </w:t>
              </w:r>
            </w:ins>
            <w:ins w:id="254" w:author="CATT" w:date="2020-09-30T21:58:00Z">
              <w:r w:rsidRPr="009B08AF">
                <w:rPr>
                  <w:lang w:val="en-US"/>
                  <w:rPrChange w:id="255" w:author="Intel - Li, Ziyi" w:date="2020-10-15T09:05:00Z">
                    <w:rPr/>
                  </w:rPrChange>
                </w:rPr>
                <w:t>behaviour of child MT/UE upon CHO for parent node.</w:t>
              </w:r>
            </w:ins>
          </w:p>
        </w:tc>
      </w:tr>
      <w:tr w:rsidR="00667424" w:rsidRPr="00152339" w14:paraId="20613183" w14:textId="77777777">
        <w:trPr>
          <w:ins w:id="256"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57" w:author="Ishii, Art" w:date="2020-09-30T10:36:00Z"/>
                <w:rFonts w:eastAsia="SimSun"/>
              </w:rPr>
            </w:pPr>
            <w:ins w:id="258"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259" w:author="Ishii, Art" w:date="2020-09-30T10:36:00Z"/>
                <w:rFonts w:eastAsia="SimSun"/>
              </w:rPr>
            </w:pPr>
            <w:ins w:id="260" w:author="Ishii, Art" w:date="2020-09-30T10:37:00Z">
              <w:r w:rsidRPr="00152339">
                <w:rPr>
                  <w:rFonts w:eastAsia="SimSun"/>
                </w:rPr>
                <w:t xml:space="preserve">We think the CHO mechanism in Rel-16 </w:t>
              </w:r>
            </w:ins>
            <w:ins w:id="261" w:author="Ishii, Art" w:date="2020-09-30T11:02:00Z">
              <w:r w:rsidR="00DD220A" w:rsidRPr="00152339">
                <w:rPr>
                  <w:rFonts w:eastAsia="SimSun"/>
                </w:rPr>
                <w:t xml:space="preserve">can be used as a baseline. </w:t>
              </w:r>
            </w:ins>
            <w:ins w:id="262" w:author="Ishii, Art" w:date="2020-09-30T11:03:00Z">
              <w:r w:rsidR="00DD220A" w:rsidRPr="00152339">
                <w:rPr>
                  <w:rFonts w:eastAsia="SimSun"/>
                </w:rPr>
                <w:t xml:space="preserve">The enhancement </w:t>
              </w:r>
              <w:r w:rsidR="006447C7" w:rsidRPr="00152339">
                <w:rPr>
                  <w:rFonts w:eastAsia="SimSun"/>
                </w:rPr>
                <w:t xml:space="preserve">possibly needed </w:t>
              </w:r>
            </w:ins>
            <w:ins w:id="263" w:author="Ishii, Art" w:date="2020-09-30T11:52:00Z">
              <w:r w:rsidR="003F2090" w:rsidRPr="00152339">
                <w:rPr>
                  <w:rFonts w:eastAsia="SimSun"/>
                </w:rPr>
                <w:t>for</w:t>
              </w:r>
            </w:ins>
            <w:ins w:id="264" w:author="Ishii, Art" w:date="2020-09-30T11:03:00Z">
              <w:r w:rsidR="006447C7" w:rsidRPr="00152339">
                <w:rPr>
                  <w:rFonts w:eastAsia="SimSun"/>
                </w:rPr>
                <w:t xml:space="preserve"> Rel-17 may be </w:t>
              </w:r>
            </w:ins>
            <w:ins w:id="265" w:author="Ishii, Art" w:date="2020-09-30T11:52:00Z">
              <w:r w:rsidR="003F2090" w:rsidRPr="00152339">
                <w:rPr>
                  <w:rFonts w:eastAsia="SimSun"/>
                </w:rPr>
                <w:t>a proc</w:t>
              </w:r>
            </w:ins>
            <w:ins w:id="266" w:author="Ishii, Art" w:date="2020-09-30T11:53:00Z">
              <w:r w:rsidR="003F2090" w:rsidRPr="00152339">
                <w:rPr>
                  <w:rFonts w:eastAsia="SimSun"/>
                </w:rPr>
                <w:t>edure</w:t>
              </w:r>
            </w:ins>
            <w:ins w:id="267" w:author="Ishii, Art" w:date="2020-09-30T11:03:00Z">
              <w:r w:rsidR="006447C7" w:rsidRPr="00152339">
                <w:rPr>
                  <w:rFonts w:eastAsia="SimSun"/>
                </w:rPr>
                <w:t xml:space="preserve"> u</w:t>
              </w:r>
            </w:ins>
            <w:ins w:id="268" w:author="Ishii, Art" w:date="2020-09-30T11:04:00Z">
              <w:r w:rsidR="006447C7" w:rsidRPr="00152339">
                <w:rPr>
                  <w:rFonts w:eastAsia="SimSun"/>
                </w:rPr>
                <w:t>pon receiving an RLF notification from a parent node</w:t>
              </w:r>
            </w:ins>
            <w:ins w:id="269" w:author="Ishii, Art" w:date="2020-09-30T11:53:00Z">
              <w:r w:rsidR="003F2090" w:rsidRPr="00152339">
                <w:rPr>
                  <w:rFonts w:eastAsia="SimSun"/>
                </w:rPr>
                <w:t xml:space="preserve"> while CHO is configured</w:t>
              </w:r>
            </w:ins>
            <w:ins w:id="270" w:author="Ishii, Art" w:date="2020-09-30T11:04:00Z">
              <w:r w:rsidR="006447C7" w:rsidRPr="00152339">
                <w:rPr>
                  <w:rFonts w:eastAsia="SimSun"/>
                </w:rPr>
                <w:t>, as pointed out by Kyocera.</w:t>
              </w:r>
            </w:ins>
          </w:p>
        </w:tc>
      </w:tr>
      <w:tr w:rsidR="00F26F65" w:rsidRPr="00152339" w14:paraId="2B232F69" w14:textId="77777777">
        <w:trPr>
          <w:ins w:id="271"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72" w:author="Mazin Al-Shalash" w:date="2020-09-30T17:01:00Z"/>
                <w:rFonts w:eastAsia="SimSun"/>
              </w:rPr>
            </w:pPr>
            <w:ins w:id="273" w:author="Mazin Al-Shalash" w:date="2020-09-30T17:0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afa"/>
              <w:ind w:left="0" w:hanging="34"/>
              <w:rPr>
                <w:ins w:id="274" w:author="Mazin Al-Shalash" w:date="2020-09-30T17:02:00Z"/>
                <w:rFonts w:ascii="Arial" w:hAnsi="Arial" w:cs="Arial"/>
                <w:szCs w:val="20"/>
                <w:lang w:val="en-GB"/>
              </w:rPr>
            </w:pPr>
            <w:ins w:id="275" w:author="Mazin Al-Shalash" w:date="2020-09-30T17:02:00Z">
              <w:r>
                <w:rPr>
                  <w:rFonts w:ascii="Arial" w:hAnsi="Arial" w:cs="Arial"/>
                  <w:szCs w:val="20"/>
                  <w:lang w:val="en-GB"/>
                </w:rPr>
                <w:t>Our understanding is quite similar to the view expressed by E///, in that CHO can be considered to already be supported for Rel. 16.</w:t>
              </w:r>
            </w:ins>
          </w:p>
          <w:p w14:paraId="140BFE30" w14:textId="33D26787" w:rsidR="00F26F65" w:rsidRPr="00C809DF" w:rsidRDefault="00F26F65" w:rsidP="00F26F65">
            <w:pPr>
              <w:rPr>
                <w:ins w:id="276" w:author="Mazin Al-Shalash" w:date="2020-09-30T17:01:00Z"/>
                <w:rFonts w:eastAsia="SimSun"/>
              </w:rPr>
            </w:pPr>
            <w:ins w:id="277" w:author="Mazin Al-Shalash" w:date="2020-09-30T17:02:00Z">
              <w:r w:rsidRPr="00C809DF">
                <w:rPr>
                  <w:rFonts w:ascii="Arial" w:hAnsi="Arial" w:cs="Arial"/>
                  <w:szCs w:val="20"/>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rsidRPr="00152339" w14:paraId="359B51F7" w14:textId="77777777" w:rsidTr="00137614">
        <w:trPr>
          <w:ins w:id="278"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79" w:author="Milap Majmundar (AT&amp;T)" w:date="2020-09-30T18:03:00Z"/>
                <w:rFonts w:eastAsia="SimSun"/>
              </w:rPr>
            </w:pPr>
            <w:ins w:id="280"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281" w:author="Milap Majmundar (AT&amp;T)" w:date="2020-09-30T18:03:00Z"/>
                <w:rFonts w:eastAsia="SimSun"/>
              </w:rPr>
            </w:pPr>
            <w:ins w:id="282" w:author="Milap Majmundar (AT&amp;T)" w:date="2020-09-30T18:03:00Z">
              <w:r w:rsidRPr="00152339">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283"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84" w:author="Apple Inc" w:date="2020-09-30T17:45:00Z"/>
                <w:rFonts w:eastAsia="SimSun"/>
              </w:rPr>
            </w:pPr>
            <w:ins w:id="285"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286" w:author="Apple Inc" w:date="2020-09-30T17:45:00Z"/>
                <w:rFonts w:eastAsia="SimSun"/>
              </w:rPr>
            </w:pPr>
            <w:ins w:id="287" w:author="Apple Inc" w:date="2020-09-30T17:45:00Z">
              <w:r w:rsidRPr="00152339">
                <w:t>We believe that the current R16 CHO is sufficient for IAB unless specific cases are identified. Adapting R16 baseline may help improve reliability on the IAB nodes.</w:t>
              </w:r>
            </w:ins>
          </w:p>
        </w:tc>
      </w:tr>
      <w:tr w:rsidR="00137614" w:rsidRPr="00152339" w14:paraId="004F93EC" w14:textId="77777777" w:rsidTr="00137614">
        <w:trPr>
          <w:ins w:id="288"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89" w:author="Nokia" w:date="2020-10-01T06:13:00Z"/>
              </w:rPr>
            </w:pPr>
            <w:ins w:id="290" w:author="Nokia" w:date="2020-10-01T06:13:00Z">
              <w:r>
                <w:t xml:space="preserve">Nokia, </w:t>
              </w:r>
            </w:ins>
            <w:ins w:id="291"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292" w:author="Nokia" w:date="2020-10-01T06:15:00Z"/>
              </w:rPr>
            </w:pPr>
            <w:ins w:id="293" w:author="Nokia" w:date="2020-10-01T06:14:00Z">
              <w:r w:rsidRPr="00152339">
                <w:t>We think that CHO has potential for preventing failures</w:t>
              </w:r>
            </w:ins>
            <w:ins w:id="294" w:author="Nokia" w:date="2020-10-01T06:15:00Z">
              <w:r w:rsidRPr="00152339">
                <w:t xml:space="preserve"> of IAB MT handovers and thus, reduce the interruption time on the UE side due to potential IAB MT failures.</w:t>
              </w:r>
            </w:ins>
          </w:p>
          <w:p w14:paraId="44EE2D60" w14:textId="4DA8471D" w:rsidR="00137614" w:rsidRPr="00152339" w:rsidRDefault="00137614" w:rsidP="009E2217">
            <w:pPr>
              <w:rPr>
                <w:ins w:id="295" w:author="Nokia" w:date="2020-10-01T06:13:00Z"/>
              </w:rPr>
            </w:pPr>
            <w:ins w:id="296" w:author="Nokia" w:date="2020-10-01T06:16:00Z">
              <w:r w:rsidRPr="00152339">
                <w:t xml:space="preserve">The main scenario we consider is the IAB nodes located at </w:t>
              </w:r>
            </w:ins>
            <w:ins w:id="297" w:author="Nokia" w:date="2020-10-01T06:17:00Z">
              <w:r w:rsidRPr="00152339">
                <w:t>donor-coverage borders</w:t>
              </w:r>
            </w:ins>
            <w:ins w:id="298" w:author="Nokia" w:date="2020-10-01T06:19:00Z">
              <w:r w:rsidRPr="00152339">
                <w:t>. In this case</w:t>
              </w:r>
              <w:r w:rsidR="003F1921" w:rsidRPr="00152339">
                <w:t xml:space="preserve"> CHO could greatly improve the service interruption time.</w:t>
              </w:r>
            </w:ins>
          </w:p>
        </w:tc>
      </w:tr>
    </w:tbl>
    <w:p w14:paraId="3F2FD55A" w14:textId="4B2E06AB" w:rsidR="00AC14EC" w:rsidRPr="00152339" w:rsidRDefault="00AC14EC"/>
    <w:p w14:paraId="3FC2B18D" w14:textId="2B22497D" w:rsidR="00657F08" w:rsidRPr="00152339" w:rsidRDefault="00657F08"/>
    <w:p w14:paraId="3B1CAE0F" w14:textId="0274C600" w:rsidR="009568AA" w:rsidRPr="00152339" w:rsidRDefault="009B38B7" w:rsidP="00657F08">
      <w:pPr>
        <w:rPr>
          <w:color w:val="0070C0"/>
        </w:rPr>
      </w:pPr>
      <w:r w:rsidRPr="00152339">
        <w:rPr>
          <w:b/>
          <w:bCs/>
          <w:color w:val="0070C0"/>
        </w:rPr>
        <w:t>Support:</w:t>
      </w:r>
      <w:r w:rsidRPr="00152339">
        <w:rPr>
          <w:color w:val="0070C0"/>
        </w:rPr>
        <w:t xml:space="preserve"> </w:t>
      </w:r>
      <w:r w:rsidR="008D1C9A" w:rsidRPr="00152339">
        <w:rPr>
          <w:color w:val="0070C0"/>
        </w:rPr>
        <w:t>All</w:t>
      </w:r>
      <w:r w:rsidR="009568AA" w:rsidRPr="00152339">
        <w:rPr>
          <w:color w:val="0070C0"/>
        </w:rPr>
        <w:t xml:space="preserve"> companies support</w:t>
      </w:r>
      <w:r w:rsidR="008D1C9A" w:rsidRPr="00152339">
        <w:rPr>
          <w:color w:val="0070C0"/>
        </w:rPr>
        <w:t>ed</w:t>
      </w:r>
      <w:r w:rsidR="009568AA" w:rsidRPr="00152339">
        <w:rPr>
          <w:color w:val="0070C0"/>
        </w:rPr>
        <w:t xml:space="preserve"> CHO for IAB</w:t>
      </w:r>
      <w:r w:rsidR="008D1C9A" w:rsidRPr="00152339">
        <w:rPr>
          <w:color w:val="0070C0"/>
        </w:rPr>
        <w:t>-MT</w:t>
      </w:r>
      <w:r w:rsidR="009568AA" w:rsidRPr="00152339">
        <w:rPr>
          <w:color w:val="0070C0"/>
        </w:rPr>
        <w:t>.</w:t>
      </w:r>
      <w:r w:rsidR="008D1C9A" w:rsidRPr="00152339">
        <w:rPr>
          <w:color w:val="0070C0"/>
        </w:rPr>
        <w:t xml:space="preserve"> </w:t>
      </w:r>
      <w:r w:rsidR="00BE4EEC" w:rsidRPr="00152339">
        <w:rPr>
          <w:color w:val="0070C0"/>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9B08AF" w:rsidRDefault="009568AA" w:rsidP="00842E02">
      <w:pPr>
        <w:pStyle w:val="afa"/>
        <w:numPr>
          <w:ilvl w:val="0"/>
          <w:numId w:val="19"/>
        </w:numPr>
        <w:rPr>
          <w:color w:val="0070C0"/>
          <w:lang w:val="en-US"/>
          <w:rPrChange w:id="299" w:author="Intel - Li, Ziyi" w:date="2020-10-15T09:06:00Z">
            <w:rPr>
              <w:color w:val="0070C0"/>
            </w:rPr>
          </w:rPrChange>
        </w:rPr>
      </w:pPr>
      <w:r w:rsidRPr="009B08AF">
        <w:rPr>
          <w:color w:val="0070C0"/>
          <w:lang w:val="en-US"/>
          <w:rPrChange w:id="300" w:author="Intel - Li, Ziyi" w:date="2020-10-15T09:06:00Z">
            <w:rPr>
              <w:color w:val="0070C0"/>
            </w:rPr>
          </w:rPrChange>
        </w:rPr>
        <w:t xml:space="preserve">Robustness through avoidance of HO failure. </w:t>
      </w:r>
    </w:p>
    <w:p w14:paraId="0F9354BF" w14:textId="3CB035E8" w:rsidR="00657F08" w:rsidRPr="009B08AF" w:rsidRDefault="009568AA" w:rsidP="00842E02">
      <w:pPr>
        <w:pStyle w:val="afa"/>
        <w:numPr>
          <w:ilvl w:val="0"/>
          <w:numId w:val="19"/>
        </w:numPr>
        <w:rPr>
          <w:color w:val="0070C0"/>
          <w:lang w:val="en-US"/>
          <w:rPrChange w:id="301" w:author="Intel - Li, Ziyi" w:date="2020-10-15T09:06:00Z">
            <w:rPr>
              <w:color w:val="0070C0"/>
            </w:rPr>
          </w:rPrChange>
        </w:rPr>
      </w:pPr>
      <w:r w:rsidRPr="009B08AF">
        <w:rPr>
          <w:color w:val="0070C0"/>
          <w:lang w:val="en-US"/>
          <w:rPrChange w:id="302" w:author="Intel - Li, Ziyi" w:date="2020-10-15T09:06:00Z">
            <w:rPr>
              <w:color w:val="0070C0"/>
            </w:rPr>
          </w:rPrChange>
        </w:rPr>
        <w:t>Improvement of service interruption</w:t>
      </w:r>
      <w:r w:rsidR="008D1C9A" w:rsidRPr="009B08AF">
        <w:rPr>
          <w:color w:val="0070C0"/>
          <w:lang w:val="en-US"/>
          <w:rPrChange w:id="303" w:author="Intel - Li, Ziyi" w:date="2020-10-15T09:06:00Z">
            <w:rPr>
              <w:color w:val="0070C0"/>
            </w:rPr>
          </w:rPrChange>
        </w:rPr>
        <w:t xml:space="preserve"> for RLF recovery</w:t>
      </w:r>
      <w:r w:rsidRPr="009B08AF">
        <w:rPr>
          <w:color w:val="0070C0"/>
          <w:lang w:val="en-US"/>
          <w:rPrChange w:id="304" w:author="Intel - Li, Ziyi" w:date="2020-10-15T09:06:00Z">
            <w:rPr>
              <w:color w:val="0070C0"/>
            </w:rPr>
          </w:rPrChange>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9B08AF" w:rsidRDefault="009568AA" w:rsidP="004E45FA">
      <w:pPr>
        <w:pStyle w:val="afa"/>
        <w:numPr>
          <w:ilvl w:val="0"/>
          <w:numId w:val="19"/>
        </w:numPr>
        <w:rPr>
          <w:color w:val="0070C0"/>
          <w:lang w:val="en-US"/>
          <w:rPrChange w:id="305" w:author="Intel - Li, Ziyi" w:date="2020-10-15T09:06:00Z">
            <w:rPr>
              <w:color w:val="0070C0"/>
            </w:rPr>
          </w:rPrChange>
        </w:rPr>
      </w:pPr>
      <w:r w:rsidRPr="009B08AF">
        <w:rPr>
          <w:color w:val="0070C0"/>
          <w:lang w:val="en-US"/>
          <w:rPrChange w:id="306" w:author="Intel - Li, Ziyi" w:date="2020-10-15T09:06:00Z">
            <w:rPr>
              <w:color w:val="0070C0"/>
            </w:rPr>
          </w:rPrChange>
        </w:rPr>
        <w:t xml:space="preserve">Rel-16 CHO </w:t>
      </w:r>
      <w:r w:rsidR="00D843AF" w:rsidRPr="00DD6110">
        <w:rPr>
          <w:color w:val="0070C0"/>
          <w:lang w:val="en-US"/>
        </w:rPr>
        <w:t>can be used as</w:t>
      </w:r>
      <w:r w:rsidRPr="009B08AF">
        <w:rPr>
          <w:color w:val="0070C0"/>
          <w:lang w:val="en-US"/>
          <w:rPrChange w:id="307" w:author="Intel - Li, Ziyi" w:date="2020-10-15T09:06:00Z">
            <w:rPr>
              <w:color w:val="0070C0"/>
            </w:rPr>
          </w:rPrChange>
        </w:rPr>
        <w:t xml:space="preserve"> baseline. </w:t>
      </w:r>
      <w:r w:rsidR="00BE4EEC" w:rsidRPr="00DD6110">
        <w:rPr>
          <w:color w:val="0070C0"/>
          <w:lang w:val="en-US"/>
        </w:rPr>
        <w:t>The following</w:t>
      </w:r>
      <w:r w:rsidR="00D843AF" w:rsidRPr="00DD6110">
        <w:rPr>
          <w:color w:val="0070C0"/>
          <w:lang w:val="en-US"/>
        </w:rPr>
        <w:t xml:space="preserve"> </w:t>
      </w:r>
      <w:r w:rsidRPr="009B08AF">
        <w:rPr>
          <w:color w:val="0070C0"/>
          <w:lang w:val="en-US"/>
          <w:rPrChange w:id="308" w:author="Intel - Li, Ziyi" w:date="2020-10-15T09:06:00Z">
            <w:rPr>
              <w:color w:val="0070C0"/>
            </w:rPr>
          </w:rPrChange>
        </w:rPr>
        <w:t xml:space="preserve">IAB-specific </w:t>
      </w:r>
      <w:r w:rsidR="00D843AF" w:rsidRPr="00DD6110">
        <w:rPr>
          <w:color w:val="0070C0"/>
          <w:lang w:val="en-US"/>
        </w:rPr>
        <w:t xml:space="preserve">aspects or </w:t>
      </w:r>
      <w:r w:rsidRPr="009B08AF">
        <w:rPr>
          <w:color w:val="0070C0"/>
          <w:lang w:val="en-US"/>
          <w:rPrChange w:id="309" w:author="Intel - Li, Ziyi" w:date="2020-10-15T09:06:00Z">
            <w:rPr>
              <w:color w:val="0070C0"/>
            </w:rPr>
          </w:rPrChange>
        </w:rPr>
        <w:t>enhancements</w:t>
      </w:r>
      <w:r w:rsidR="00BE4EEC" w:rsidRPr="00DD6110">
        <w:rPr>
          <w:color w:val="0070C0"/>
          <w:lang w:val="en-US"/>
        </w:rPr>
        <w:t xml:space="preserve"> were proposed</w:t>
      </w:r>
      <w:r w:rsidRPr="009B08AF">
        <w:rPr>
          <w:color w:val="0070C0"/>
          <w:lang w:val="en-US"/>
          <w:rPrChange w:id="310" w:author="Intel - Li, Ziyi" w:date="2020-10-15T09:06:00Z">
            <w:rPr>
              <w:color w:val="0070C0"/>
            </w:rPr>
          </w:rPrChange>
        </w:rPr>
        <w:t>:</w:t>
      </w:r>
    </w:p>
    <w:p w14:paraId="44D95CD8" w14:textId="026C5310" w:rsidR="009568AA" w:rsidRPr="00DD6110" w:rsidRDefault="00BE4EEC" w:rsidP="004E45FA">
      <w:pPr>
        <w:pStyle w:val="afa"/>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9B08AF" w:rsidRDefault="00D843AF" w:rsidP="004E45FA">
      <w:pPr>
        <w:pStyle w:val="afa"/>
        <w:numPr>
          <w:ilvl w:val="1"/>
          <w:numId w:val="19"/>
        </w:numPr>
        <w:rPr>
          <w:color w:val="0070C0"/>
          <w:lang w:val="en-US"/>
          <w:rPrChange w:id="311" w:author="Intel - Li, Ziyi" w:date="2020-10-15T09:06:00Z">
            <w:rPr>
              <w:color w:val="0070C0"/>
            </w:rPr>
          </w:rPrChange>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9B08AF" w:rsidRDefault="002D1E49" w:rsidP="004E45FA">
      <w:pPr>
        <w:pStyle w:val="afa"/>
        <w:numPr>
          <w:ilvl w:val="1"/>
          <w:numId w:val="19"/>
        </w:numPr>
        <w:rPr>
          <w:color w:val="0070C0"/>
          <w:lang w:val="en-US"/>
          <w:rPrChange w:id="312" w:author="Intel - Li, Ziyi" w:date="2020-10-15T09:06:00Z">
            <w:rPr>
              <w:color w:val="0070C0"/>
            </w:rPr>
          </w:rPrChange>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rPr>
      </w:pPr>
      <w:r w:rsidRPr="00152339">
        <w:rPr>
          <w:b/>
          <w:bCs/>
          <w:color w:val="0070C0"/>
        </w:rPr>
        <w:t>Potential shortcomings</w:t>
      </w:r>
      <w:r w:rsidR="005D015D" w:rsidRPr="00152339">
        <w:rPr>
          <w:color w:val="0070C0"/>
        </w:rPr>
        <w:t>:</w:t>
      </w:r>
      <w:r w:rsidR="009568AA" w:rsidRPr="00152339">
        <w:rPr>
          <w:color w:val="0070C0"/>
        </w:rPr>
        <w:t xml:space="preserve"> </w:t>
      </w:r>
      <w:r w:rsidR="000C0736" w:rsidRPr="00152339">
        <w:rPr>
          <w:color w:val="0070C0"/>
        </w:rPr>
        <w:t>No shortcomings were identified</w:t>
      </w:r>
      <w:r w:rsidR="009568AA" w:rsidRPr="00152339">
        <w:rPr>
          <w:color w:val="0070C0"/>
        </w:rPr>
        <w:t>.</w:t>
      </w:r>
    </w:p>
    <w:p w14:paraId="76A53185" w14:textId="579F999E" w:rsidR="00657F08" w:rsidRPr="00152339" w:rsidRDefault="00657F08" w:rsidP="00657F08">
      <w:pPr>
        <w:rPr>
          <w:color w:val="0070C0"/>
        </w:rPr>
      </w:pPr>
      <w:r w:rsidRPr="00152339">
        <w:rPr>
          <w:b/>
          <w:bCs/>
          <w:color w:val="0070C0"/>
        </w:rPr>
        <w:t>Specification effort</w:t>
      </w:r>
      <w:r w:rsidR="005D015D" w:rsidRPr="00152339">
        <w:rPr>
          <w:color w:val="0070C0"/>
        </w:rPr>
        <w:t>:</w:t>
      </w:r>
      <w:r w:rsidRPr="00152339">
        <w:rPr>
          <w:color w:val="0070C0"/>
        </w:rPr>
        <w:t xml:space="preserve"> </w:t>
      </w:r>
      <w:r w:rsidR="002D1E49" w:rsidRPr="00152339">
        <w:rPr>
          <w:color w:val="0070C0"/>
        </w:rPr>
        <w:t>Dependent on</w:t>
      </w:r>
      <w:r w:rsidR="000C0736" w:rsidRPr="00152339">
        <w:rPr>
          <w:color w:val="0070C0"/>
        </w:rPr>
        <w:t xml:space="preserve"> enhancements </w:t>
      </w:r>
      <w:r w:rsidR="002D1E49" w:rsidRPr="00152339">
        <w:rPr>
          <w:color w:val="0070C0"/>
        </w:rPr>
        <w:t xml:space="preserve">needed </w:t>
      </w:r>
      <w:r w:rsidR="000C0736" w:rsidRPr="00152339">
        <w:rPr>
          <w:color w:val="0070C0"/>
        </w:rPr>
        <w:t>over baseline</w:t>
      </w:r>
      <w:r w:rsidR="009568AA" w:rsidRPr="00152339">
        <w:rPr>
          <w:color w:val="0070C0"/>
        </w:rPr>
        <w:t>.</w:t>
      </w:r>
    </w:p>
    <w:p w14:paraId="690DC85B" w14:textId="1B672D70" w:rsidR="00ED526C" w:rsidRPr="00152339" w:rsidRDefault="00ED526C" w:rsidP="00657F08">
      <w:pPr>
        <w:rPr>
          <w:color w:val="0070C0"/>
        </w:rPr>
      </w:pPr>
      <w:r w:rsidRPr="00152339">
        <w:rPr>
          <w:b/>
          <w:bCs/>
          <w:color w:val="0070C0"/>
        </w:rPr>
        <w:t xml:space="preserve">The rapporteur’s view: </w:t>
      </w:r>
      <w:r w:rsidRPr="00152339">
        <w:rPr>
          <w:color w:val="0070C0"/>
        </w:rPr>
        <w:t>The benefit is obvious and there is a lot of support. RAN2 should work on the IAB-specific modifications.</w:t>
      </w:r>
    </w:p>
    <w:p w14:paraId="57D686FD" w14:textId="78F4F952" w:rsidR="009568AA" w:rsidRPr="00152339" w:rsidRDefault="009568AA" w:rsidP="00657F08">
      <w:pPr>
        <w:rPr>
          <w:b/>
          <w:bCs/>
          <w:color w:val="0070C0"/>
        </w:rPr>
      </w:pPr>
      <w:r w:rsidRPr="00152339">
        <w:rPr>
          <w:b/>
          <w:bCs/>
          <w:color w:val="0070C0"/>
        </w:rPr>
        <w:t xml:space="preserve">Proposal 1: </w:t>
      </w:r>
      <w:r w:rsidR="000C0736" w:rsidRPr="00152339">
        <w:rPr>
          <w:b/>
          <w:bCs/>
          <w:color w:val="0070C0"/>
        </w:rPr>
        <w:t xml:space="preserve">Rel-16 </w:t>
      </w:r>
      <w:r w:rsidRPr="00152339">
        <w:rPr>
          <w:b/>
          <w:bCs/>
          <w:color w:val="0070C0"/>
        </w:rPr>
        <w:t>CHO</w:t>
      </w:r>
      <w:r w:rsidR="000C0736" w:rsidRPr="00152339">
        <w:rPr>
          <w:b/>
          <w:bCs/>
          <w:color w:val="0070C0"/>
        </w:rPr>
        <w:t xml:space="preserve"> is supported for IAB-MT as baseline</w:t>
      </w:r>
      <w:r w:rsidR="005E3304" w:rsidRPr="00152339">
        <w:rPr>
          <w:b/>
          <w:bCs/>
          <w:color w:val="0070C0"/>
        </w:rPr>
        <w:t>; IAB-specific e</w:t>
      </w:r>
      <w:r w:rsidR="000C0736" w:rsidRPr="00152339">
        <w:rPr>
          <w:b/>
          <w:bCs/>
          <w:color w:val="0070C0"/>
        </w:rPr>
        <w:t xml:space="preserve">nhancements </w:t>
      </w:r>
      <w:r w:rsidR="002D1E49" w:rsidRPr="00152339">
        <w:rPr>
          <w:b/>
          <w:bCs/>
          <w:color w:val="0070C0"/>
        </w:rPr>
        <w:t>should</w:t>
      </w:r>
      <w:r w:rsidR="000C0736" w:rsidRPr="00152339">
        <w:rPr>
          <w:b/>
          <w:bCs/>
          <w:color w:val="0070C0"/>
        </w:rPr>
        <w:t xml:space="preserve"> be considered. </w:t>
      </w:r>
    </w:p>
    <w:p w14:paraId="5D69FD07" w14:textId="461CCD5C" w:rsidR="00657F08" w:rsidRPr="00152339" w:rsidRDefault="00657F08"/>
    <w:p w14:paraId="2918C1A7" w14:textId="77777777" w:rsidR="00AC14EC" w:rsidRDefault="00C24DBC">
      <w:pPr>
        <w:pStyle w:val="30"/>
      </w:pPr>
      <w:r>
        <w:t>2.2.2</w:t>
      </w:r>
      <w:r>
        <w:tab/>
        <w:t xml:space="preserve">DAPS </w:t>
      </w:r>
    </w:p>
    <w:p w14:paraId="35C9E2FC" w14:textId="77777777" w:rsidR="00AC14EC" w:rsidRPr="00152339" w:rsidRDefault="00C24DBC">
      <w:r w:rsidRPr="00152339">
        <w:t>Proposed by R2-2006626, R2-2007501, R2-2007863</w:t>
      </w:r>
    </w:p>
    <w:p w14:paraId="1D15A3AF" w14:textId="77777777" w:rsidR="00AC14EC" w:rsidRPr="00152339" w:rsidRDefault="00C24DBC">
      <w:r w:rsidRPr="00152339">
        <w:t>Please include aspects such as:</w:t>
      </w:r>
    </w:p>
    <w:p w14:paraId="623524A6" w14:textId="77777777" w:rsidR="00AC14EC" w:rsidRPr="00152339" w:rsidRDefault="00C24DBC">
      <w:pPr>
        <w:numPr>
          <w:ilvl w:val="0"/>
          <w:numId w:val="19"/>
        </w:numPr>
      </w:pPr>
      <w:r w:rsidRPr="00152339">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pPr>
      <w:r w:rsidRPr="00152339">
        <w:t>If and how intra-frequency handover would be supported for FR1 and/or FR2. How resource allocation would be managed during handover between multi-vendor nodes.</w:t>
      </w:r>
    </w:p>
    <w:p w14:paraId="4611C335" w14:textId="77777777" w:rsidR="00AC14EC" w:rsidRPr="00152339" w:rsidRDefault="00C24DBC">
      <w:pPr>
        <w:rPr>
          <w:b/>
          <w:bCs/>
        </w:rPr>
      </w:pPr>
      <w:r w:rsidRPr="00152339">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313"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Pr="00152339" w:rsidRDefault="00C24DBC">
            <w:ins w:id="314" w:author="Kyocera - Masato Fujishiro" w:date="2020-09-28T15:30:00Z">
              <w:r w:rsidRPr="00152339">
                <w:rPr>
                  <w:rFonts w:eastAsia="Yu Mincho"/>
                </w:rPr>
                <w:t xml:space="preserve">W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315" w:author="LG" w:date="2020-09-28T16:29:00Z">
              <w:r>
                <w:rPr>
                  <w:rFonts w:eastAsia="맑은 고딕" w:hint="eastAsia"/>
                </w:rPr>
                <w:t>LG</w:t>
              </w:r>
            </w:ins>
          </w:p>
        </w:tc>
        <w:tc>
          <w:tcPr>
            <w:tcW w:w="7654" w:type="dxa"/>
            <w:shd w:val="clear" w:color="auto" w:fill="auto"/>
          </w:tcPr>
          <w:p w14:paraId="01FA3339" w14:textId="77777777" w:rsidR="00AC14EC" w:rsidRPr="00152339" w:rsidRDefault="00C24DBC">
            <w:pPr>
              <w:rPr>
                <w:ins w:id="316" w:author="LG" w:date="2020-09-28T16:29:00Z"/>
                <w:rFonts w:eastAsia="맑은 고딕"/>
              </w:rPr>
            </w:pPr>
            <w:ins w:id="317" w:author="LG" w:date="2020-09-28T16:29:00Z">
              <w:r w:rsidRPr="00152339">
                <w:rPr>
                  <w:rFonts w:eastAsia="맑은 고딕"/>
                </w:rPr>
                <w:t>Not prefer to include DAPS for IAB.</w:t>
              </w:r>
            </w:ins>
          </w:p>
          <w:p w14:paraId="768BBAC4" w14:textId="77777777" w:rsidR="00AC14EC" w:rsidRPr="00152339" w:rsidRDefault="00C24DBC">
            <w:ins w:id="318" w:author="LG" w:date="2020-09-28T16:29:00Z">
              <w:r w:rsidRPr="00152339">
                <w:rPr>
                  <w:rFonts w:eastAsia="맑은 고딕"/>
                </w:rPr>
                <w:t xml:space="preserve">DAPS 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319"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320" w:author="Huawei" w:date="2020-09-28T17:53:00Z"/>
              </w:rPr>
            </w:pPr>
            <w:ins w:id="321" w:author="Huawei" w:date="2020-09-28T17:53:00Z">
              <w:r w:rsidRPr="00152339">
                <w:t>Agree to support DAPS for R17 IAB-MT;</w:t>
              </w:r>
            </w:ins>
          </w:p>
          <w:p w14:paraId="6F423F36" w14:textId="77777777" w:rsidR="00AC14EC" w:rsidRPr="00152339" w:rsidRDefault="00C24DBC">
            <w:pPr>
              <w:rPr>
                <w:ins w:id="322" w:author="Huawei" w:date="2020-09-28T17:53:00Z"/>
              </w:rPr>
            </w:pPr>
            <w:ins w:id="323" w:author="Huawei" w:date="2020-09-28T17:53:00Z">
              <w:r w:rsidRPr="00152339">
                <w:rPr>
                  <w:b/>
                </w:rPr>
                <w:t>Purpose/benefit</w:t>
              </w:r>
              <w:r w:rsidRPr="00152339">
                <w:t xml:space="preserve">: supporting the DAPS of migrating IAB-MT can reduce the service </w:t>
              </w:r>
              <w:r w:rsidRPr="00152339">
                <w:lastRenderedPageBreak/>
                <w:t>interruption of this IAB node. Also it provide</w:t>
              </w:r>
            </w:ins>
            <w:ins w:id="324" w:author="Huawei" w:date="2020-09-29T16:43:00Z">
              <w:r w:rsidRPr="00152339">
                <w:t>s</w:t>
              </w:r>
            </w:ins>
            <w:ins w:id="325" w:author="Huawei" w:date="2020-09-28T17:53:00Z">
              <w:r w:rsidRPr="00152339">
                <w:t xml:space="preserve"> the simultaneous connection</w:t>
              </w:r>
            </w:ins>
            <w:ins w:id="326" w:author="Huawei" w:date="2020-09-29T16:43:00Z">
              <w:r w:rsidRPr="00152339">
                <w:t>s</w:t>
              </w:r>
            </w:ins>
            <w:ins w:id="327" w:author="Huawei" w:date="2020-09-28T17:53:00Z">
              <w:r w:rsidRPr="00152339">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328" w:author="Huawei" w:date="2020-09-28T17:53:00Z"/>
              </w:rPr>
            </w:pPr>
            <w:ins w:id="329" w:author="Huawei" w:date="2020-09-28T17:53:00Z">
              <w:r w:rsidRPr="00152339">
                <w:rPr>
                  <w:b/>
                </w:rPr>
                <w:t>Technical solution</w:t>
              </w:r>
              <w:r w:rsidRPr="00152339">
                <w:t>: reuse R16 DAPS for UE</w:t>
              </w:r>
            </w:ins>
          </w:p>
          <w:p w14:paraId="53B86ACC" w14:textId="77777777" w:rsidR="00AC14EC" w:rsidRPr="00152339" w:rsidRDefault="00C24DBC">
            <w:pPr>
              <w:rPr>
                <w:ins w:id="330" w:author="Huawei" w:date="2020-09-28T17:53:00Z"/>
              </w:rPr>
            </w:pPr>
            <w:ins w:id="331" w:author="Huawei" w:date="2020-09-28T17:53:00Z">
              <w:r w:rsidRPr="00152339">
                <w:rPr>
                  <w:b/>
                </w:rPr>
                <w:t>Potential shortcomings</w:t>
              </w:r>
              <w:r w:rsidRPr="00152339">
                <w:t>: N/A</w:t>
              </w:r>
            </w:ins>
          </w:p>
          <w:p w14:paraId="64E5F2F7" w14:textId="77777777" w:rsidR="00AC14EC" w:rsidRPr="00152339" w:rsidRDefault="00C24DBC">
            <w:ins w:id="332" w:author="Huawei" w:date="2020-09-28T17:53:00Z">
              <w:r w:rsidRPr="00152339">
                <w:rPr>
                  <w:b/>
                </w:rPr>
                <w:t>Specification effort</w:t>
              </w:r>
              <w:r w:rsidRPr="00152339">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333" w:author="황준/5G/6G표준Lab(SR)/Staff Engineer/삼성전자" w:date="2020-09-29T19:13:00Z">
              <w:r>
                <w:lastRenderedPageBreak/>
                <w:t>S</w:t>
              </w:r>
              <w:r>
                <w:rPr>
                  <w:rFonts w:hint="eastAsia"/>
                </w:rPr>
                <w:t xml:space="preserve">amsung </w:t>
              </w:r>
            </w:ins>
          </w:p>
        </w:tc>
        <w:tc>
          <w:tcPr>
            <w:tcW w:w="7654" w:type="dxa"/>
            <w:shd w:val="clear" w:color="auto" w:fill="auto"/>
          </w:tcPr>
          <w:p w14:paraId="50D2B6EE" w14:textId="77777777" w:rsidR="00AC14EC" w:rsidRPr="00152339" w:rsidRDefault="00C24DBC">
            <w:pPr>
              <w:rPr>
                <w:ins w:id="334" w:author="황준/5G/6G표준Lab(SR)/Staff Engineer/삼성전자" w:date="2020-09-29T19:13:00Z"/>
                <w:rFonts w:eastAsia="DengXian"/>
              </w:rPr>
            </w:pPr>
            <w:ins w:id="335" w:author="황준/5G/6G표준Lab(SR)/Staff Engineer/삼성전자" w:date="2020-09-29T19:13:00Z">
              <w:r w:rsidRPr="00152339">
                <w:rPr>
                  <w:rFonts w:eastAsia="DengXian"/>
                </w:rPr>
                <w:t xml:space="preserve">D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afa"/>
              <w:numPr>
                <w:ilvl w:val="0"/>
                <w:numId w:val="19"/>
              </w:numPr>
              <w:rPr>
                <w:ins w:id="336" w:author="황준/5G/6G표준Lab(SR)/Staff Engineer/삼성전자" w:date="2020-09-29T19:13:00Z"/>
                <w:lang w:val="en-GB"/>
              </w:rPr>
            </w:pPr>
            <w:ins w:id="337" w:author="황준/5G/6G표준Lab(SR)/Staff Engineer/삼성전자" w:date="2020-09-29T19:13:00Z">
              <w:r>
                <w:rPr>
                  <w:b/>
                  <w:lang w:val="en-GB"/>
                </w:rPr>
                <w:t>Purpose/benefit</w:t>
              </w:r>
              <w:r>
                <w:rPr>
                  <w:lang w:val="en-GB"/>
                </w:rPr>
                <w:t xml:space="preserve">: it can reduce the interruption time since the IAB-MT can use the source path for data transmission until the target path is ready. </w:t>
              </w:r>
            </w:ins>
          </w:p>
          <w:p w14:paraId="01E81593" w14:textId="77777777" w:rsidR="00AC14EC" w:rsidRDefault="00C24DBC">
            <w:pPr>
              <w:pStyle w:val="afa"/>
              <w:numPr>
                <w:ilvl w:val="0"/>
                <w:numId w:val="19"/>
              </w:numPr>
              <w:rPr>
                <w:ins w:id="338" w:author="황준/5G/6G표준Lab(SR)/Staff Engineer/삼성전자" w:date="2020-09-29T19:13:00Z"/>
                <w:lang w:val="en-GB"/>
              </w:rPr>
            </w:pPr>
            <w:ins w:id="339" w:author="황준/5G/6G표준Lab(SR)/Staff Engineer/삼성전자" w:date="2020-09-29T19:13:00Z">
              <w:r>
                <w:rPr>
                  <w:b/>
                  <w:lang w:val="en-GB"/>
                </w:rPr>
                <w:t>Technical solution</w:t>
              </w:r>
              <w:r>
                <w:rPr>
                  <w:lang w:val="en-GB"/>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afa"/>
              <w:numPr>
                <w:ilvl w:val="0"/>
                <w:numId w:val="19"/>
              </w:numPr>
              <w:rPr>
                <w:ins w:id="340" w:author="황준/5G/6G표준Lab(SR)/Staff Engineer/삼성전자" w:date="2020-09-29T19:13:00Z"/>
                <w:lang w:val="en-GB"/>
              </w:rPr>
            </w:pPr>
            <w:ins w:id="341" w:author="황준/5G/6G표준Lab(SR)/Staff Engineer/삼성전자" w:date="2020-09-29T19:13:00Z">
              <w:r>
                <w:rPr>
                  <w:b/>
                  <w:lang w:val="en-GB"/>
                </w:rPr>
                <w:t xml:space="preserve">Shortcomings: </w:t>
              </w:r>
            </w:ins>
          </w:p>
          <w:p w14:paraId="22214165" w14:textId="77777777" w:rsidR="00AC14EC" w:rsidRDefault="00C24DBC">
            <w:pPr>
              <w:pStyle w:val="afa"/>
              <w:rPr>
                <w:ins w:id="342" w:author="황준/5G/6G표준Lab(SR)/Staff Engineer/삼성전자" w:date="2020-09-29T19:13:00Z"/>
                <w:rFonts w:eastAsia="DengXian"/>
                <w:lang w:val="en-GB"/>
              </w:rPr>
            </w:pPr>
            <w:ins w:id="343"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afa"/>
              <w:rPr>
                <w:ins w:id="344" w:author="황준/5G/6G표준Lab(SR)/Staff Engineer/삼성전자" w:date="2020-09-29T19:13:00Z"/>
                <w:rFonts w:eastAsia="DengXian"/>
                <w:lang w:val="en-GB"/>
              </w:rPr>
            </w:pPr>
          </w:p>
          <w:p w14:paraId="70BC0B62" w14:textId="77777777" w:rsidR="00AC14EC" w:rsidRDefault="00C24DBC">
            <w:pPr>
              <w:pStyle w:val="afa"/>
              <w:numPr>
                <w:ilvl w:val="0"/>
                <w:numId w:val="19"/>
              </w:numPr>
              <w:rPr>
                <w:ins w:id="345" w:author="황준/5G/6G표준Lab(SR)/Staff Engineer/삼성전자" w:date="2020-09-29T19:13:00Z"/>
                <w:b/>
                <w:lang w:val="en-GB"/>
              </w:rPr>
            </w:pPr>
            <w:ins w:id="346" w:author="황준/5G/6G표준Lab(SR)/Staff Engineer/삼성전자" w:date="2020-09-29T19:13:00Z">
              <w:r>
                <w:rPr>
                  <w:b/>
                  <w:lang w:val="en-GB"/>
                </w:rPr>
                <w:t>Specification efforts:</w:t>
              </w:r>
            </w:ins>
          </w:p>
          <w:p w14:paraId="790D9493" w14:textId="77777777" w:rsidR="00AC14EC" w:rsidRDefault="00C24DBC">
            <w:pPr>
              <w:pStyle w:val="afa"/>
              <w:rPr>
                <w:ins w:id="347" w:author="황준/5G/6G표준Lab(SR)/Staff Engineer/삼성전자" w:date="2020-09-29T19:13:00Z"/>
                <w:rFonts w:eastAsia="DengXian"/>
                <w:lang w:val="en-GB"/>
              </w:rPr>
            </w:pPr>
            <w:ins w:id="348"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ins w:id="349" w:author="황준/5G/6G표준Lab(SR)/Staff Engineer/삼성전자" w:date="2020-09-29T19:13:00Z">
              <w:r w:rsidRPr="00152339">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350"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51" w:author="Ericsson" w:date="2020-09-29T12:58:00Z"/>
              </w:rPr>
            </w:pPr>
            <w:ins w:id="352" w:author="Ericsson" w:date="2020-09-29T12:58:00Z">
              <w: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353" w:author="Ericsson" w:date="2020-09-29T12:58:00Z"/>
                <w:rFonts w:eastAsia="DengXian"/>
              </w:rPr>
            </w:pPr>
            <w:ins w:id="354" w:author="Ericsson" w:date="2020-09-29T12:58:00Z">
              <w:r w:rsidRPr="00152339">
                <w:rPr>
                  <w:rFonts w:eastAsia="DengXian"/>
                </w:rPr>
                <w:t>We are skeptical about the usage of DAPS in IAB, at least if the Rel.16-type of dual active protocol stack is considered here.</w:t>
              </w:r>
            </w:ins>
          </w:p>
          <w:p w14:paraId="2787C009" w14:textId="77777777" w:rsidR="00AC14EC" w:rsidRPr="00152339" w:rsidRDefault="00C24DBC">
            <w:pPr>
              <w:rPr>
                <w:ins w:id="355" w:author="Ericsson" w:date="2020-09-29T12:58:00Z"/>
                <w:rFonts w:eastAsia="DengXian"/>
              </w:rPr>
            </w:pPr>
            <w:ins w:id="356" w:author="Ericsson" w:date="2020-09-29T12:58:00Z">
              <w:r w:rsidRPr="00C809DF">
                <w:rPr>
                  <w:rFonts w:eastAsia="DengXian"/>
                </w:rPr>
                <w:t xml:space="preserve">As mentioned by LG and Kyocera, DAPS works at PDCP level, so how to make it work at BAP level might require significant amount of work. </w:t>
              </w:r>
              <w:r w:rsidRPr="00152339">
                <w:rPr>
                  <w:rFonts w:eastAsia="DengXian"/>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rPr>
                <w:br/>
                <w:t>Given the above reasons, we foresee that non-trivial standardization work might be needed to make DAPS suitable for IAB.</w:t>
              </w:r>
            </w:ins>
          </w:p>
        </w:tc>
      </w:tr>
      <w:tr w:rsidR="00AC14EC" w:rsidRPr="00152339" w14:paraId="41DC0397" w14:textId="77777777">
        <w:trPr>
          <w:ins w:id="357"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58" w:author="Intel - Li, Ziyi" w:date="2020-09-30T09:12:00Z"/>
              </w:rPr>
            </w:pPr>
            <w:ins w:id="359" w:author="Intel - Li, Ziyi" w:date="2020-09-30T09:12:00Z">
              <w: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360" w:author="Intel - Li, Ziyi" w:date="2020-09-30T09:12:00Z"/>
                <w:rFonts w:eastAsia="DengXian"/>
              </w:rPr>
            </w:pPr>
            <w:ins w:id="361" w:author="Intel - Li, Ziyi" w:date="2020-09-30T09:12:00Z">
              <w:r w:rsidRPr="00152339">
                <w:rPr>
                  <w:rFonts w:eastAsia="DengXian"/>
                </w:rPr>
                <w:t xml:space="preserve">We think </w:t>
              </w:r>
            </w:ins>
            <w:ins w:id="362" w:author="Intel - Li, Ziyi" w:date="2020-09-30T09:13:00Z">
              <w:r w:rsidRPr="00152339">
                <w:rPr>
                  <w:rFonts w:eastAsia="DengXian"/>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63" w:author="vivo(Boubacar)" w:date="2020-09-30T11:57:00Z">
              <w:r>
                <w:rPr>
                  <w:rFonts w:hint="eastAsia"/>
                </w:rPr>
                <w:lastRenderedPageBreak/>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364" w:author="vivo(Boubacar)" w:date="2020-09-30T11:57:00Z"/>
              </w:rPr>
            </w:pPr>
            <w:ins w:id="365" w:author="vivo(Boubacar)" w:date="2020-09-30T11:57:00Z">
              <w:r w:rsidRPr="00152339">
                <w:t>DAPS has the following disadvantages:</w:t>
              </w:r>
            </w:ins>
          </w:p>
          <w:p w14:paraId="1D75DBA9" w14:textId="77777777" w:rsidR="00AC14EC" w:rsidRDefault="00C24DBC">
            <w:pPr>
              <w:pStyle w:val="afa"/>
              <w:numPr>
                <w:ilvl w:val="0"/>
                <w:numId w:val="21"/>
              </w:numPr>
              <w:rPr>
                <w:ins w:id="366" w:author="vivo(Boubacar)" w:date="2020-09-30T11:57:00Z"/>
                <w:lang w:val="en-GB"/>
              </w:rPr>
            </w:pPr>
            <w:ins w:id="367"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afa"/>
              <w:numPr>
                <w:ilvl w:val="0"/>
                <w:numId w:val="21"/>
              </w:numPr>
              <w:rPr>
                <w:ins w:id="368" w:author="vivo(Boubacar)" w:date="2020-09-30T11:57:00Z"/>
                <w:lang w:val="en-GB"/>
              </w:rPr>
            </w:pPr>
            <w:ins w:id="369"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Pr="00152339" w:rsidRDefault="00AC14EC">
            <w:pPr>
              <w:rPr>
                <w:ins w:id="370" w:author="vivo(Boubacar)" w:date="2020-09-30T11:57:00Z"/>
              </w:rPr>
            </w:pPr>
          </w:p>
          <w:p w14:paraId="4646CF16" w14:textId="77777777" w:rsidR="00AC14EC" w:rsidRPr="00152339" w:rsidRDefault="00C24DBC">
            <w:pPr>
              <w:rPr>
                <w:rFonts w:eastAsia="DengXian"/>
              </w:rPr>
            </w:pPr>
            <w:ins w:id="371" w:author="vivo(Boubacar)" w:date="2020-09-30T11:57:00Z">
              <w:r w:rsidRPr="00152339">
                <w:t>If DAPS is to be used, enhancements are needed so that DAPS can be supported for each migration node in the migration network, which seems very complex, if not impossible.</w:t>
              </w:r>
            </w:ins>
          </w:p>
        </w:tc>
      </w:tr>
      <w:tr w:rsidR="00AC14EC" w:rsidRPr="00152339" w14:paraId="26154C4C" w14:textId="77777777">
        <w:trPr>
          <w:ins w:id="372"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73" w:author="ZTE" w:date="2020-09-30T14:49:00Z"/>
              </w:rPr>
            </w:pPr>
            <w:ins w:id="374"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375" w:author="ZTE" w:date="2020-09-30T14:49:00Z"/>
              </w:rPr>
            </w:pPr>
            <w:ins w:id="376" w:author="ZTE" w:date="2020-09-30T14:50:00Z">
              <w:r w:rsidRPr="00152339">
                <w:t>We generally think DAPS can be supported in R17 eIAB</w:t>
              </w:r>
            </w:ins>
            <w:ins w:id="377" w:author="ZTE" w:date="2020-09-30T15:00:00Z">
              <w:r w:rsidRPr="00152339">
                <w:t>. With DAPS, IAB-MT</w:t>
              </w:r>
            </w:ins>
            <w:ins w:id="378" w:author="ZTE" w:date="2020-09-30T14:50:00Z">
              <w:r w:rsidRPr="00152339">
                <w:t xml:space="preserve"> </w:t>
              </w:r>
            </w:ins>
            <w:ins w:id="379" w:author="ZTE" w:date="2020-09-30T15:00:00Z">
              <w:r w:rsidRPr="00152339">
                <w:t xml:space="preserve">may </w:t>
              </w:r>
            </w:ins>
            <w:ins w:id="380" w:author="ZTE" w:date="2020-09-30T14:58:00Z">
              <w:r w:rsidRPr="00152339">
                <w:rPr>
                  <w:rFonts w:ascii="Arial" w:hAnsi="Arial" w:cs="Arial"/>
                  <w:bCs/>
                </w:rPr>
                <w:t xml:space="preserve">perform DL reception from source </w:t>
              </w:r>
            </w:ins>
            <w:ins w:id="381" w:author="ZTE" w:date="2020-09-30T15:00:00Z">
              <w:r w:rsidRPr="00152339">
                <w:rPr>
                  <w:rFonts w:cs="Arial"/>
                  <w:bCs/>
                </w:rPr>
                <w:t>parent DU</w:t>
              </w:r>
            </w:ins>
            <w:ins w:id="382" w:author="ZTE" w:date="2020-09-30T14:58:00Z">
              <w:r w:rsidRPr="00152339">
                <w:rPr>
                  <w:rFonts w:ascii="Arial" w:hAnsi="Arial" w:cs="Arial"/>
                  <w:bCs/>
                </w:rPr>
                <w:t xml:space="preserve"> and the target </w:t>
              </w:r>
            </w:ins>
            <w:ins w:id="383" w:author="ZTE" w:date="2020-09-30T15:00:00Z">
              <w:r w:rsidRPr="00152339">
                <w:rPr>
                  <w:rFonts w:cs="Arial"/>
                  <w:bCs/>
                </w:rPr>
                <w:t>parent DU</w:t>
              </w:r>
            </w:ins>
            <w:ins w:id="384" w:author="ZTE" w:date="2020-09-30T14:58:00Z">
              <w:r w:rsidRPr="00152339">
                <w:rPr>
                  <w:rFonts w:ascii="Arial" w:hAnsi="Arial" w:cs="Arial"/>
                  <w:bCs/>
                </w:rPr>
                <w:t xml:space="preserve"> simultaneously after receiving the HO command, so that service interruption time could be reduced during handover. </w:t>
              </w:r>
            </w:ins>
            <w:ins w:id="385" w:author="ZTE" w:date="2020-09-30T15:08:00Z">
              <w:r w:rsidRPr="00152339">
                <w:rPr>
                  <w:rFonts w:cs="Arial"/>
                  <w:bCs/>
                </w:rPr>
                <w:t xml:space="preserve">In addition, we may start with the inter-frequency DAPS handover in Rel-17. The intra-frequency support may be </w:t>
              </w:r>
            </w:ins>
            <w:ins w:id="386" w:author="ZTE" w:date="2020-09-30T15:09:00Z">
              <w:r w:rsidRPr="00152339">
                <w:rPr>
                  <w:rFonts w:cs="Arial"/>
                  <w:bCs/>
                </w:rPr>
                <w:t>further discussed</w:t>
              </w:r>
            </w:ins>
            <w:ins w:id="387" w:author="ZTE" w:date="2020-09-30T15:11:00Z">
              <w:r w:rsidRPr="00152339">
                <w:rPr>
                  <w:rFonts w:cs="Arial"/>
                  <w:bCs/>
                </w:rPr>
                <w:t xml:space="preserve"> if it’s decided to include this scenario in Rel-17 IAB</w:t>
              </w:r>
            </w:ins>
            <w:ins w:id="388" w:author="ZTE" w:date="2020-09-30T15:09:00Z">
              <w:r w:rsidRPr="00152339">
                <w:rPr>
                  <w:rFonts w:cs="Arial"/>
                  <w:bCs/>
                </w:rPr>
                <w:t xml:space="preserve">. </w:t>
              </w:r>
            </w:ins>
          </w:p>
        </w:tc>
      </w:tr>
      <w:tr w:rsidR="00C24DBC" w:rsidRPr="00152339" w14:paraId="48B4B638" w14:textId="77777777">
        <w:trPr>
          <w:ins w:id="389"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90" w:author="Sharma, Vivek" w:date="2020-09-30T12:01:00Z"/>
              </w:rPr>
            </w:pPr>
            <w:ins w:id="391"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392" w:author="Sharma, Vivek" w:date="2020-09-30T12:01:00Z"/>
              </w:rPr>
            </w:pPr>
            <w:ins w:id="393" w:author="Sharma, Vivek" w:date="2020-09-30T12:01:00Z">
              <w:r w:rsidRPr="00152339">
                <w:t xml:space="preserve">We don’t see the benefits of DAPS for IAB, considering the specification efforts. </w:t>
              </w:r>
            </w:ins>
          </w:p>
        </w:tc>
      </w:tr>
      <w:tr w:rsidR="00BC04C1" w:rsidRPr="00152339" w14:paraId="67797F0A" w14:textId="77777777">
        <w:trPr>
          <w:ins w:id="394"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95" w:author="李　ヤンウェイ" w:date="2020-09-30T20:33:00Z"/>
              </w:rPr>
            </w:pPr>
            <w:ins w:id="396"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397" w:author="李　ヤンウェイ" w:date="2020-09-30T20:33:00Z"/>
              </w:rPr>
            </w:pPr>
            <w:ins w:id="398" w:author="李　ヤンウェイ" w:date="2020-09-30T20:33:00Z">
              <w:r w:rsidRPr="00152339">
                <w:t>It would be helpful to have a clarification on this topic, e.g. what does the DAPS mean to and how are we aiming to</w:t>
              </w:r>
            </w:ins>
          </w:p>
        </w:tc>
      </w:tr>
      <w:tr w:rsidR="003A26C7" w:rsidRPr="00152339" w14:paraId="3F131916" w14:textId="77777777">
        <w:trPr>
          <w:ins w:id="399"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400" w:author="CATT" w:date="2020-09-30T22:06:00Z"/>
                <w:rFonts w:eastAsia="SimSun"/>
              </w:rPr>
            </w:pPr>
            <w:ins w:id="401"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402" w:author="CATT" w:date="2020-09-30T22:06:00Z"/>
              </w:rPr>
            </w:pPr>
            <w:ins w:id="403" w:author="CATT" w:date="2020-09-30T22:07:00Z">
              <w:r w:rsidRPr="00152339">
                <w:rPr>
                  <w:rFonts w:eastAsia="SimSun"/>
                </w:rPr>
                <w:t xml:space="preserve">We think DAPS is </w:t>
              </w:r>
            </w:ins>
            <w:ins w:id="404" w:author="CATT" w:date="2020-09-30T22:08:00Z">
              <w:r w:rsidRPr="00152339">
                <w:rPr>
                  <w:rFonts w:eastAsia="SimSun"/>
                </w:rPr>
                <w:t xml:space="preserve">not a correct word here, since there is no PDCP layer in IAB-MT. </w:t>
              </w:r>
            </w:ins>
            <w:ins w:id="405" w:author="CATT" w:date="2020-09-30T22:09:00Z">
              <w:r w:rsidR="00252FF6" w:rsidRPr="00152339">
                <w:rPr>
                  <w:rFonts w:eastAsia="DengXian"/>
                </w:rPr>
                <w:t xml:space="preserve">The main purpose of this solution is to allow IAB-MT to keep the connections with both of the source path and </w:t>
              </w:r>
            </w:ins>
            <w:ins w:id="406" w:author="CATT" w:date="2020-09-30T22:10:00Z">
              <w:r w:rsidR="00252FF6" w:rsidRPr="00152339">
                <w:rPr>
                  <w:rFonts w:eastAsia="DengXian"/>
                </w:rPr>
                <w:t>target</w:t>
              </w:r>
            </w:ins>
            <w:ins w:id="407" w:author="CATT" w:date="2020-09-30T22:09:00Z">
              <w:r w:rsidR="00252FF6" w:rsidRPr="00152339">
                <w:rPr>
                  <w:rFonts w:eastAsia="DengXian"/>
                </w:rPr>
                <w:t xml:space="preserve"> path</w:t>
              </w:r>
            </w:ins>
            <w:ins w:id="408" w:author="CATT" w:date="2020-09-30T22:10:00Z">
              <w:r w:rsidR="00252FF6" w:rsidRPr="00152339">
                <w:rPr>
                  <w:rFonts w:eastAsia="DengXian"/>
                </w:rPr>
                <w:t xml:space="preserve"> during migration.</w:t>
              </w:r>
            </w:ins>
            <w:ins w:id="409" w:author="CATT" w:date="2020-09-30T22:11:00Z">
              <w:r w:rsidR="00252FF6" w:rsidRPr="00152339">
                <w:rPr>
                  <w:rFonts w:eastAsia="DengXian"/>
                </w:rPr>
                <w:t xml:space="preserve"> Thus, we think this </w:t>
              </w:r>
            </w:ins>
            <w:ins w:id="410" w:author="CATT" w:date="2020-09-30T22:12:00Z">
              <w:r w:rsidR="00252FF6" w:rsidRPr="00152339">
                <w:rPr>
                  <w:rFonts w:eastAsia="DengXian"/>
                </w:rPr>
                <w:t>“</w:t>
              </w:r>
            </w:ins>
            <w:ins w:id="411" w:author="CATT" w:date="2020-09-30T22:11:00Z">
              <w:r w:rsidR="00252FF6" w:rsidRPr="00152339">
                <w:rPr>
                  <w:rFonts w:eastAsia="DengXian"/>
                </w:rPr>
                <w:t>dual paths</w:t>
              </w:r>
            </w:ins>
            <w:ins w:id="412" w:author="CATT" w:date="2020-09-30T22:12:00Z">
              <w:r w:rsidR="00252FF6" w:rsidRPr="00152339">
                <w:rPr>
                  <w:rFonts w:eastAsia="DengXian"/>
                </w:rPr>
                <w:t>”</w:t>
              </w:r>
            </w:ins>
            <w:ins w:id="413" w:author="CATT" w:date="2020-09-30T22:11:00Z">
              <w:r w:rsidR="00252FF6" w:rsidRPr="00152339">
                <w:rPr>
                  <w:rFonts w:eastAsia="DengXian"/>
                </w:rPr>
                <w:t xml:space="preserve"> solution</w:t>
              </w:r>
            </w:ins>
            <w:ins w:id="414" w:author="CATT" w:date="2020-09-30T22:12:00Z">
              <w:r w:rsidR="00252FF6" w:rsidRPr="00152339">
                <w:rPr>
                  <w:rFonts w:eastAsia="DengXian"/>
                </w:rPr>
                <w:t xml:space="preserve"> can be discussed in R17 IAB.</w:t>
              </w:r>
            </w:ins>
          </w:p>
          <w:p w14:paraId="30949F2B" w14:textId="77777777" w:rsidR="003A26C7" w:rsidRPr="00C809DF" w:rsidRDefault="003A26C7" w:rsidP="00667424">
            <w:pPr>
              <w:rPr>
                <w:ins w:id="415" w:author="CATT" w:date="2020-09-30T22:06:00Z"/>
                <w:rFonts w:eastAsia="SimSun"/>
              </w:rPr>
            </w:pPr>
            <w:ins w:id="416" w:author="CATT" w:date="2020-09-30T22:06:00Z">
              <w:r w:rsidRPr="00C809DF">
                <w:rPr>
                  <w:b/>
                </w:rPr>
                <w:t>Purpose/benefit</w:t>
              </w:r>
              <w:r w:rsidRPr="00C809DF">
                <w:t xml:space="preserve">: </w:t>
              </w:r>
            </w:ins>
            <w:ins w:id="417" w:author="CATT" w:date="2020-09-30T22:19:00Z">
              <w:r w:rsidR="004714D0" w:rsidRPr="00C809DF">
                <w:rPr>
                  <w:rFonts w:eastAsia="SimSun"/>
                </w:rPr>
                <w:t>To r</w:t>
              </w:r>
            </w:ins>
            <w:ins w:id="418" w:author="CATT" w:date="2020-09-30T22:06:00Z">
              <w:r w:rsidRPr="00C809DF">
                <w:rPr>
                  <w:rFonts w:eastAsia="SimSun"/>
                </w:rPr>
                <w:t>educe interruption</w:t>
              </w:r>
            </w:ins>
            <w:ins w:id="419" w:author="CATT" w:date="2020-09-30T22:11:00Z">
              <w:r w:rsidR="00252FF6" w:rsidRPr="00C809DF">
                <w:rPr>
                  <w:rFonts w:eastAsia="DengXian"/>
                </w:rPr>
                <w:t xml:space="preserve"> during migration</w:t>
              </w:r>
            </w:ins>
            <w:ins w:id="420" w:author="CATT" w:date="2020-09-30T22:20:00Z">
              <w:r w:rsidR="004714D0" w:rsidRPr="00C809DF">
                <w:rPr>
                  <w:rFonts w:eastAsia="DengXian"/>
                </w:rPr>
                <w:t>, which is an important issues in R17 IAB enhancement.</w:t>
              </w:r>
            </w:ins>
          </w:p>
          <w:p w14:paraId="50AAF2D0" w14:textId="77777777" w:rsidR="003A26C7" w:rsidRPr="00152339" w:rsidRDefault="003A26C7" w:rsidP="00667424">
            <w:pPr>
              <w:rPr>
                <w:ins w:id="421" w:author="CATT" w:date="2020-09-30T22:06:00Z"/>
                <w:rFonts w:eastAsia="SimSun"/>
              </w:rPr>
            </w:pPr>
            <w:ins w:id="422" w:author="CATT" w:date="2020-09-30T22:06:00Z">
              <w:r w:rsidRPr="00152339">
                <w:rPr>
                  <w:b/>
                </w:rPr>
                <w:t>Technical solution</w:t>
              </w:r>
              <w:r w:rsidRPr="00152339">
                <w:t xml:space="preserve">: </w:t>
              </w:r>
              <w:r w:rsidR="00252FF6" w:rsidRPr="00152339">
                <w:t xml:space="preserve">To allow IAB-MT to connect </w:t>
              </w:r>
            </w:ins>
            <w:ins w:id="423" w:author="CATT" w:date="2020-09-30T22:13:00Z">
              <w:r w:rsidR="00252FF6" w:rsidRPr="00152339">
                <w:rPr>
                  <w:rFonts w:eastAsia="DengXian"/>
                </w:rPr>
                <w:t>with both of the source path and target path during migration.</w:t>
              </w:r>
            </w:ins>
          </w:p>
          <w:p w14:paraId="4931E643" w14:textId="77777777" w:rsidR="003A26C7" w:rsidRPr="00152339" w:rsidRDefault="003A26C7" w:rsidP="00667424">
            <w:pPr>
              <w:rPr>
                <w:ins w:id="424" w:author="CATT" w:date="2020-09-30T22:06:00Z"/>
                <w:rFonts w:eastAsia="SimSun"/>
              </w:rPr>
            </w:pPr>
            <w:ins w:id="425" w:author="CATT" w:date="2020-09-30T22:06:00Z">
              <w:r w:rsidRPr="00152339">
                <w:rPr>
                  <w:b/>
                </w:rPr>
                <w:t>Potential shortcomings</w:t>
              </w:r>
              <w:r w:rsidRPr="00152339">
                <w:t xml:space="preserve">: </w:t>
              </w:r>
            </w:ins>
            <w:ins w:id="426" w:author="CATT" w:date="2020-09-30T22:14:00Z">
              <w:r w:rsidR="006242BB" w:rsidRPr="00152339">
                <w:rPr>
                  <w:rFonts w:eastAsia="SimSun"/>
                </w:rPr>
                <w:t xml:space="preserve">whether/how to achieve this </w:t>
              </w:r>
              <w:r w:rsidR="006242BB" w:rsidRPr="00152339">
                <w:rPr>
                  <w:rFonts w:eastAsia="DengXian"/>
                </w:rPr>
                <w:t>“dual paths” solution for intra-CU migration.</w:t>
              </w:r>
            </w:ins>
          </w:p>
          <w:p w14:paraId="1A5B63DF" w14:textId="77777777" w:rsidR="003A26C7" w:rsidRPr="00152339" w:rsidRDefault="003A26C7" w:rsidP="00B16030">
            <w:pPr>
              <w:rPr>
                <w:ins w:id="427" w:author="CATT" w:date="2020-09-30T22:06:00Z"/>
                <w:rFonts w:eastAsia="SimSun"/>
              </w:rPr>
            </w:pPr>
            <w:ins w:id="428" w:author="CATT" w:date="2020-09-30T22:06:00Z">
              <w:r w:rsidRPr="00152339">
                <w:rPr>
                  <w:b/>
                </w:rPr>
                <w:t>Specification effort</w:t>
              </w:r>
              <w:r w:rsidR="00B16030" w:rsidRPr="00152339">
                <w:t xml:space="preserve">: We can first discuss the normal procedure of inter-CU migration. </w:t>
              </w:r>
            </w:ins>
            <w:ins w:id="429" w:author="CATT" w:date="2020-09-30T22:18:00Z">
              <w:r w:rsidR="00B16030" w:rsidRPr="00152339">
                <w:rPr>
                  <w:rFonts w:eastAsia="SimSun"/>
                </w:rPr>
                <w:t xml:space="preserve">Then this </w:t>
              </w:r>
              <w:r w:rsidR="00B16030" w:rsidRPr="00152339">
                <w:rPr>
                  <w:rFonts w:eastAsia="DengXian"/>
                </w:rPr>
                <w:t>“dual paths” solution can be discussed further as an enhancement.</w:t>
              </w:r>
            </w:ins>
          </w:p>
        </w:tc>
      </w:tr>
      <w:tr w:rsidR="006447C7" w14:paraId="698A55D0" w14:textId="77777777">
        <w:trPr>
          <w:ins w:id="430"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431" w:author="Ishii, Art" w:date="2020-09-30T11:05:00Z"/>
                <w:rFonts w:eastAsia="SimSun"/>
              </w:rPr>
            </w:pPr>
            <w:ins w:id="432"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433" w:author="Ishii, Art" w:date="2020-09-30T11:05:00Z"/>
                <w:rFonts w:eastAsia="SimSun"/>
              </w:rPr>
            </w:pPr>
            <w:ins w:id="434" w:author="Ishii, Art" w:date="2020-09-30T11:06:00Z">
              <w:r w:rsidRPr="00152339">
                <w:rPr>
                  <w:rFonts w:eastAsia="DengXian"/>
                </w:rPr>
                <w:t xml:space="preserve">As pointed out by some other companies, DAPS may not work in a straightforward way due to PDCP. </w:t>
              </w:r>
            </w:ins>
            <w:ins w:id="435" w:author="Ishii, Art" w:date="2020-09-30T11:07:00Z">
              <w:r>
                <w:rPr>
                  <w:rFonts w:eastAsia="DengXian"/>
                </w:rPr>
                <w:t>Major surgeries on the specification may not be justified.</w:t>
              </w:r>
            </w:ins>
          </w:p>
        </w:tc>
      </w:tr>
      <w:tr w:rsidR="00DE7FA5" w:rsidRPr="00152339" w14:paraId="7F85012D" w14:textId="77777777">
        <w:trPr>
          <w:ins w:id="436"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437" w:author="Mazin Al-Shalash" w:date="2020-09-30T17:04:00Z"/>
                <w:rFonts w:eastAsia="SimSun"/>
              </w:rPr>
            </w:pPr>
            <w:ins w:id="438" w:author="Mazin Al-Shalash" w:date="2020-09-30T17:04:00Z">
              <w: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439" w:author="Mazin Al-Shalash" w:date="2020-09-30T17:04:00Z"/>
                <w:rFonts w:eastAsia="DengXian"/>
              </w:rPr>
            </w:pPr>
            <w:ins w:id="440" w:author="Mazin Al-Shalash" w:date="2020-09-30T17:04:00Z">
              <w:r w:rsidRPr="00152339">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441" w:author="Mazin Al-Shalash" w:date="2020-09-30T17:04:00Z"/>
                <w:rFonts w:eastAsia="DengXian"/>
              </w:rPr>
            </w:pPr>
            <w:ins w:id="442" w:author="Mazin Al-Shalash" w:date="2020-09-30T17:04:00Z">
              <w:r w:rsidRPr="00C809DF">
                <w:rPr>
                  <w:rFonts w:eastAsia="DengXian"/>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443"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444" w:author="Milap Majmundar (AT&amp;T)" w:date="2020-09-30T18:03:00Z"/>
                <w:rFonts w:eastAsia="SimSun"/>
              </w:rPr>
            </w:pPr>
            <w:ins w:id="445"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446" w:author="Milap Majmundar (AT&amp;T)" w:date="2020-09-30T18:03:00Z"/>
                <w:rFonts w:eastAsia="SimSun"/>
              </w:rPr>
            </w:pPr>
            <w:ins w:id="447" w:author="Milap Majmundar (AT&amp;T)" w:date="2020-09-30T18:03:00Z">
              <w:r w:rsidRPr="00152339">
                <w:rPr>
                  <w:rFonts w:eastAsia="SimSun"/>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44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449" w:author="Apple Inc" w:date="2020-09-30T17:46:00Z"/>
              </w:rPr>
            </w:pPr>
            <w:ins w:id="450"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451" w:author="Apple Inc" w:date="2020-09-30T17:46:00Z"/>
              </w:rPr>
            </w:pPr>
            <w:ins w:id="452" w:author="Apple Inc" w:date="2020-09-30T17:46:00Z">
              <w:r w:rsidRPr="00152339">
                <w:t>We agree with some of the others and don’t see any benefit with DAPS for IAB.</w:t>
              </w:r>
            </w:ins>
          </w:p>
        </w:tc>
      </w:tr>
      <w:tr w:rsidR="009E2217" w:rsidRPr="00152339" w14:paraId="1E9680A2" w14:textId="77777777" w:rsidTr="00137614">
        <w:trPr>
          <w:ins w:id="453"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54" w:author="Apple Inc" w:date="2020-09-30T17:46:00Z"/>
                <w:rFonts w:eastAsia="SimSun"/>
              </w:rPr>
            </w:pPr>
            <w:ins w:id="455" w:author="Nokia" w:date="2020-10-01T06:20:00Z">
              <w:r>
                <w:rPr>
                  <w:rFonts w:eastAsia="SimSun"/>
                </w:rPr>
                <w:t xml:space="preserve">Nokia, Nokia </w:t>
              </w:r>
              <w:r>
                <w:rPr>
                  <w:rFonts w:eastAsia="SimSun"/>
                </w:rPr>
                <w:lastRenderedPageBreak/>
                <w:t>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456" w:author="Nokia" w:date="2020-10-01T06:28:00Z"/>
                <w:rFonts w:eastAsia="SimSun"/>
              </w:rPr>
            </w:pPr>
            <w:ins w:id="457" w:author="Nokia" w:date="2020-10-01T06:20:00Z">
              <w:r w:rsidRPr="00152339">
                <w:rPr>
                  <w:rFonts w:eastAsia="SimSun"/>
                </w:rPr>
                <w:lastRenderedPageBreak/>
                <w:t>We</w:t>
              </w:r>
            </w:ins>
            <w:ins w:id="458" w:author="Nokia" w:date="2020-10-01T06:21:00Z">
              <w:r w:rsidRPr="00152339">
                <w:rPr>
                  <w:rFonts w:eastAsia="SimSun"/>
                </w:rPr>
                <w:t xml:space="preserve"> think that DAPS gain may be too small for the main scenario considered, where IAB nodes </w:t>
              </w:r>
              <w:r w:rsidRPr="00152339">
                <w:rPr>
                  <w:rFonts w:eastAsia="SimSun"/>
                </w:rPr>
                <w:lastRenderedPageBreak/>
                <w:t xml:space="preserve">are located at donor-coverage </w:t>
              </w:r>
            </w:ins>
            <w:ins w:id="459" w:author="Nokia" w:date="2020-10-01T06:22:00Z">
              <w:r w:rsidRPr="00152339">
                <w:rPr>
                  <w:rFonts w:eastAsia="SimSun"/>
                </w:rPr>
                <w:t>borders and inter-CU handover may be expected due to blockage or failure of the backhaul link. That is because</w:t>
              </w:r>
            </w:ins>
            <w:ins w:id="460" w:author="Nokia" w:date="2020-10-01T08:35:00Z">
              <w:r w:rsidR="00BD1613" w:rsidRPr="00152339">
                <w:rPr>
                  <w:rFonts w:eastAsia="SimSun"/>
                </w:rPr>
                <w:t>: a</w:t>
              </w:r>
            </w:ins>
            <w:ins w:id="461" w:author="Nokia" w:date="2020-10-01T06:26:00Z">
              <w:r w:rsidRPr="00152339">
                <w:rPr>
                  <w:rFonts w:eastAsia="SimSun"/>
                </w:rPr>
                <w:t xml:space="preserve"> likely scenario </w:t>
              </w:r>
            </w:ins>
            <w:ins w:id="462" w:author="Nokia" w:date="2020-10-01T08:35:00Z">
              <w:r w:rsidR="00BD1613" w:rsidRPr="00152339">
                <w:rPr>
                  <w:rFonts w:eastAsia="SimSun"/>
                </w:rPr>
                <w:t xml:space="preserve">is </w:t>
              </w:r>
            </w:ins>
            <w:ins w:id="463" w:author="Nokia" w:date="2020-10-01T06:26:00Z">
              <w:r w:rsidRPr="00152339">
                <w:rPr>
                  <w:rFonts w:eastAsia="SimSun"/>
                </w:rPr>
                <w:t xml:space="preserve">the connection </w:t>
              </w:r>
            </w:ins>
            <w:ins w:id="464" w:author="Nokia" w:date="2020-10-01T06:22:00Z">
              <w:r w:rsidRPr="00152339">
                <w:rPr>
                  <w:rFonts w:eastAsia="SimSun"/>
                </w:rPr>
                <w:t xml:space="preserve">to the source </w:t>
              </w:r>
            </w:ins>
            <w:ins w:id="465" w:author="Nokia" w:date="2020-10-01T06:27:00Z">
              <w:r w:rsidRPr="00152339">
                <w:rPr>
                  <w:rFonts w:eastAsia="SimSun"/>
                </w:rPr>
                <w:t>disappears quickly due to the backhaul blockage and then Dual Access with DAPS won</w:t>
              </w:r>
            </w:ins>
            <w:ins w:id="466" w:author="Nokia" w:date="2020-10-01T06:28:00Z">
              <w:r w:rsidRPr="00152339">
                <w:rPr>
                  <w:rFonts w:eastAsia="SimSun"/>
                </w:rPr>
                <w:t>’</w:t>
              </w:r>
            </w:ins>
            <w:ins w:id="467" w:author="Nokia" w:date="2020-10-01T06:27:00Z">
              <w:r w:rsidRPr="00152339">
                <w:rPr>
                  <w:rFonts w:eastAsia="SimSun"/>
                </w:rPr>
                <w:t>t be feasible.</w:t>
              </w:r>
            </w:ins>
            <w:ins w:id="468" w:author="Nokia" w:date="2020-10-01T06:28:00Z">
              <w:r w:rsidRPr="00152339">
                <w:rPr>
                  <w:rFonts w:eastAsia="SimSun"/>
                </w:rPr>
                <w:t xml:space="preserve"> Given the shortcomings, benefit of DAPS would be quite limited. </w:t>
              </w:r>
            </w:ins>
          </w:p>
          <w:p w14:paraId="6ECBE17E" w14:textId="7513A9D4" w:rsidR="009E2217" w:rsidRPr="00152339" w:rsidRDefault="003F1921" w:rsidP="00137614">
            <w:pPr>
              <w:rPr>
                <w:ins w:id="469" w:author="Apple Inc" w:date="2020-09-30T17:46:00Z"/>
                <w:rFonts w:eastAsia="SimSun"/>
              </w:rPr>
            </w:pPr>
            <w:ins w:id="470" w:author="Nokia" w:date="2020-10-01T06:28:00Z">
              <w:r w:rsidRPr="00152339">
                <w:rPr>
                  <w:rFonts w:eastAsia="SimSun"/>
                </w:rPr>
                <w:t>On the other hand, CHO may provide notable gains thanks to early preparation of the hando</w:t>
              </w:r>
            </w:ins>
            <w:ins w:id="471" w:author="Nokia" w:date="2020-10-01T06:29:00Z">
              <w:r w:rsidRPr="00152339">
                <w:rPr>
                  <w:rFonts w:eastAsia="SimSun"/>
                </w:rPr>
                <w:t>ver.</w:t>
              </w:r>
            </w:ins>
          </w:p>
        </w:tc>
      </w:tr>
    </w:tbl>
    <w:p w14:paraId="5AB627E0" w14:textId="247E89AD" w:rsidR="00AC14EC" w:rsidRPr="00152339" w:rsidRDefault="00AC14EC">
      <w:pPr>
        <w:ind w:left="720"/>
      </w:pPr>
    </w:p>
    <w:p w14:paraId="3DAF445B" w14:textId="447433BE" w:rsidR="00AE0E2B" w:rsidRPr="00152339" w:rsidRDefault="00B81450" w:rsidP="000C0736">
      <w:pPr>
        <w:rPr>
          <w:b/>
          <w:bCs/>
        </w:rPr>
      </w:pPr>
      <w:r w:rsidRPr="00152339">
        <w:rPr>
          <w:b/>
          <w:bCs/>
        </w:rPr>
        <w:t>Summary:</w:t>
      </w:r>
    </w:p>
    <w:p w14:paraId="45A416E0" w14:textId="77777777" w:rsidR="00B927D1" w:rsidRPr="00152339" w:rsidRDefault="009B38B7" w:rsidP="000C0736">
      <w:pPr>
        <w:rPr>
          <w:b/>
          <w:bCs/>
          <w:color w:val="0070C0"/>
        </w:rPr>
      </w:pPr>
      <w:r w:rsidRPr="00152339">
        <w:rPr>
          <w:b/>
          <w:bCs/>
          <w:color w:val="0070C0"/>
        </w:rPr>
        <w:t>Support</w:t>
      </w:r>
      <w:r w:rsidR="00AE0E2B" w:rsidRPr="00152339">
        <w:rPr>
          <w:b/>
          <w:bCs/>
          <w:color w:val="0070C0"/>
        </w:rPr>
        <w:t xml:space="preserve">: </w:t>
      </w:r>
    </w:p>
    <w:p w14:paraId="44771F56" w14:textId="1FEC0F34" w:rsidR="00B927D1" w:rsidRPr="00152339" w:rsidRDefault="00AE0E2B" w:rsidP="00270E22">
      <w:pPr>
        <w:ind w:left="360"/>
        <w:rPr>
          <w:color w:val="0070C0"/>
        </w:rPr>
      </w:pPr>
      <w:r w:rsidRPr="00152339">
        <w:rPr>
          <w:color w:val="0070C0"/>
        </w:rPr>
        <w:t>5 companies expressed favorable views</w:t>
      </w:r>
      <w:r w:rsidR="007E4B7D" w:rsidRPr="00152339">
        <w:rPr>
          <w:color w:val="0070C0"/>
        </w:rPr>
        <w:t xml:space="preserve"> for DAPS</w:t>
      </w:r>
      <w:r w:rsidRPr="00152339">
        <w:rPr>
          <w:color w:val="0070C0"/>
        </w:rPr>
        <w:t xml:space="preserve">, </w:t>
      </w:r>
      <w:r w:rsidR="00CE2B83" w:rsidRPr="00152339">
        <w:rPr>
          <w:color w:val="0070C0"/>
        </w:rPr>
        <w:t>7</w:t>
      </w:r>
      <w:r w:rsidRPr="00152339">
        <w:rPr>
          <w:color w:val="0070C0"/>
        </w:rPr>
        <w:t xml:space="preserve"> companies unfavorable, 4 companies ask for more clarifications or are undecided. </w:t>
      </w:r>
    </w:p>
    <w:p w14:paraId="50986B7A" w14:textId="43F711A2" w:rsidR="000C0736" w:rsidRPr="00152339" w:rsidRDefault="0059117F" w:rsidP="00270E22">
      <w:pPr>
        <w:ind w:left="360"/>
        <w:rPr>
          <w:color w:val="0070C0"/>
        </w:rPr>
      </w:pPr>
      <w:r w:rsidRPr="00152339">
        <w:rPr>
          <w:color w:val="0070C0"/>
        </w:rPr>
        <w:t xml:space="preserve">Several companies believe that </w:t>
      </w:r>
      <w:r w:rsidR="00B927D1" w:rsidRPr="00152339">
        <w:rPr>
          <w:color w:val="0070C0"/>
        </w:rPr>
        <w:t>clarification is needed on</w:t>
      </w:r>
      <w:r w:rsidRPr="00152339">
        <w:rPr>
          <w:color w:val="0070C0"/>
        </w:rPr>
        <w:t xml:space="preserve"> what DAPS means for BH RLC channels since it is presently only defined for PDCP connections.</w:t>
      </w:r>
      <w:r w:rsidR="00B927D1" w:rsidRPr="00152339">
        <w:rPr>
          <w:color w:val="0070C0"/>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9B08AF" w:rsidRDefault="0059117F" w:rsidP="00201B05">
      <w:pPr>
        <w:pStyle w:val="afa"/>
        <w:numPr>
          <w:ilvl w:val="0"/>
          <w:numId w:val="19"/>
        </w:numPr>
        <w:rPr>
          <w:color w:val="0070C0"/>
          <w:lang w:val="en-US"/>
          <w:rPrChange w:id="472" w:author="Intel - Li, Ziyi" w:date="2020-10-15T09:06:00Z">
            <w:rPr>
              <w:color w:val="0070C0"/>
            </w:rPr>
          </w:rPrChange>
        </w:rPr>
      </w:pPr>
      <w:r w:rsidRPr="009B08AF">
        <w:rPr>
          <w:color w:val="0070C0"/>
          <w:lang w:val="en-US"/>
          <w:rPrChange w:id="473" w:author="Intel - Li, Ziyi" w:date="2020-10-15T09:06:00Z">
            <w:rPr>
              <w:color w:val="0070C0"/>
            </w:rPr>
          </w:rPrChange>
        </w:rPr>
        <w:t>The principal benefit is the r</w:t>
      </w:r>
      <w:r w:rsidR="00AE0E2B" w:rsidRPr="009B08AF">
        <w:rPr>
          <w:color w:val="0070C0"/>
          <w:lang w:val="en-US"/>
          <w:rPrChange w:id="474" w:author="Intel - Li, Ziyi" w:date="2020-10-15T09:06:00Z">
            <w:rPr>
              <w:color w:val="0070C0"/>
            </w:rPr>
          </w:rPrChange>
        </w:rPr>
        <w:t>eduction of interruption time</w:t>
      </w:r>
      <w:r w:rsidRPr="009B08AF">
        <w:rPr>
          <w:color w:val="0070C0"/>
          <w:lang w:val="en-US"/>
          <w:rPrChange w:id="475" w:author="Intel - Li, Ziyi" w:date="2020-10-15T09:06:00Z">
            <w:rPr>
              <w:color w:val="0070C0"/>
            </w:rPr>
          </w:rPrChange>
        </w:rPr>
        <w:t>.</w:t>
      </w:r>
      <w:r w:rsidR="00201B05" w:rsidRPr="009B08AF">
        <w:rPr>
          <w:color w:val="0070C0"/>
          <w:lang w:val="en-US"/>
          <w:rPrChange w:id="476" w:author="Intel - Li, Ziyi" w:date="2020-10-15T09:06:00Z">
            <w:rPr>
              <w:color w:val="0070C0"/>
            </w:rPr>
          </w:rPrChange>
        </w:rPr>
        <w:t xml:space="preserve"> </w:t>
      </w:r>
    </w:p>
    <w:p w14:paraId="002AF40B" w14:textId="28A31D32" w:rsidR="00201B05" w:rsidRPr="009B08AF" w:rsidRDefault="00201B05" w:rsidP="00201B05">
      <w:pPr>
        <w:pStyle w:val="afa"/>
        <w:numPr>
          <w:ilvl w:val="0"/>
          <w:numId w:val="19"/>
        </w:numPr>
        <w:rPr>
          <w:color w:val="0070C0"/>
          <w:lang w:val="en-US"/>
          <w:rPrChange w:id="477" w:author="Intel - Li, Ziyi" w:date="2020-10-15T09:06:00Z">
            <w:rPr>
              <w:color w:val="0070C0"/>
            </w:rPr>
          </w:rPrChange>
        </w:rPr>
      </w:pPr>
      <w:r w:rsidRPr="009B08AF">
        <w:rPr>
          <w:color w:val="0070C0"/>
          <w:lang w:val="en-US"/>
          <w:rPrChange w:id="478" w:author="Intel - Li, Ziyi" w:date="2020-10-15T09:06:00Z">
            <w:rPr>
              <w:color w:val="0070C0"/>
            </w:rPr>
          </w:rPrChange>
        </w:rPr>
        <w:t xml:space="preserve">Some companies point out that this benefit presently only applies to inter-frequency handover. </w:t>
      </w:r>
      <w:r w:rsidR="00270E22" w:rsidRPr="00270E22">
        <w:rPr>
          <w:color w:val="0070C0"/>
          <w:lang w:val="en-US"/>
        </w:rPr>
        <w:t>Since</w:t>
      </w:r>
      <w:r w:rsidRPr="009B08AF">
        <w:rPr>
          <w:color w:val="0070C0"/>
          <w:lang w:val="en-US"/>
          <w:rPrChange w:id="479" w:author="Intel - Li, Ziyi" w:date="2020-10-15T09:06:00Z">
            <w:rPr>
              <w:color w:val="0070C0"/>
            </w:rPr>
          </w:rPrChange>
        </w:rPr>
        <w:t xml:space="preserve"> last RAN Plenary meeting could not agree to support intra-frequency NR DC in Rel-17 IAB, it is unlikely that intra-frequency DAPS will be supported for Rel-17 IAB. </w:t>
      </w:r>
    </w:p>
    <w:p w14:paraId="37DB5861" w14:textId="0A818EF1" w:rsidR="000C0736" w:rsidRPr="009B08AF" w:rsidRDefault="00201B05" w:rsidP="00201B05">
      <w:pPr>
        <w:pStyle w:val="afa"/>
        <w:numPr>
          <w:ilvl w:val="0"/>
          <w:numId w:val="19"/>
        </w:numPr>
        <w:rPr>
          <w:color w:val="0070C0"/>
          <w:lang w:val="en-US"/>
          <w:rPrChange w:id="480" w:author="Intel - Li, Ziyi" w:date="2020-10-15T09:06:00Z">
            <w:rPr>
              <w:color w:val="0070C0"/>
            </w:rPr>
          </w:rPrChange>
        </w:rPr>
      </w:pPr>
      <w:r w:rsidRPr="00270E22">
        <w:rPr>
          <w:color w:val="0070C0"/>
          <w:lang w:val="en-US"/>
        </w:rPr>
        <w:t>There is presently no support for (inter-frequency) FR2-FR2 DAPS which further reduces the potential benefit</w:t>
      </w:r>
      <w:r w:rsidR="00B81450" w:rsidRPr="009B08AF">
        <w:rPr>
          <w:color w:val="0070C0"/>
          <w:lang w:val="en-US"/>
          <w:rPrChange w:id="481" w:author="Intel - Li, Ziyi" w:date="2020-10-15T09:06:00Z">
            <w:rPr>
              <w:color w:val="0070C0"/>
            </w:rPr>
          </w:rPrChange>
        </w:rPr>
        <w:t>.</w:t>
      </w:r>
    </w:p>
    <w:p w14:paraId="27555C2A" w14:textId="0940E4DB" w:rsidR="00201B05" w:rsidRPr="009B08AF" w:rsidRDefault="00680380" w:rsidP="00201B05">
      <w:pPr>
        <w:pStyle w:val="afa"/>
        <w:numPr>
          <w:ilvl w:val="0"/>
          <w:numId w:val="19"/>
        </w:numPr>
        <w:rPr>
          <w:color w:val="0070C0"/>
          <w:lang w:val="en-US"/>
          <w:rPrChange w:id="482" w:author="Intel - Li, Ziyi" w:date="2020-10-15T09:06:00Z">
            <w:rPr>
              <w:color w:val="0070C0"/>
            </w:rPr>
          </w:rPrChange>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9B08AF" w:rsidRDefault="000C0736" w:rsidP="00B81450">
      <w:pPr>
        <w:rPr>
          <w:color w:val="0070C0"/>
          <w:rPrChange w:id="483" w:author="Intel - Li, Ziyi" w:date="2020-10-15T09:06:00Z">
            <w:rPr>
              <w:color w:val="0070C0"/>
              <w:lang w:val="zh-CN"/>
            </w:rPr>
          </w:rPrChange>
        </w:rPr>
      </w:pPr>
      <w:r w:rsidRPr="00152339">
        <w:rPr>
          <w:b/>
          <w:bCs/>
          <w:color w:val="0070C0"/>
        </w:rPr>
        <w:t>Technical solution</w:t>
      </w:r>
      <w:r w:rsidRPr="00152339">
        <w:rPr>
          <w:color w:val="0070C0"/>
        </w:rPr>
        <w:t xml:space="preserve">: </w:t>
      </w:r>
      <w:r w:rsidR="00B81450" w:rsidRPr="00152339">
        <w:rPr>
          <w:color w:val="0070C0"/>
        </w:rPr>
        <w:t>DAPS needs to be extended to BH RLC channels</w:t>
      </w:r>
      <w:r w:rsidR="00680380" w:rsidRPr="00152339">
        <w:rPr>
          <w:color w:val="0070C0"/>
        </w:rPr>
        <w:t xml:space="preserve">. </w:t>
      </w:r>
    </w:p>
    <w:p w14:paraId="6FEBA91B" w14:textId="18B241C5" w:rsidR="000C0736" w:rsidRPr="00152339" w:rsidRDefault="000C0736" w:rsidP="000E467C">
      <w:pPr>
        <w:rPr>
          <w:color w:val="0070C0"/>
        </w:rPr>
      </w:pPr>
      <w:r w:rsidRPr="00152339">
        <w:rPr>
          <w:b/>
          <w:bCs/>
          <w:color w:val="0070C0"/>
        </w:rPr>
        <w:t>Potential shortcomings</w:t>
      </w:r>
      <w:r w:rsidRPr="00152339">
        <w:rPr>
          <w:color w:val="0070C0"/>
        </w:rPr>
        <w:t xml:space="preserve">: </w:t>
      </w:r>
      <w:r w:rsidR="00270E22" w:rsidRPr="00152339">
        <w:rPr>
          <w:color w:val="0070C0"/>
        </w:rPr>
        <w:t>Not obvious at present stage</w:t>
      </w:r>
      <w:r w:rsidR="00B81450" w:rsidRPr="00152339">
        <w:rPr>
          <w:color w:val="0070C0"/>
        </w:rPr>
        <w:t>.</w:t>
      </w:r>
    </w:p>
    <w:p w14:paraId="3EC352F7" w14:textId="0AFA1F79" w:rsidR="000C0736" w:rsidRPr="00152339" w:rsidRDefault="000C0736" w:rsidP="000C0736">
      <w:pPr>
        <w:rPr>
          <w:color w:val="0070C0"/>
        </w:rPr>
      </w:pPr>
      <w:r w:rsidRPr="00152339">
        <w:rPr>
          <w:b/>
          <w:bCs/>
          <w:color w:val="0070C0"/>
        </w:rPr>
        <w:t>Specification effort</w:t>
      </w:r>
      <w:r w:rsidRPr="00152339">
        <w:rPr>
          <w:color w:val="0070C0"/>
        </w:rPr>
        <w:t xml:space="preserve">: </w:t>
      </w:r>
      <w:r w:rsidR="00B81450" w:rsidRPr="00152339">
        <w:rPr>
          <w:color w:val="0070C0"/>
        </w:rPr>
        <w:t>Many companies claim that the specification effort is significant</w:t>
      </w:r>
      <w:r w:rsidRPr="00152339">
        <w:rPr>
          <w:color w:val="0070C0"/>
        </w:rPr>
        <w:t>.</w:t>
      </w:r>
    </w:p>
    <w:p w14:paraId="22224C0D" w14:textId="77777777" w:rsidR="00270E22" w:rsidRPr="00152339" w:rsidRDefault="00270E22" w:rsidP="000C0736">
      <w:pPr>
        <w:rPr>
          <w:b/>
          <w:bCs/>
          <w:color w:val="0070C0"/>
        </w:rPr>
      </w:pPr>
    </w:p>
    <w:p w14:paraId="2DD64C28" w14:textId="46775869" w:rsidR="00270E22" w:rsidRPr="00152339" w:rsidRDefault="00525473" w:rsidP="000C0736">
      <w:pPr>
        <w:rPr>
          <w:color w:val="0070C0"/>
        </w:rPr>
      </w:pPr>
      <w:r w:rsidRPr="00152339">
        <w:rPr>
          <w:b/>
          <w:bCs/>
          <w:color w:val="0070C0"/>
        </w:rPr>
        <w:t>The r</w:t>
      </w:r>
      <w:r w:rsidR="00EE41A3" w:rsidRPr="00152339">
        <w:rPr>
          <w:b/>
          <w:bCs/>
          <w:color w:val="0070C0"/>
        </w:rPr>
        <w:t>apporteur’s view</w:t>
      </w:r>
      <w:r w:rsidR="00270E22" w:rsidRPr="00152339">
        <w:rPr>
          <w:b/>
          <w:bCs/>
          <w:color w:val="0070C0"/>
        </w:rPr>
        <w:t>:</w:t>
      </w:r>
      <w:r w:rsidR="00270E22" w:rsidRPr="00152339">
        <w:rPr>
          <w:color w:val="0070C0"/>
        </w:rPr>
        <w:t xml:space="preserve"> </w:t>
      </w:r>
    </w:p>
    <w:p w14:paraId="72427BEA" w14:textId="73EF4A39" w:rsidR="00270E22" w:rsidRPr="00152339" w:rsidRDefault="00515558" w:rsidP="00515558">
      <w:pPr>
        <w:rPr>
          <w:color w:val="0070C0"/>
        </w:rPr>
      </w:pPr>
      <w:r w:rsidRPr="00152339">
        <w:rPr>
          <w:color w:val="0070C0"/>
        </w:rPr>
        <w:t>The rapporteur believes that t</w:t>
      </w:r>
      <w:r w:rsidR="00270E22" w:rsidRPr="00152339">
        <w:rPr>
          <w:color w:val="0070C0"/>
        </w:rPr>
        <w:t xml:space="preserve">he term </w:t>
      </w:r>
      <w:r w:rsidR="00270E22" w:rsidRPr="00152339">
        <w:rPr>
          <w:i/>
          <w:iCs/>
          <w:color w:val="0070C0"/>
        </w:rPr>
        <w:t>Dual Active Protocol Stack</w:t>
      </w:r>
      <w:r w:rsidR="00270E22" w:rsidRPr="00152339">
        <w:rPr>
          <w:color w:val="0070C0"/>
        </w:rPr>
        <w:t xml:space="preserve"> is </w:t>
      </w:r>
      <w:r w:rsidRPr="00152339">
        <w:rPr>
          <w:color w:val="0070C0"/>
        </w:rPr>
        <w:t xml:space="preserve">well </w:t>
      </w:r>
      <w:r w:rsidR="00270E22" w:rsidRPr="00152339">
        <w:rPr>
          <w:color w:val="0070C0"/>
        </w:rPr>
        <w:t>applicable to IAB</w:t>
      </w:r>
      <w:r w:rsidRPr="00152339">
        <w:rPr>
          <w:color w:val="0070C0"/>
        </w:rPr>
        <w:t>, even though it is not used for PDCP connections</w:t>
      </w:r>
      <w:r w:rsidR="00270E22" w:rsidRPr="00152339">
        <w:rPr>
          <w:color w:val="0070C0"/>
        </w:rPr>
        <w:t>. Rel-16</w:t>
      </w:r>
      <w:r w:rsidRPr="00152339">
        <w:rPr>
          <w:color w:val="0070C0"/>
        </w:rPr>
        <w:t xml:space="preserve"> IAB</w:t>
      </w:r>
      <w:r w:rsidR="00270E22" w:rsidRPr="00152339">
        <w:rPr>
          <w:color w:val="0070C0"/>
        </w:rPr>
        <w:t xml:space="preserve"> uses the term </w:t>
      </w:r>
      <w:r w:rsidR="00270E22" w:rsidRPr="00152339">
        <w:rPr>
          <w:i/>
          <w:iCs/>
          <w:color w:val="0070C0"/>
        </w:rPr>
        <w:t>NR DC</w:t>
      </w:r>
      <w:r w:rsidR="00270E22" w:rsidRPr="00152339">
        <w:rPr>
          <w:color w:val="0070C0"/>
        </w:rPr>
        <w:t xml:space="preserve"> for backhaul even though it primarily applies to BH RLC channels rather than DRBs. It is obvious that DAPS </w:t>
      </w:r>
      <w:r w:rsidRPr="00152339">
        <w:rPr>
          <w:color w:val="0070C0"/>
        </w:rPr>
        <w:t>might need modifications when applied to IAB</w:t>
      </w:r>
      <w:r w:rsidR="00270E22" w:rsidRPr="00152339">
        <w:rPr>
          <w:color w:val="0070C0"/>
        </w:rPr>
        <w:t>.</w:t>
      </w:r>
    </w:p>
    <w:p w14:paraId="49B929CA" w14:textId="61E39C47" w:rsidR="00B81450" w:rsidRPr="00152339" w:rsidRDefault="00CD4EFB" w:rsidP="000C0736">
      <w:pPr>
        <w:rPr>
          <w:color w:val="0070C0"/>
        </w:rPr>
      </w:pPr>
      <w:r w:rsidRPr="00152339">
        <w:rPr>
          <w:color w:val="0070C0"/>
        </w:rPr>
        <w:t>Since the</w:t>
      </w:r>
      <w:r w:rsidR="00B81450" w:rsidRPr="00152339">
        <w:rPr>
          <w:color w:val="0070C0"/>
        </w:rPr>
        <w:t xml:space="preserve"> benefit </w:t>
      </w:r>
      <w:r w:rsidR="00515558" w:rsidRPr="00152339">
        <w:rPr>
          <w:color w:val="0070C0"/>
        </w:rPr>
        <w:t>of DAPS is</w:t>
      </w:r>
      <w:r w:rsidR="00680380" w:rsidRPr="00152339">
        <w:rPr>
          <w:color w:val="0070C0"/>
        </w:rPr>
        <w:t xml:space="preserve"> rather limited, </w:t>
      </w:r>
      <w:r w:rsidR="00B81450" w:rsidRPr="00152339">
        <w:rPr>
          <w:color w:val="0070C0"/>
        </w:rPr>
        <w:t>the specification effort is</w:t>
      </w:r>
      <w:r w:rsidRPr="00152339">
        <w:rPr>
          <w:color w:val="0070C0"/>
        </w:rPr>
        <w:t xml:space="preserve"> considered significant</w:t>
      </w:r>
      <w:r w:rsidR="00270E22" w:rsidRPr="00152339">
        <w:rPr>
          <w:color w:val="0070C0"/>
        </w:rPr>
        <w:t>,</w:t>
      </w:r>
      <w:r w:rsidR="00B81450" w:rsidRPr="00152339">
        <w:rPr>
          <w:color w:val="0070C0"/>
        </w:rPr>
        <w:t xml:space="preserve"> and the majority of companies</w:t>
      </w:r>
      <w:r w:rsidRPr="00152339">
        <w:rPr>
          <w:color w:val="0070C0"/>
        </w:rPr>
        <w:t xml:space="preserve"> does not support the effort, it is proposed to deprioritize DAPS for</w:t>
      </w:r>
      <w:r w:rsidR="006464BA" w:rsidRPr="00152339">
        <w:rPr>
          <w:color w:val="0070C0"/>
        </w:rPr>
        <w:t xml:space="preserve"> backhaul</w:t>
      </w:r>
      <w:r w:rsidRPr="00152339">
        <w:rPr>
          <w:color w:val="0070C0"/>
        </w:rPr>
        <w:t xml:space="preserve">. </w:t>
      </w:r>
    </w:p>
    <w:p w14:paraId="6652B129" w14:textId="0F8E0751" w:rsidR="000C0736" w:rsidRPr="00152339" w:rsidRDefault="000C0736" w:rsidP="000C0736">
      <w:pPr>
        <w:rPr>
          <w:b/>
          <w:bCs/>
          <w:color w:val="0070C0"/>
        </w:rPr>
      </w:pPr>
      <w:r w:rsidRPr="00152339">
        <w:rPr>
          <w:b/>
          <w:bCs/>
          <w:color w:val="0070C0"/>
        </w:rPr>
        <w:t xml:space="preserve">Proposal </w:t>
      </w:r>
      <w:r w:rsidR="00B81450" w:rsidRPr="00152339">
        <w:rPr>
          <w:b/>
          <w:bCs/>
          <w:color w:val="0070C0"/>
        </w:rPr>
        <w:t>2</w:t>
      </w:r>
      <w:r w:rsidRPr="00152339">
        <w:rPr>
          <w:b/>
          <w:bCs/>
          <w:color w:val="0070C0"/>
        </w:rPr>
        <w:t xml:space="preserve">: </w:t>
      </w:r>
      <w:r w:rsidR="00CD4EFB" w:rsidRPr="00152339">
        <w:rPr>
          <w:b/>
          <w:bCs/>
          <w:color w:val="0070C0"/>
        </w:rPr>
        <w:t xml:space="preserve">DAPS is deprioritized for </w:t>
      </w:r>
      <w:r w:rsidR="006464BA" w:rsidRPr="00152339">
        <w:rPr>
          <w:b/>
          <w:bCs/>
          <w:color w:val="0070C0"/>
        </w:rPr>
        <w:t>backhaul</w:t>
      </w:r>
      <w:r w:rsidRPr="00152339">
        <w:rPr>
          <w:b/>
          <w:bCs/>
          <w:color w:val="0070C0"/>
        </w:rPr>
        <w:t xml:space="preserve">. </w:t>
      </w:r>
    </w:p>
    <w:p w14:paraId="03BEFA63" w14:textId="77777777" w:rsidR="000C0736" w:rsidRPr="00152339" w:rsidRDefault="000C0736">
      <w:pPr>
        <w:ind w:left="720"/>
      </w:pPr>
    </w:p>
    <w:p w14:paraId="19248FC6" w14:textId="77777777" w:rsidR="00AC14EC" w:rsidRDefault="00C24DBC">
      <w:pPr>
        <w:pStyle w:val="30"/>
      </w:pPr>
      <w:r>
        <w:t>2.2.3</w:t>
      </w:r>
      <w:r>
        <w:tab/>
        <w:t>CP redundancy via separate NR access link</w:t>
      </w:r>
    </w:p>
    <w:p w14:paraId="2AAC58C7" w14:textId="77777777" w:rsidR="00AC14EC" w:rsidRPr="00152339" w:rsidRDefault="00C24DBC">
      <w:r w:rsidRPr="00152339">
        <w:t xml:space="preserve">Agreed by RAN3. </w:t>
      </w:r>
    </w:p>
    <w:p w14:paraId="30D68676" w14:textId="77777777" w:rsidR="00AC14EC" w:rsidRPr="00152339" w:rsidRDefault="00C24DBC">
      <w:r w:rsidRPr="00152339">
        <w:t xml:space="preserve">This enhancement defines the analogue of F1-C routing via LTE/X2 for standalone, i.e., for IAB-nodes that use NR-DC instead of EN-DC. </w:t>
      </w:r>
    </w:p>
    <w:p w14:paraId="30F1313D" w14:textId="77777777" w:rsidR="00AC14EC" w:rsidRPr="00152339" w:rsidRDefault="00C24DBC">
      <w:r w:rsidRPr="00152339">
        <w:t xml:space="preserve">RAN3 agreed on the following functionality: </w:t>
      </w:r>
    </w:p>
    <w:p w14:paraId="2FFAB8DE" w14:textId="77777777" w:rsidR="00AC14EC" w:rsidRPr="00152339" w:rsidRDefault="00C24DBC">
      <w:pPr>
        <w:ind w:left="576"/>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lastRenderedPageBreak/>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r w:rsidRPr="00152339">
        <w:t>Please capture the RAN2-related aspects for this enhancement.</w:t>
      </w:r>
    </w:p>
    <w:p w14:paraId="7EF2A4A4" w14:textId="77777777" w:rsidR="00AC14EC" w:rsidRPr="00152339" w:rsidRDefault="00C24DBC">
      <w:pPr>
        <w:rPr>
          <w:b/>
          <w:bCs/>
        </w:rPr>
      </w:pPr>
      <w:r w:rsidRPr="00152339">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484"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Pr="00152339" w:rsidRDefault="00C24DBC">
            <w:ins w:id="485" w:author="Kyocera - Masato Fujishiro" w:date="2020-09-28T15:30:00Z">
              <w:r w:rsidRPr="00152339">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486" w:author="LG" w:date="2020-09-28T16:29:00Z">
              <w:r>
                <w:rPr>
                  <w:rFonts w:eastAsia="맑은 고딕" w:hint="eastAsia"/>
                </w:rPr>
                <w:t>LG</w:t>
              </w:r>
            </w:ins>
          </w:p>
        </w:tc>
        <w:tc>
          <w:tcPr>
            <w:tcW w:w="7657" w:type="dxa"/>
            <w:shd w:val="clear" w:color="auto" w:fill="auto"/>
          </w:tcPr>
          <w:p w14:paraId="4830E683" w14:textId="77777777" w:rsidR="00AC14EC" w:rsidRPr="00152339" w:rsidRDefault="00C24DBC">
            <w:pPr>
              <w:rPr>
                <w:ins w:id="487" w:author="LG" w:date="2020-09-28T16:29:00Z"/>
                <w:rFonts w:eastAsia="맑은 고딕"/>
              </w:rPr>
            </w:pPr>
            <w:ins w:id="488" w:author="LG" w:date="2020-09-28T16:29:00Z">
              <w:r w:rsidRPr="00152339">
                <w:t>Not prefer to discuss this issue in this email discussion and want to wait more RAN3 progress.</w:t>
              </w:r>
            </w:ins>
          </w:p>
          <w:p w14:paraId="1707F833" w14:textId="77777777" w:rsidR="00AC14EC" w:rsidRPr="00152339" w:rsidRDefault="00C24DBC">
            <w:ins w:id="489" w:author="LG" w:date="2020-09-28T16:29:00Z">
              <w:r w:rsidRPr="00152339">
                <w:rPr>
                  <w:rFonts w:eastAsia="맑은 고딕"/>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맑은 고딕"/>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490"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491" w:author="Huawei" w:date="2020-09-28T17:53:00Z"/>
              </w:rPr>
            </w:pPr>
            <w:ins w:id="492" w:author="Huawei" w:date="2020-09-28T17:53:00Z">
              <w:r w:rsidRPr="00152339">
                <w:t>Not support the scenario 1 and 2</w:t>
              </w:r>
            </w:ins>
          </w:p>
          <w:p w14:paraId="69EDC4C8" w14:textId="77777777" w:rsidR="00AC14EC" w:rsidRPr="00152339" w:rsidRDefault="00C24DBC">
            <w:pPr>
              <w:rPr>
                <w:ins w:id="493" w:author="Huawei" w:date="2020-09-28T17:53:00Z"/>
              </w:rPr>
            </w:pPr>
            <w:ins w:id="494" w:author="Huawei" w:date="2020-09-28T17:53:00Z">
              <w:r w:rsidRPr="00152339">
                <w:rPr>
                  <w:b/>
                </w:rPr>
                <w:t>Purpose/benefit</w:t>
              </w:r>
              <w:r w:rsidRPr="00152339">
                <w:t xml:space="preserve">: We supported the EN-DC </w:t>
              </w:r>
            </w:ins>
            <w:ins w:id="495" w:author="Huawei" w:date="2020-09-29T16:43:00Z">
              <w:r w:rsidRPr="00152339">
                <w:t xml:space="preserve">case </w:t>
              </w:r>
            </w:ins>
            <w:ins w:id="496" w:author="Huawei" w:date="2020-09-28T17:53:00Z">
              <w:r w:rsidRPr="00152339">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497" w:author="Huawei" w:date="2020-09-28T17:53:00Z"/>
              </w:rPr>
            </w:pPr>
            <w:ins w:id="498" w:author="Huawei" w:date="2020-09-28T17:53:00Z">
              <w:r w:rsidRPr="00C809DF">
                <w:t xml:space="preserve">For the new deployment case, where F1-C is on the non-backhaul NR link of FR1, we are not sure if this is explicitly under WID scope. “support of CP/UP separation” is in the scope, which is already supported by R16. </w:t>
              </w:r>
              <w:r w:rsidRPr="00152339">
                <w:t>But “CP redundancy via separate NR access link” may require the update of WID.</w:t>
              </w:r>
            </w:ins>
          </w:p>
          <w:p w14:paraId="4953843E" w14:textId="77777777" w:rsidR="00AC14EC" w:rsidRPr="00152339" w:rsidRDefault="00C24DBC">
            <w:pPr>
              <w:rPr>
                <w:ins w:id="499" w:author="Huawei" w:date="2020-09-28T17:53:00Z"/>
              </w:rPr>
            </w:pPr>
            <w:ins w:id="500" w:author="Huawei" w:date="2020-09-28T17:53:00Z">
              <w:r w:rsidRPr="00152339">
                <w:rPr>
                  <w:b/>
                </w:rPr>
                <w:t>Technical solution</w:t>
              </w:r>
              <w:r w:rsidRPr="00152339">
                <w:t>: reuse R16 F1-C over LTE (only if the scenario is agreed by R2)</w:t>
              </w:r>
            </w:ins>
          </w:p>
          <w:p w14:paraId="24052986" w14:textId="77777777" w:rsidR="00AC14EC" w:rsidRPr="00C809DF" w:rsidRDefault="00C24DBC">
            <w:pPr>
              <w:rPr>
                <w:ins w:id="501" w:author="Huawei" w:date="2020-09-28T17:53:00Z"/>
              </w:rPr>
            </w:pPr>
            <w:ins w:id="502" w:author="Huawei" w:date="2020-09-28T17:53:00Z">
              <w:r w:rsidRPr="00C809DF">
                <w:rPr>
                  <w:b/>
                </w:rPr>
                <w:t>Potential shortcomings</w:t>
              </w:r>
              <w:r w:rsidRPr="00C809DF">
                <w:t>: less benefits but require new discussion.</w:t>
              </w:r>
            </w:ins>
          </w:p>
          <w:p w14:paraId="7516BBD7" w14:textId="77777777" w:rsidR="00AC14EC" w:rsidRPr="00152339" w:rsidRDefault="00C24DBC">
            <w:ins w:id="503" w:author="Huawei" w:date="2020-09-28T17:53:00Z">
              <w:r w:rsidRPr="00152339">
                <w:rPr>
                  <w:b/>
                </w:rPr>
                <w:t>Specification effort</w:t>
              </w:r>
              <w:r w:rsidRPr="00152339">
                <w:t xml:space="preserve">: This may also open </w:t>
              </w:r>
            </w:ins>
            <w:ins w:id="504" w:author="Huawei" w:date="2020-09-29T17:05:00Z">
              <w:r w:rsidRPr="00152339">
                <w:t xml:space="preserve">more </w:t>
              </w:r>
            </w:ins>
            <w:ins w:id="505" w:author="Huawei" w:date="2020-09-28T17:53:00Z">
              <w:r w:rsidRPr="00152339">
                <w:t xml:space="preserve">discussion </w:t>
              </w:r>
            </w:ins>
            <w:ins w:id="506" w:author="Huawei" w:date="2020-09-29T17:05:00Z">
              <w:r w:rsidRPr="00152339">
                <w:t>on how</w:t>
              </w:r>
            </w:ins>
            <w:ins w:id="507" w:author="Huawei" w:date="2020-09-28T17:53:00Z">
              <w:r w:rsidRPr="00152339">
                <w:t xml:space="preserve"> IAB-MT integrate</w:t>
              </w:r>
            </w:ins>
            <w:ins w:id="508" w:author="Huawei" w:date="2020-09-29T17:05:00Z">
              <w:r w:rsidRPr="00152339">
                <w:t>s</w:t>
              </w:r>
            </w:ins>
            <w:ins w:id="509" w:author="Huawei" w:date="2020-09-28T17:53:00Z">
              <w:r w:rsidRPr="00152339">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510" w:author="황준/5G/6G표준Lab(SR)/Staff Engineer/삼성전자" w:date="2020-09-29T19:14:00Z">
              <w:r>
                <w:t>S</w:t>
              </w:r>
              <w:r>
                <w:rPr>
                  <w:rFonts w:hint="eastAsia"/>
                </w:rPr>
                <w:t xml:space="preserve">amsung </w:t>
              </w:r>
            </w:ins>
          </w:p>
        </w:tc>
        <w:tc>
          <w:tcPr>
            <w:tcW w:w="7657" w:type="dxa"/>
            <w:shd w:val="clear" w:color="auto" w:fill="auto"/>
          </w:tcPr>
          <w:p w14:paraId="755104DD" w14:textId="77777777" w:rsidR="00AC14EC" w:rsidRDefault="00C24DBC">
            <w:pPr>
              <w:pStyle w:val="afa"/>
              <w:numPr>
                <w:ilvl w:val="0"/>
                <w:numId w:val="19"/>
              </w:numPr>
              <w:rPr>
                <w:ins w:id="511" w:author="황준/5G/6G표준Lab(SR)/Staff Engineer/삼성전자" w:date="2020-09-29T19:14:00Z"/>
                <w:lang w:val="en-GB"/>
              </w:rPr>
            </w:pPr>
            <w:ins w:id="512" w:author="황준/5G/6G표준Lab(SR)/Staff Engineer/삼성전자" w:date="2020-09-29T19:14:00Z">
              <w:r>
                <w:rPr>
                  <w:lang w:val="en-GB"/>
                </w:rPr>
                <w:t>P</w:t>
              </w:r>
              <w:r>
                <w:rPr>
                  <w:rFonts w:hint="eastAsia"/>
                  <w:lang w:val="en-GB"/>
                </w:rPr>
                <w:t>urpose/</w:t>
              </w:r>
              <w:r>
                <w:rPr>
                  <w:lang w:val="en-GB"/>
                </w:rPr>
                <w:t xml:space="preserve">benefit: This can ensure the reliability of control signalling. for scenario 1, it has the same benefit as in ENDC case, i.e., has more reliability on controlling F1-C. </w:t>
              </w:r>
            </w:ins>
            <w:ins w:id="513" w:author="황준/5G/6G표준Lab(SR)/Staff Engineer/삼성전자" w:date="2020-09-29T19:17:00Z">
              <w:r>
                <w:rPr>
                  <w:lang w:val="en-GB"/>
                </w:rPr>
                <w:t>for scenario 2, it is also effective to have more reliability of control signalling if different FR is used with ENDC.</w:t>
              </w:r>
            </w:ins>
          </w:p>
          <w:p w14:paraId="40347C75" w14:textId="77777777" w:rsidR="00AC14EC" w:rsidRDefault="00C24DBC">
            <w:pPr>
              <w:pStyle w:val="afa"/>
              <w:numPr>
                <w:ilvl w:val="0"/>
                <w:numId w:val="19"/>
              </w:numPr>
              <w:rPr>
                <w:ins w:id="514" w:author="황준/5G/6G표준Lab(SR)/Staff Engineer/삼성전자" w:date="2020-09-29T19:14:00Z"/>
                <w:lang w:val="en-GB"/>
              </w:rPr>
            </w:pPr>
            <w:ins w:id="515" w:author="황준/5G/6G표준Lab(SR)/Staff Engineer/삼성전자" w:date="2020-09-29T19:14:00Z">
              <w:r>
                <w:rPr>
                  <w:lang w:val="en-GB"/>
                </w:rPr>
                <w:t>Technical solution: as described by rapporteur</w:t>
              </w:r>
            </w:ins>
          </w:p>
          <w:p w14:paraId="38977D2E" w14:textId="77777777" w:rsidR="00AC14EC" w:rsidRDefault="00C24DBC">
            <w:pPr>
              <w:pStyle w:val="afa"/>
              <w:numPr>
                <w:ilvl w:val="0"/>
                <w:numId w:val="19"/>
              </w:numPr>
              <w:rPr>
                <w:ins w:id="516" w:author="황준/5G/6G표준Lab(SR)/Staff Engineer/삼성전자" w:date="2020-09-29T19:14:00Z"/>
                <w:lang w:val="en-GB"/>
              </w:rPr>
            </w:pPr>
            <w:ins w:id="517" w:author="황준/5G/6G표준Lab(SR)/Staff Engineer/삼성전자" w:date="2020-09-29T19:14:00Z">
              <w:r>
                <w:rPr>
                  <w:lang w:val="en-GB"/>
                </w:rPr>
                <w:t xml:space="preserve">Potential shortcoming: </w:t>
              </w:r>
            </w:ins>
          </w:p>
          <w:p w14:paraId="26AA1E09" w14:textId="77777777" w:rsidR="00AC14EC" w:rsidRDefault="00C24DBC">
            <w:pPr>
              <w:pStyle w:val="afa"/>
              <w:numPr>
                <w:ilvl w:val="0"/>
                <w:numId w:val="19"/>
              </w:numPr>
              <w:rPr>
                <w:lang w:val="en-GB"/>
              </w:rPr>
            </w:pPr>
            <w:ins w:id="518" w:author="황준/5G/6G표준Lab(SR)/Staff Engineer/삼성전자" w:date="2020-09-29T19:14:00Z">
              <w:r>
                <w:rPr>
                  <w:lang w:val="en-GB"/>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519"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520" w:author="Ericsson" w:date="2020-09-29T12:58:00Z"/>
                <w:rFonts w:cs="Arial"/>
              </w:rPr>
            </w:pPr>
            <w:ins w:id="521"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afa"/>
              <w:ind w:left="43"/>
              <w:rPr>
                <w:ins w:id="522" w:author="Ericsson" w:date="2020-09-29T12:58:00Z"/>
                <w:rFonts w:ascii="Arial" w:hAnsi="Arial" w:cs="Arial"/>
                <w:szCs w:val="20"/>
                <w:lang w:val="en-GB"/>
              </w:rPr>
            </w:pPr>
            <w:ins w:id="523" w:author="Ericsson" w:date="2020-09-29T13:00:00Z">
              <w:r>
                <w:rPr>
                  <w:rFonts w:ascii="Arial" w:hAnsi="Arial" w:cs="Arial"/>
                  <w:szCs w:val="20"/>
                  <w:lang w:val="en-GB"/>
                </w:rPr>
                <w:t>We don’t have a strong opinion on this topic but RAN2 should first wait for RAN3 progress.</w:t>
              </w:r>
            </w:ins>
          </w:p>
        </w:tc>
      </w:tr>
      <w:tr w:rsidR="00AC14EC" w:rsidRPr="00152339" w14:paraId="26D325BD" w14:textId="77777777">
        <w:trPr>
          <w:ins w:id="524"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525" w:author="Intel - Li, Ziyi" w:date="2020-09-30T09:11:00Z"/>
                <w:rFonts w:cs="Arial"/>
              </w:rPr>
            </w:pPr>
            <w:ins w:id="526" w:author="Intel - Li, Ziyi" w:date="2020-09-30T09:11: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afa"/>
              <w:ind w:left="43"/>
              <w:rPr>
                <w:ins w:id="527" w:author="Intel - Li, Ziyi" w:date="2020-09-30T09:11:00Z"/>
                <w:rFonts w:ascii="Arial" w:hAnsi="Arial" w:cs="Arial"/>
                <w:szCs w:val="20"/>
                <w:lang w:val="en-GB"/>
              </w:rPr>
            </w:pPr>
            <w:ins w:id="528"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r w:rsidRPr="00152339">
              <w:t>Of the two enhancement candidates we see Scenario 1 is meaningful. It helps improve the signalling robustness, e.g. when MN is macro gNB and micro gNB can provide high data rate over SN link.</w:t>
            </w:r>
          </w:p>
          <w:p w14:paraId="103732E4" w14:textId="77777777" w:rsidR="00AC14EC" w:rsidRDefault="00C24DBC">
            <w:pPr>
              <w:pStyle w:val="afa"/>
              <w:ind w:left="43"/>
              <w:rPr>
                <w:lang w:val="en-GB"/>
              </w:rPr>
            </w:pPr>
            <w:r>
              <w:rPr>
                <w:lang w:val="en-GB"/>
              </w:rPr>
              <w:t>Good use cases need to be found for Scenario 2.</w:t>
            </w:r>
          </w:p>
          <w:p w14:paraId="30A81A70" w14:textId="77777777" w:rsidR="00AC14EC" w:rsidRDefault="00C24DBC">
            <w:pPr>
              <w:pStyle w:val="afa"/>
              <w:ind w:left="43"/>
              <w:rPr>
                <w:lang w:val="en-GB"/>
              </w:rPr>
            </w:pPr>
            <w:r>
              <w:rPr>
                <w:lang w:val="en-GB"/>
              </w:rPr>
              <w:t>Maybe we should wait for further RAN3 progress</w:t>
            </w:r>
          </w:p>
        </w:tc>
      </w:tr>
      <w:tr w:rsidR="00AC14EC" w:rsidRPr="00152339" w14:paraId="451EDD3E" w14:textId="77777777">
        <w:trPr>
          <w:ins w:id="529"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530" w:author="ZTE" w:date="2020-09-30T15:16:00Z"/>
                <w:rFonts w:eastAsia="DengXian"/>
              </w:rPr>
            </w:pPr>
            <w:ins w:id="531"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532" w:author="ZTE" w:date="2020-09-30T15:16:00Z"/>
              </w:rPr>
            </w:pPr>
            <w:ins w:id="533" w:author="ZTE" w:date="2020-09-30T15:16:00Z">
              <w:r w:rsidRPr="00152339">
                <w:t xml:space="preserve">These two scenarios are similar to the F1-C over LTE scenario discussed in R16 IAB. </w:t>
              </w:r>
            </w:ins>
          </w:p>
          <w:p w14:paraId="39A60FAD" w14:textId="77777777" w:rsidR="00AC14EC" w:rsidRPr="00152339" w:rsidRDefault="00C24DBC">
            <w:pPr>
              <w:rPr>
                <w:ins w:id="534" w:author="ZTE" w:date="2020-09-30T15:16:00Z"/>
              </w:rPr>
            </w:pPr>
            <w:ins w:id="535" w:author="ZTE" w:date="2020-09-30T15:17:00Z">
              <w:r w:rsidRPr="00152339">
                <w:t>In</w:t>
              </w:r>
            </w:ins>
            <w:ins w:id="536" w:author="ZTE" w:date="2020-09-30T15:16:00Z">
              <w:r w:rsidRPr="00152339">
                <w:t xml:space="preserve"> R16 IAB, RAN2 discussed how to transfer F1-C traffic over LTE Uu interface. It was agreed to encapsulate F1-C traffic in LTE RRC. </w:t>
              </w:r>
              <w:r w:rsidRPr="00152339">
                <w:rPr>
                  <w:rFonts w:eastAsia="SimSun"/>
                </w:rPr>
                <w:t xml:space="preserve">SRB2 is used for transporting the F1-C traffic </w:t>
              </w:r>
            </w:ins>
          </w:p>
          <w:p w14:paraId="32B42C93" w14:textId="77777777" w:rsidR="00AC14EC" w:rsidRDefault="00C24DBC">
            <w:pPr>
              <w:pStyle w:val="afa"/>
              <w:ind w:left="43"/>
              <w:rPr>
                <w:ins w:id="537" w:author="ZTE" w:date="2020-09-30T15:16:00Z"/>
                <w:lang w:val="en-GB"/>
              </w:rPr>
            </w:pPr>
            <w:ins w:id="538" w:author="ZTE" w:date="2020-09-30T15:16:00Z">
              <w:r>
                <w:rPr>
                  <w:rFonts w:ascii="Arial" w:hAnsi="Arial" w:cs="Arial"/>
                  <w:szCs w:val="20"/>
                  <w:lang w:val="en-US"/>
                </w:rPr>
                <w:t xml:space="preserve">Similarly, In R17 IAB, RAN2 may consider how to transmit the F1-C traffic over NR Uu interface, the design of protocol stack. The solution of </w:t>
              </w:r>
              <w:r>
                <w:rPr>
                  <w:rFonts w:ascii="Arial" w:hAnsi="Arial" w:cs="Arial"/>
                  <w:szCs w:val="20"/>
                  <w:lang w:val="en-GB"/>
                </w:rPr>
                <w:t>R16 F1-C over LTE</w:t>
              </w:r>
              <w:r>
                <w:rPr>
                  <w:rFonts w:ascii="Arial" w:hAnsi="Arial" w:cs="Arial"/>
                  <w:szCs w:val="20"/>
                  <w:lang w:val="en-US"/>
                </w:rPr>
                <w:t xml:space="preserve"> can be reused</w:t>
              </w:r>
            </w:ins>
            <w:ins w:id="539" w:author="ZTE" w:date="2020-09-30T15:20:00Z">
              <w:r>
                <w:rPr>
                  <w:rFonts w:ascii="Arial" w:hAnsi="Arial" w:cs="Arial" w:hint="eastAsia"/>
                  <w:szCs w:val="20"/>
                  <w:lang w:val="en-US"/>
                </w:rPr>
                <w:t xml:space="preserve"> as much as possible</w:t>
              </w:r>
            </w:ins>
            <w:ins w:id="540" w:author="ZTE" w:date="2020-09-30T15:16:00Z">
              <w:r>
                <w:rPr>
                  <w:rFonts w:ascii="Arial" w:hAnsi="Arial" w:cs="Arial"/>
                  <w:szCs w:val="20"/>
                  <w:lang w:val="en-US"/>
                </w:rPr>
                <w:t>.</w:t>
              </w:r>
            </w:ins>
          </w:p>
        </w:tc>
      </w:tr>
      <w:tr w:rsidR="00C24DBC" w:rsidRPr="00152339" w14:paraId="0EB9FDD0" w14:textId="77777777">
        <w:trPr>
          <w:ins w:id="541"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542" w:author="Sharma, Vivek" w:date="2020-09-30T12:02:00Z"/>
                <w:rFonts w:eastAsia="DengXian"/>
              </w:rPr>
            </w:pPr>
            <w:ins w:id="543"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544" w:author="Sharma, Vivek" w:date="2020-09-30T12:02:00Z"/>
              </w:rPr>
            </w:pPr>
            <w:ins w:id="545" w:author="Sharma, Vivek" w:date="2020-09-30T12:02:00Z">
              <w:r w:rsidRPr="00152339">
                <w:t>We think CP redundancy can improve the topology robustness and need to wait RAN3’s progress on this.</w:t>
              </w:r>
            </w:ins>
          </w:p>
        </w:tc>
      </w:tr>
      <w:tr w:rsidR="003F75CF" w14:paraId="5CA29CF5" w14:textId="77777777">
        <w:trPr>
          <w:ins w:id="546"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547" w:author="李　ヤンウェイ" w:date="2020-09-30T20:33:00Z"/>
              </w:rPr>
            </w:pPr>
            <w:ins w:id="548"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549" w:author="李　ヤンウェイ" w:date="2020-09-30T20:33:00Z"/>
              </w:rPr>
            </w:pPr>
            <w:ins w:id="550" w:author="李　ヤンウェイ" w:date="2020-09-30T20:33:00Z">
              <w:r w:rsidRPr="00152339">
                <w:t>We are fine to discuss this redundancy aspect, and let us share our considerations for use cases and its requirement below.</w:t>
              </w:r>
            </w:ins>
          </w:p>
          <w:p w14:paraId="58CF034D" w14:textId="77777777" w:rsidR="003F75CF" w:rsidRPr="00152339" w:rsidRDefault="003F75CF" w:rsidP="003F75CF">
            <w:pPr>
              <w:rPr>
                <w:ins w:id="551" w:author="李　ヤンウェイ" w:date="2020-09-30T20:33:00Z"/>
              </w:rPr>
            </w:pPr>
            <w:ins w:id="552" w:author="李　ヤンウェイ" w:date="2020-09-30T20:33:00Z">
              <w:r w:rsidRPr="00152339">
                <w:t>We think that 2.2.3 and 2.2.4 should be discussed together. With the following figure, we can consider the following use cases.</w:t>
              </w:r>
            </w:ins>
          </w:p>
          <w:p w14:paraId="18BE757F" w14:textId="77777777" w:rsidR="003F75CF" w:rsidRPr="00152339" w:rsidRDefault="003F75CF" w:rsidP="003F75CF">
            <w:pPr>
              <w:rPr>
                <w:ins w:id="553" w:author="李　ヤンウェイ" w:date="2020-09-30T20:33:00Z"/>
              </w:rPr>
            </w:pPr>
            <w:ins w:id="554" w:author="李　ヤンウェイ" w:date="2020-09-30T20:33:00Z">
              <w:r w:rsidRPr="00152339">
                <w:t>CU separation : (Leg1=F1-C, Leg2=F1-U) or (Leg1=F1-U, Leg2=F1-C)</w:t>
              </w:r>
            </w:ins>
          </w:p>
          <w:p w14:paraId="5DAE386A" w14:textId="77777777" w:rsidR="003F75CF" w:rsidRPr="00152339" w:rsidRDefault="003F75CF" w:rsidP="003F75CF">
            <w:pPr>
              <w:rPr>
                <w:ins w:id="555" w:author="李　ヤンウェイ" w:date="2020-09-30T20:33:00Z"/>
              </w:rPr>
            </w:pPr>
            <w:ins w:id="556" w:author="李　ヤンウェイ" w:date="2020-09-30T20:33:00Z">
              <w:r w:rsidRPr="00152339">
                <w:t>U-plane redundancy: (F1-U on only Leg1) or (F1-U on only Leg2) or (F1-U on both Leg1 and Leg2)</w:t>
              </w:r>
            </w:ins>
          </w:p>
          <w:p w14:paraId="7FB72BF2" w14:textId="77777777" w:rsidR="003F75CF" w:rsidRPr="00152339" w:rsidRDefault="003F75CF" w:rsidP="003F75CF">
            <w:pPr>
              <w:rPr>
                <w:ins w:id="557" w:author="李　ヤンウェイ" w:date="2020-09-30T20:33:00Z"/>
              </w:rPr>
            </w:pPr>
            <w:ins w:id="558" w:author="李　ヤンウェイ" w:date="2020-09-30T20:33:00Z">
              <w:r w:rsidRPr="00152339">
                <w:t>C-plane redundancy: (F1-C on only Leg1) or (F1-C on only Leg2) or (F1-C on both Leg1 and Leg2)</w:t>
              </w:r>
            </w:ins>
          </w:p>
          <w:p w14:paraId="311DE344" w14:textId="77777777" w:rsidR="003F75CF" w:rsidRPr="00152339" w:rsidRDefault="003F75CF" w:rsidP="003F75CF">
            <w:pPr>
              <w:rPr>
                <w:ins w:id="559" w:author="李　ヤンウェイ" w:date="2020-09-30T20:33:00Z"/>
              </w:rPr>
            </w:pPr>
            <w:ins w:id="560" w:author="李　ヤンウェイ" w:date="2020-09-30T20:33:00Z">
              <w:r w:rsidRPr="00152339">
                <w:t>Furthermore RAN2/3 may want to be tasked to design the above redundancy/CU split settings can be configured by the donor CU(maybe primary CU)</w:t>
              </w:r>
            </w:ins>
          </w:p>
          <w:p w14:paraId="62A48762" w14:textId="77777777" w:rsidR="003F75CF" w:rsidRPr="00152339" w:rsidRDefault="003F75CF" w:rsidP="003F75CF">
            <w:pPr>
              <w:rPr>
                <w:ins w:id="561" w:author="李　ヤンウェイ" w:date="2020-09-30T20:33:00Z"/>
              </w:rPr>
            </w:pPr>
          </w:p>
          <w:p w14:paraId="5CEAB914" w14:textId="77777777" w:rsidR="003F75CF" w:rsidRDefault="003F75CF" w:rsidP="003F75CF">
            <w:pPr>
              <w:pStyle w:val="afd"/>
              <w:rPr>
                <w:ins w:id="562" w:author="李　ヤンウェイ" w:date="2020-09-30T20:33:00Z"/>
              </w:rPr>
            </w:pPr>
            <w:ins w:id="563"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afd"/>
              <w:rPr>
                <w:ins w:id="564" w:author="李　ヤンウェイ" w:date="2020-09-30T20:33:00Z"/>
              </w:rPr>
            </w:pPr>
          </w:p>
          <w:p w14:paraId="1369CB22" w14:textId="77777777" w:rsidR="003F75CF" w:rsidRDefault="003F75CF" w:rsidP="00C24DBC">
            <w:pPr>
              <w:rPr>
                <w:ins w:id="565" w:author="李　ヤンウェイ" w:date="2020-09-30T20:33:00Z"/>
              </w:rPr>
            </w:pPr>
          </w:p>
        </w:tc>
      </w:tr>
      <w:tr w:rsidR="001F6394" w:rsidRPr="00152339" w14:paraId="0F6E8914" w14:textId="77777777">
        <w:trPr>
          <w:ins w:id="56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67" w:author="CATT" w:date="2020-09-30T22:24:00Z"/>
                <w:rFonts w:eastAsia="SimSun"/>
              </w:rPr>
            </w:pPr>
            <w:ins w:id="568"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569" w:author="CATT" w:date="2020-09-30T22:28:00Z"/>
                <w:rFonts w:eastAsia="SimSun"/>
              </w:rPr>
            </w:pPr>
            <w:ins w:id="570" w:author="CATT" w:date="2020-09-30T22:25:00Z">
              <w:r w:rsidRPr="00152339">
                <w:rPr>
                  <w:rFonts w:eastAsia="SimSun"/>
                </w:rPr>
                <w:t>We wonder whether this scenario 1/2 is in the scope of R17 IAB WID.</w:t>
              </w:r>
            </w:ins>
            <w:ins w:id="571" w:author="CATT" w:date="2020-09-30T22:26:00Z">
              <w:r w:rsidRPr="00152339">
                <w:rPr>
                  <w:rFonts w:eastAsia="SimSun"/>
                </w:rPr>
                <w:t xml:space="preserve"> To specify scenario 1/2 may need more spec efforts. Due </w:t>
              </w:r>
            </w:ins>
            <w:ins w:id="572" w:author="CATT" w:date="2020-09-30T22:27:00Z">
              <w:r w:rsidRPr="00152339">
                <w:rPr>
                  <w:rFonts w:eastAsia="SimSun"/>
                </w:rPr>
                <w:t xml:space="preserve">to the time limitation of R17, we </w:t>
              </w:r>
            </w:ins>
            <w:ins w:id="573" w:author="CATT" w:date="2020-09-30T22:28:00Z">
              <w:r w:rsidRPr="00152339">
                <w:rPr>
                  <w:rFonts w:eastAsia="SimSun"/>
                </w:rPr>
                <w:t>don’t</w:t>
              </w:r>
            </w:ins>
            <w:ins w:id="574" w:author="CATT" w:date="2020-09-30T22:27:00Z">
              <w:r w:rsidRPr="00152339">
                <w:rPr>
                  <w:rFonts w:eastAsia="SimSun"/>
                </w:rPr>
                <w:t xml:space="preserve"> </w:t>
              </w:r>
            </w:ins>
            <w:ins w:id="575" w:author="CATT" w:date="2020-09-30T22:28:00Z">
              <w:r w:rsidRPr="00152339">
                <w:rPr>
                  <w:rFonts w:eastAsia="SimSun"/>
                </w:rPr>
                <w:t>think there is enough time to enlarge the WID scope to support this scenario 1/2.</w:t>
              </w:r>
            </w:ins>
          </w:p>
          <w:p w14:paraId="1CAF62D0" w14:textId="77777777" w:rsidR="001F6394" w:rsidRPr="00C809DF" w:rsidRDefault="001F6394" w:rsidP="003F75CF">
            <w:pPr>
              <w:rPr>
                <w:ins w:id="576" w:author="CATT" w:date="2020-09-30T22:24:00Z"/>
                <w:rFonts w:eastAsia="SimSun"/>
              </w:rPr>
            </w:pPr>
            <w:ins w:id="577" w:author="CATT" w:date="2020-09-30T22:29:00Z">
              <w:r w:rsidRPr="00C809DF">
                <w:rPr>
                  <w:rFonts w:eastAsia="SimSun"/>
                </w:rPr>
                <w:t xml:space="preserve">We need to wait until RAN3/RANP have a clear progress on this. </w:t>
              </w:r>
            </w:ins>
          </w:p>
        </w:tc>
      </w:tr>
      <w:tr w:rsidR="006447C7" w:rsidRPr="00152339" w14:paraId="599CBA85" w14:textId="77777777">
        <w:trPr>
          <w:ins w:id="578"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79" w:author="Ishii, Art" w:date="2020-09-30T11:08:00Z"/>
                <w:rFonts w:eastAsia="SimSun"/>
              </w:rPr>
            </w:pPr>
            <w:ins w:id="580"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581" w:author="Ishii, Art" w:date="2020-09-30T11:08:00Z"/>
                <w:rFonts w:eastAsia="SimSun"/>
              </w:rPr>
            </w:pPr>
            <w:ins w:id="582" w:author="Ishii, Art" w:date="2020-09-30T11:08:00Z">
              <w:r w:rsidRPr="00152339">
                <w:rPr>
                  <w:rFonts w:eastAsia="SimSun"/>
                </w:rPr>
                <w:t>Agree on waiting for RAN3 inputs.</w:t>
              </w:r>
            </w:ins>
          </w:p>
        </w:tc>
      </w:tr>
      <w:tr w:rsidR="00DE7FA5" w:rsidRPr="00152339" w14:paraId="635A7EA5" w14:textId="77777777">
        <w:trPr>
          <w:ins w:id="583"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84" w:author="Mazin Al-Shalash" w:date="2020-09-30T17:06:00Z"/>
                <w:rFonts w:eastAsia="SimSun"/>
              </w:rPr>
            </w:pPr>
            <w:ins w:id="585"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afa"/>
              <w:ind w:left="43"/>
              <w:rPr>
                <w:ins w:id="586" w:author="Mazin Al-Shalash" w:date="2020-09-30T17:06:00Z"/>
                <w:rFonts w:ascii="Arial" w:hAnsi="Arial" w:cs="Arial"/>
                <w:szCs w:val="20"/>
                <w:lang w:val="en-GB"/>
              </w:rPr>
            </w:pPr>
            <w:ins w:id="587" w:author="Mazin Al-Shalash" w:date="2020-09-30T17:06:00Z">
              <w:r>
                <w:rPr>
                  <w:rFonts w:ascii="Arial" w:hAnsi="Arial" w:cs="Arial"/>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Pr="00152339" w:rsidRDefault="00DE7FA5" w:rsidP="00DE7FA5">
            <w:pPr>
              <w:rPr>
                <w:ins w:id="588" w:author="Mazin Al-Shalash" w:date="2020-09-30T17:06:00Z"/>
                <w:rFonts w:eastAsia="SimSun"/>
              </w:rPr>
            </w:pPr>
            <w:ins w:id="589" w:author="Mazin Al-Shalash" w:date="2020-09-30T17:06:00Z">
              <w:r w:rsidRPr="00152339">
                <w:rPr>
                  <w:rFonts w:ascii="Arial" w:hAnsi="Arial" w:cs="Arial"/>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59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91" w:author="Milap Majmundar (AT&amp;T)" w:date="2020-09-30T18:04:00Z"/>
                <w:rFonts w:eastAsia="SimSun"/>
              </w:rPr>
            </w:pPr>
            <w:ins w:id="592"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593" w:author="Milap Majmundar (AT&amp;T)" w:date="2020-09-30T18:04:00Z"/>
                <w:rFonts w:eastAsia="SimSun"/>
              </w:rPr>
            </w:pPr>
            <w:ins w:id="594" w:author="Milap Majmundar (AT&amp;T)" w:date="2020-09-30T18:04:00Z">
              <w:r w:rsidRPr="00152339">
                <w:rPr>
                  <w:rFonts w:eastAsia="SimSun"/>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59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96" w:author="Apple Inc" w:date="2020-09-30T17:46:00Z"/>
              </w:rPr>
            </w:pPr>
            <w:ins w:id="59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598" w:author="Apple Inc" w:date="2020-09-30T17:46:00Z"/>
              </w:rPr>
            </w:pPr>
            <w:ins w:id="599" w:author="Apple Inc" w:date="2020-09-30T17:46:00Z">
              <w:r w:rsidRPr="00152339">
                <w:t xml:space="preserve">No strong opinion and can wait for RAN3 outcome to discuss further. </w:t>
              </w:r>
            </w:ins>
          </w:p>
        </w:tc>
      </w:tr>
      <w:tr w:rsidR="009E2217" w:rsidRPr="00152339" w14:paraId="24CC529C" w14:textId="77777777" w:rsidTr="00137614">
        <w:trPr>
          <w:ins w:id="60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601" w:author="Apple Inc" w:date="2020-09-30T17:46:00Z"/>
                <w:rFonts w:eastAsia="SimSun"/>
              </w:rPr>
            </w:pPr>
            <w:ins w:id="602"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603" w:author="Apple Inc" w:date="2020-09-30T17:46:00Z"/>
                <w:rFonts w:eastAsia="SimSun"/>
              </w:rPr>
            </w:pPr>
            <w:ins w:id="604" w:author="Nokia" w:date="2020-10-01T06:29:00Z">
              <w:r w:rsidRPr="00152339">
                <w:rPr>
                  <w:rFonts w:eastAsia="SimSun"/>
                </w:rPr>
                <w:t xml:space="preserve">For IAB in EN-DC, </w:t>
              </w:r>
              <w:r w:rsidRPr="00152339">
                <w:rPr>
                  <w:rFonts w:eastAsia="SimSun"/>
                  <w:i/>
                  <w:iCs/>
                </w:rPr>
                <w:t>dedicatedInfoF1AP</w:t>
              </w:r>
              <w:r w:rsidRPr="00152339">
                <w:rPr>
                  <w:rFonts w:eastAsia="SimSun"/>
                </w:rPr>
                <w:t xml:space="preserve"> was introduced in DLInformationTransfer and</w:t>
              </w:r>
            </w:ins>
            <w:ins w:id="605" w:author="Nokia" w:date="2020-10-01T06:30:00Z">
              <w:r w:rsidRPr="00152339">
                <w:rPr>
                  <w:rFonts w:eastAsia="SimSun"/>
                </w:rPr>
                <w:t xml:space="preserve"> ULInformationTransfer in36.331. Considering the RAN3 agreement on the CP redundancy, for NR-DC</w:t>
              </w:r>
              <w:r w:rsidR="00C2220E" w:rsidRPr="00152339">
                <w:rPr>
                  <w:rFonts w:eastAsia="SimSun"/>
                </w:rPr>
                <w:t>, we would need to define similar so</w:t>
              </w:r>
            </w:ins>
            <w:ins w:id="606" w:author="Nokia" w:date="2020-10-01T06:31:00Z">
              <w:r w:rsidR="00C2220E" w:rsidRPr="00152339">
                <w:rPr>
                  <w:rFonts w:eastAsia="SimSun"/>
                </w:rPr>
                <w:t>lution in 38.331</w:t>
              </w:r>
            </w:ins>
          </w:p>
        </w:tc>
      </w:tr>
    </w:tbl>
    <w:p w14:paraId="1E8D6AA2" w14:textId="043EB1E6" w:rsidR="00AC14EC" w:rsidRPr="00152339" w:rsidRDefault="00AC14EC">
      <w:pPr>
        <w:ind w:left="720"/>
        <w:rPr>
          <w:ins w:id="607" w:author="QC-111e3" w:date="2020-10-01T13:34:00Z"/>
        </w:rPr>
      </w:pPr>
    </w:p>
    <w:p w14:paraId="28E6E9EC" w14:textId="77777777" w:rsidR="00215812" w:rsidRPr="00152339" w:rsidRDefault="00215812" w:rsidP="00215812">
      <w:pPr>
        <w:rPr>
          <w:b/>
          <w:bCs/>
          <w:color w:val="0070C0"/>
        </w:rPr>
      </w:pPr>
      <w:r w:rsidRPr="00152339">
        <w:rPr>
          <w:b/>
          <w:bCs/>
          <w:color w:val="0070C0"/>
        </w:rPr>
        <w:t>Summary:</w:t>
      </w:r>
    </w:p>
    <w:p w14:paraId="100F1401" w14:textId="7EAD7437" w:rsidR="00215812" w:rsidRPr="00152339" w:rsidRDefault="00215812" w:rsidP="00215812">
      <w:pPr>
        <w:rPr>
          <w:color w:val="0070C0"/>
        </w:rPr>
      </w:pPr>
      <w:r w:rsidRPr="00152339">
        <w:rPr>
          <w:b/>
          <w:bCs/>
          <w:color w:val="0070C0"/>
        </w:rPr>
        <w:t xml:space="preserve">Support: </w:t>
      </w:r>
      <w:r w:rsidR="00134571" w:rsidRPr="00152339">
        <w:rPr>
          <w:color w:val="0070C0"/>
        </w:rPr>
        <w:t>7</w:t>
      </w:r>
      <w:r w:rsidRPr="00152339">
        <w:rPr>
          <w:color w:val="0070C0"/>
        </w:rPr>
        <w:t xml:space="preserve"> companies expressed favorable views, </w:t>
      </w:r>
      <w:r w:rsidR="00486638" w:rsidRPr="00152339">
        <w:rPr>
          <w:color w:val="0070C0"/>
        </w:rPr>
        <w:t>1</w:t>
      </w:r>
      <w:r w:rsidRPr="00152339">
        <w:rPr>
          <w:color w:val="0070C0"/>
        </w:rPr>
        <w:t xml:space="preserve"> compan</w:t>
      </w:r>
      <w:r w:rsidR="00486638" w:rsidRPr="00152339">
        <w:rPr>
          <w:color w:val="0070C0"/>
        </w:rPr>
        <w:t>y</w:t>
      </w:r>
      <w:r w:rsidRPr="00152339">
        <w:rPr>
          <w:color w:val="0070C0"/>
        </w:rPr>
        <w:t xml:space="preserve"> unfavorable</w:t>
      </w:r>
      <w:r w:rsidR="00486638" w:rsidRPr="00152339">
        <w:rPr>
          <w:color w:val="0070C0"/>
        </w:rPr>
        <w:t xml:space="preserve"> views</w:t>
      </w:r>
      <w:r w:rsidRPr="00152339">
        <w:rPr>
          <w:color w:val="0070C0"/>
        </w:rPr>
        <w:t xml:space="preserve">, </w:t>
      </w:r>
      <w:r w:rsidR="00486638" w:rsidRPr="00152339">
        <w:rPr>
          <w:color w:val="0070C0"/>
        </w:rPr>
        <w:t>7</w:t>
      </w:r>
      <w:r w:rsidRPr="00152339">
        <w:rPr>
          <w:color w:val="0070C0"/>
        </w:rPr>
        <w:t xml:space="preserve"> companies </w:t>
      </w:r>
      <w:r w:rsidR="00486638" w:rsidRPr="00152339">
        <w:rPr>
          <w:color w:val="0070C0"/>
        </w:rPr>
        <w:t>believe that more progress needs to be made in RAN3.</w:t>
      </w:r>
      <w:r w:rsidRPr="00152339">
        <w:rPr>
          <w:color w:val="0070C0"/>
        </w:rPr>
        <w:t xml:space="preserve"> </w:t>
      </w:r>
    </w:p>
    <w:p w14:paraId="2D7F35D1" w14:textId="46A6681D" w:rsidR="00215812" w:rsidRPr="00152339" w:rsidRDefault="00215812" w:rsidP="00215812">
      <w:pPr>
        <w:rPr>
          <w:color w:val="0070C0"/>
        </w:rPr>
      </w:pPr>
      <w:r w:rsidRPr="00152339">
        <w:rPr>
          <w:b/>
          <w:bCs/>
          <w:color w:val="0070C0"/>
        </w:rPr>
        <w:t>Purpose/benefit</w:t>
      </w:r>
      <w:r w:rsidRPr="00152339">
        <w:rPr>
          <w:color w:val="0070C0"/>
        </w:rPr>
        <w:t>:</w:t>
      </w:r>
      <w:r w:rsidR="00486638" w:rsidRPr="00152339">
        <w:rPr>
          <w:color w:val="0070C0"/>
        </w:rPr>
        <w:t xml:space="preserve"> Same as for equivalent ENDC solution </w:t>
      </w:r>
      <w:r w:rsidR="00ED526C" w:rsidRPr="00152339">
        <w:rPr>
          <w:color w:val="0070C0"/>
        </w:rPr>
        <w:t>in</w:t>
      </w:r>
      <w:r w:rsidR="00486638" w:rsidRPr="00152339">
        <w:rPr>
          <w:color w:val="0070C0"/>
        </w:rPr>
        <w:t xml:space="preserve"> Rel-16</w:t>
      </w:r>
      <w:r w:rsidR="00ED526C" w:rsidRPr="00152339">
        <w:rPr>
          <w:color w:val="0070C0"/>
        </w:rPr>
        <w:t xml:space="preserve"> (which is enhanced robustness)</w:t>
      </w:r>
      <w:r w:rsidRPr="00152339">
        <w:rPr>
          <w:color w:val="0070C0"/>
        </w:rPr>
        <w:t>.</w:t>
      </w:r>
    </w:p>
    <w:p w14:paraId="04406966" w14:textId="524C29E6" w:rsidR="00215812" w:rsidRPr="009B08AF" w:rsidRDefault="00215812" w:rsidP="00215812">
      <w:pPr>
        <w:rPr>
          <w:color w:val="0070C0"/>
          <w:rPrChange w:id="608" w:author="Intel - Li, Ziyi" w:date="2020-10-15T09:06:00Z">
            <w:rPr>
              <w:color w:val="0070C0"/>
              <w:lang w:val="zh-CN"/>
            </w:rPr>
          </w:rPrChange>
        </w:rPr>
      </w:pPr>
      <w:r w:rsidRPr="00152339">
        <w:rPr>
          <w:b/>
          <w:bCs/>
          <w:color w:val="0070C0"/>
        </w:rPr>
        <w:lastRenderedPageBreak/>
        <w:t>Technical solution</w:t>
      </w:r>
      <w:r w:rsidRPr="00152339">
        <w:rPr>
          <w:color w:val="0070C0"/>
        </w:rPr>
        <w:t xml:space="preserve">: </w:t>
      </w:r>
      <w:r w:rsidR="00ED526C" w:rsidRPr="00152339">
        <w:rPr>
          <w:color w:val="0070C0"/>
        </w:rPr>
        <w:t>Very close to e</w:t>
      </w:r>
      <w:r w:rsidR="00486638" w:rsidRPr="00152339">
        <w:rPr>
          <w:color w:val="0070C0"/>
        </w:rPr>
        <w:t xml:space="preserve">quivalent ENDC solution </w:t>
      </w:r>
      <w:r w:rsidR="00ED526C" w:rsidRPr="00152339">
        <w:rPr>
          <w:color w:val="0070C0"/>
        </w:rPr>
        <w:t>in</w:t>
      </w:r>
      <w:r w:rsidR="00486638" w:rsidRPr="00152339">
        <w:rPr>
          <w:color w:val="0070C0"/>
        </w:rPr>
        <w:t xml:space="preserve"> Rel-16.</w:t>
      </w:r>
    </w:p>
    <w:p w14:paraId="361812B2" w14:textId="5477DE3D" w:rsidR="00215812" w:rsidRPr="00152339" w:rsidRDefault="00215812" w:rsidP="00215812">
      <w:pPr>
        <w:rPr>
          <w:color w:val="0070C0"/>
        </w:rPr>
      </w:pPr>
      <w:r w:rsidRPr="00152339">
        <w:rPr>
          <w:b/>
          <w:bCs/>
          <w:color w:val="0070C0"/>
        </w:rPr>
        <w:t>Potential shortcomings</w:t>
      </w:r>
      <w:r w:rsidRPr="00152339">
        <w:rPr>
          <w:color w:val="0070C0"/>
        </w:rPr>
        <w:t xml:space="preserve">: </w:t>
      </w:r>
      <w:r w:rsidR="00486638" w:rsidRPr="00152339">
        <w:rPr>
          <w:color w:val="0070C0"/>
        </w:rPr>
        <w:t>Nothing obvious</w:t>
      </w:r>
      <w:r w:rsidRPr="00152339">
        <w:rPr>
          <w:color w:val="0070C0"/>
        </w:rPr>
        <w:t>.</w:t>
      </w:r>
    </w:p>
    <w:p w14:paraId="549209AF" w14:textId="2987C4B5" w:rsidR="00215812" w:rsidRPr="00152339" w:rsidRDefault="00215812" w:rsidP="00215812">
      <w:pPr>
        <w:rPr>
          <w:color w:val="0070C0"/>
        </w:rPr>
      </w:pPr>
      <w:r w:rsidRPr="00152339">
        <w:rPr>
          <w:b/>
          <w:bCs/>
          <w:color w:val="0070C0"/>
        </w:rPr>
        <w:t>Specification effort</w:t>
      </w:r>
      <w:r w:rsidRPr="00152339">
        <w:rPr>
          <w:color w:val="0070C0"/>
        </w:rPr>
        <w:t xml:space="preserve">: Many companies claim that the specification effort is </w:t>
      </w:r>
      <w:r w:rsidR="00486638" w:rsidRPr="00152339">
        <w:rPr>
          <w:color w:val="0070C0"/>
        </w:rPr>
        <w:t>rather small</w:t>
      </w:r>
      <w:r w:rsidRPr="00152339">
        <w:rPr>
          <w:color w:val="0070C0"/>
        </w:rPr>
        <w:t>.</w:t>
      </w:r>
    </w:p>
    <w:p w14:paraId="64E2FA61" w14:textId="77777777" w:rsidR="00525473" w:rsidRPr="00152339" w:rsidRDefault="00525473" w:rsidP="00215812">
      <w:pPr>
        <w:rPr>
          <w:color w:val="0070C0"/>
        </w:rPr>
      </w:pPr>
      <w:r w:rsidRPr="00152339">
        <w:rPr>
          <w:b/>
          <w:bCs/>
          <w:color w:val="0070C0"/>
        </w:rPr>
        <w:t>The rapporteur’s view:</w:t>
      </w:r>
      <w:r w:rsidRPr="00152339">
        <w:rPr>
          <w:color w:val="0070C0"/>
        </w:rPr>
        <w:t xml:space="preserve"> </w:t>
      </w:r>
    </w:p>
    <w:p w14:paraId="018A624F" w14:textId="64F9F96F" w:rsidR="00215812" w:rsidRPr="00152339" w:rsidRDefault="00486638" w:rsidP="00215812">
      <w:pPr>
        <w:rPr>
          <w:color w:val="0070C0"/>
        </w:rPr>
      </w:pPr>
      <w:r w:rsidRPr="00152339">
        <w:rPr>
          <w:color w:val="0070C0"/>
        </w:rPr>
        <w:t xml:space="preserve">There is a lot of support for this feature. The benefit is obvious. The specification effort </w:t>
      </w:r>
      <w:r w:rsidR="00EE41A3" w:rsidRPr="00152339">
        <w:rPr>
          <w:color w:val="0070C0"/>
        </w:rPr>
        <w:t xml:space="preserve">is believed to be </w:t>
      </w:r>
      <w:r w:rsidRPr="00152339">
        <w:rPr>
          <w:color w:val="0070C0"/>
        </w:rPr>
        <w:t xml:space="preserve">rather small. The main question is if RAN3 should make more progress before RAN2 picks up. </w:t>
      </w:r>
    </w:p>
    <w:p w14:paraId="34EA1B1C" w14:textId="54757B30" w:rsidR="00215812" w:rsidRPr="00152339" w:rsidRDefault="00486638" w:rsidP="00215812">
      <w:pPr>
        <w:rPr>
          <w:color w:val="0070C0"/>
        </w:rPr>
      </w:pPr>
      <w:r w:rsidRPr="00152339">
        <w:rPr>
          <w:color w:val="0070C0"/>
        </w:rPr>
        <w:t xml:space="preserve">RAN3 has already </w:t>
      </w:r>
      <w:r w:rsidR="00525473" w:rsidRPr="00152339">
        <w:rPr>
          <w:color w:val="0070C0"/>
        </w:rPr>
        <w:t>determined that</w:t>
      </w:r>
      <w:r w:rsidRPr="00152339">
        <w:rPr>
          <w:color w:val="0070C0"/>
        </w:rPr>
        <w:t xml:space="preserve"> the feature</w:t>
      </w:r>
      <w:r w:rsidR="00060C5F" w:rsidRPr="00152339">
        <w:rPr>
          <w:color w:val="0070C0"/>
        </w:rPr>
        <w:t xml:space="preserve"> </w:t>
      </w:r>
      <w:r w:rsidR="00525473" w:rsidRPr="00152339">
        <w:rPr>
          <w:color w:val="0070C0"/>
        </w:rPr>
        <w:t xml:space="preserve">can be used, </w:t>
      </w:r>
      <w:r w:rsidR="00060C5F" w:rsidRPr="00152339">
        <w:rPr>
          <w:color w:val="0070C0"/>
        </w:rPr>
        <w:t xml:space="preserve">and </w:t>
      </w:r>
      <w:r w:rsidR="00525473" w:rsidRPr="00152339">
        <w:rPr>
          <w:color w:val="0070C0"/>
        </w:rPr>
        <w:t xml:space="preserve">it </w:t>
      </w:r>
      <w:r w:rsidR="00060C5F" w:rsidRPr="00152339">
        <w:rPr>
          <w:color w:val="0070C0"/>
        </w:rPr>
        <w:t xml:space="preserve">can be expected </w:t>
      </w:r>
      <w:r w:rsidR="00525473" w:rsidRPr="00152339">
        <w:rPr>
          <w:color w:val="0070C0"/>
        </w:rPr>
        <w:t xml:space="preserve">that they </w:t>
      </w:r>
      <w:r w:rsidR="00060C5F" w:rsidRPr="00152339">
        <w:rPr>
          <w:color w:val="0070C0"/>
        </w:rPr>
        <w:t xml:space="preserve">to do their part of the effort. </w:t>
      </w:r>
      <w:r w:rsidR="00EF79BC" w:rsidRPr="00152339">
        <w:rPr>
          <w:color w:val="0070C0"/>
        </w:rPr>
        <w:t>Further, t</w:t>
      </w:r>
      <w:r w:rsidR="00060C5F" w:rsidRPr="00152339">
        <w:rPr>
          <w:color w:val="0070C0"/>
        </w:rPr>
        <w:t>he specification can be expected straightforward</w:t>
      </w:r>
      <w:r w:rsidR="00EF79BC" w:rsidRPr="00152339">
        <w:rPr>
          <w:color w:val="0070C0"/>
        </w:rPr>
        <w:t xml:space="preserve"> since the functionality is very</w:t>
      </w:r>
      <w:r w:rsidR="00060C5F" w:rsidRPr="00152339">
        <w:rPr>
          <w:color w:val="0070C0"/>
        </w:rPr>
        <w:t xml:space="preserve"> close to what RAN2 has already done for ENDC in Rel-16</w:t>
      </w:r>
      <w:r w:rsidR="00EF79BC" w:rsidRPr="00152339">
        <w:rPr>
          <w:color w:val="0070C0"/>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rPr>
      </w:pPr>
      <w:r w:rsidRPr="00152339">
        <w:rPr>
          <w:b/>
          <w:bCs/>
          <w:color w:val="0070C0"/>
        </w:rPr>
        <w:t xml:space="preserve">Proposal </w:t>
      </w:r>
      <w:r w:rsidR="00EF79BC" w:rsidRPr="00152339">
        <w:rPr>
          <w:b/>
          <w:bCs/>
          <w:color w:val="0070C0"/>
        </w:rPr>
        <w:t>3: RAN2 to support CP redundancy via separate NR access link</w:t>
      </w:r>
      <w:r w:rsidR="007360A6" w:rsidRPr="00152339">
        <w:rPr>
          <w:b/>
          <w:bCs/>
          <w:color w:val="0070C0"/>
        </w:rPr>
        <w:t>.</w:t>
      </w:r>
    </w:p>
    <w:p w14:paraId="7DAB2BEF" w14:textId="77777777" w:rsidR="00215812" w:rsidRPr="00152339" w:rsidRDefault="00215812" w:rsidP="00215812">
      <w:pPr>
        <w:ind w:left="720"/>
      </w:pPr>
    </w:p>
    <w:p w14:paraId="32407C54" w14:textId="77777777" w:rsidR="00AC14EC" w:rsidRPr="00152339" w:rsidRDefault="00C24DBC">
      <w:pPr>
        <w:pStyle w:val="30"/>
        <w:rPr>
          <w:lang w:val="sv-SE"/>
          <w:rPrChange w:id="609" w:author="Ericsson" w:date="2020-10-14T10:50:00Z">
            <w:rPr/>
          </w:rPrChange>
        </w:rPr>
      </w:pPr>
      <w:r w:rsidRPr="00152339">
        <w:rPr>
          <w:lang w:val="sv-SE"/>
          <w:rPrChange w:id="610" w:author="Ericsson" w:date="2020-10-14T10:50:00Z">
            <w:rPr/>
          </w:rPrChange>
        </w:rPr>
        <w:t>2.2.4</w:t>
      </w:r>
      <w:r w:rsidRPr="00152339">
        <w:rPr>
          <w:lang w:val="sv-SE"/>
          <w:rPrChange w:id="611" w:author="Ericsson" w:date="2020-10-14T10:50:00Z">
            <w:rPr/>
          </w:rPrChange>
        </w:rPr>
        <w:tab/>
        <w:t>Redundancy via inter-donor NR-DC</w:t>
      </w:r>
    </w:p>
    <w:p w14:paraId="6EEE742F" w14:textId="77777777" w:rsidR="00AC14EC" w:rsidRPr="00152339" w:rsidRDefault="00C24DBC">
      <w:r w:rsidRPr="00152339">
        <w:t xml:space="preserve">Agreed by RAN3. </w:t>
      </w:r>
    </w:p>
    <w:p w14:paraId="4CEC2ED4" w14:textId="77777777" w:rsidR="00AC14EC" w:rsidRPr="00152339" w:rsidRDefault="00C24DBC">
      <w:r w:rsidRPr="00152339">
        <w:t xml:space="preserve">RAN3 agreed on the following functionality: </w:t>
      </w:r>
    </w:p>
    <w:p w14:paraId="1BCD4951"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0413BCA8" w14:textId="77777777" w:rsidR="00AC14EC" w:rsidRPr="00152339" w:rsidRDefault="00AC14EC">
      <w:pPr>
        <w:rPr>
          <w:b/>
          <w:bCs/>
        </w:rPr>
      </w:pPr>
    </w:p>
    <w:p w14:paraId="043923AC" w14:textId="77777777" w:rsidR="00AC14EC" w:rsidRPr="00152339" w:rsidRDefault="00C24DBC">
      <w:r w:rsidRPr="00152339">
        <w:t xml:space="preserve">Please capture the RAN2-related aspects for this enhancement. </w:t>
      </w:r>
    </w:p>
    <w:p w14:paraId="1F1A2F28" w14:textId="77777777" w:rsidR="00AC14EC" w:rsidRPr="00152339" w:rsidRDefault="00C24DBC">
      <w:pPr>
        <w:rPr>
          <w:b/>
          <w:bCs/>
        </w:rPr>
      </w:pPr>
      <w:r w:rsidRPr="00152339">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612"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Pr="00152339" w:rsidRDefault="00C24DBC">
            <w:ins w:id="613" w:author="Kyocera - Masato Fujishiro" w:date="2020-09-28T15:30:00Z">
              <w:r w:rsidRPr="00152339">
                <w:rPr>
                  <w:rFonts w:eastAsia="Yu Mincho"/>
                </w:rPr>
                <w:t xml:space="preserve">W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614" w:author="LG" w:date="2020-09-28T16:29:00Z">
              <w:r>
                <w:rPr>
                  <w:rFonts w:eastAsia="맑은 고딕" w:hint="eastAsia"/>
                </w:rPr>
                <w:t>LG</w:t>
              </w:r>
            </w:ins>
          </w:p>
        </w:tc>
        <w:tc>
          <w:tcPr>
            <w:tcW w:w="7657" w:type="dxa"/>
            <w:shd w:val="clear" w:color="auto" w:fill="auto"/>
          </w:tcPr>
          <w:p w14:paraId="49FA8F5B" w14:textId="77777777" w:rsidR="00AC14EC" w:rsidRPr="00152339" w:rsidRDefault="00C24DBC">
            <w:pPr>
              <w:rPr>
                <w:ins w:id="615" w:author="LG" w:date="2020-09-28T16:29:00Z"/>
                <w:rFonts w:eastAsia="맑은 고딕"/>
              </w:rPr>
            </w:pPr>
            <w:ins w:id="616" w:author="LG" w:date="2020-09-28T16:29:00Z">
              <w:r w:rsidRPr="00152339">
                <w:t>Not prefer to discuss this issue in this email discussion and want to wait more RAN3 progress.</w:t>
              </w:r>
            </w:ins>
          </w:p>
          <w:p w14:paraId="2C5A7D50" w14:textId="77777777" w:rsidR="00AC14EC" w:rsidRPr="00152339" w:rsidRDefault="00C24DBC">
            <w:ins w:id="617" w:author="LG" w:date="2020-09-28T16:29:00Z">
              <w:r w:rsidRPr="00152339">
                <w:rPr>
                  <w:rFonts w:eastAsia="맑은 고딕"/>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t xml:space="preserve">more concrete </w:t>
              </w:r>
              <w:r w:rsidRPr="00152339">
                <w:rPr>
                  <w:rFonts w:eastAsia="맑은 고딕"/>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618"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619" w:author="Huawei" w:date="2020-09-28T17:53:00Z"/>
              </w:rPr>
            </w:pPr>
            <w:ins w:id="620" w:author="Huawei" w:date="2020-09-29T16:33:00Z">
              <w:r w:rsidRPr="00152339">
                <w:t xml:space="preserve">We prefer to first identify the R2 impacts before </w:t>
              </w:r>
            </w:ins>
            <w:ins w:id="621" w:author="Huawei" w:date="2020-09-29T16:34:00Z">
              <w:r w:rsidRPr="00152339">
                <w:t xml:space="preserve">we </w:t>
              </w:r>
            </w:ins>
            <w:ins w:id="622" w:author="Huawei" w:date="2020-09-29T16:33:00Z">
              <w:r w:rsidRPr="00152339">
                <w:t xml:space="preserve">agree </w:t>
              </w:r>
            </w:ins>
            <w:ins w:id="623" w:author="Huawei" w:date="2020-09-29T17:06:00Z">
              <w:r w:rsidRPr="00152339">
                <w:t xml:space="preserve">on </w:t>
              </w:r>
            </w:ins>
            <w:ins w:id="624" w:author="Huawei" w:date="2020-09-29T16:33:00Z">
              <w:r w:rsidRPr="00152339">
                <w:t xml:space="preserve">any </w:t>
              </w:r>
            </w:ins>
            <w:ins w:id="625" w:author="Huawei" w:date="2020-09-29T17:06:00Z">
              <w:r w:rsidRPr="00152339">
                <w:t>of th</w:t>
              </w:r>
            </w:ins>
            <w:ins w:id="626" w:author="Huawei" w:date="2020-09-29T17:07:00Z">
              <w:r w:rsidRPr="00152339">
                <w:t xml:space="preserve">ose </w:t>
              </w:r>
            </w:ins>
            <w:ins w:id="627" w:author="Huawei" w:date="2020-09-29T16:33:00Z">
              <w:r w:rsidRPr="00152339">
                <w:t>scenario</w:t>
              </w:r>
            </w:ins>
            <w:ins w:id="628" w:author="Huawei" w:date="2020-09-29T17:07:00Z">
              <w:r w:rsidRPr="00152339">
                <w:t>s</w:t>
              </w:r>
            </w:ins>
            <w:ins w:id="629" w:author="Huawei" w:date="2020-09-29T16:36:00Z">
              <w:r w:rsidRPr="00152339">
                <w:t xml:space="preserve">. We </w:t>
              </w:r>
            </w:ins>
            <w:ins w:id="630" w:author="Huawei" w:date="2020-09-29T17:07:00Z">
              <w:r w:rsidRPr="00152339">
                <w:t xml:space="preserve">also </w:t>
              </w:r>
            </w:ins>
            <w:ins w:id="631" w:author="Huawei" w:date="2020-09-29T16:36:00Z">
              <w:r w:rsidRPr="00152339">
                <w:t>prefer to</w:t>
              </w:r>
            </w:ins>
            <w:ins w:id="632" w:author="Huawei" w:date="2020-09-29T16:33:00Z">
              <w:r w:rsidRPr="00152339">
                <w:t xml:space="preserve"> discuss this later after we have </w:t>
              </w:r>
            </w:ins>
            <w:ins w:id="633" w:author="Huawei" w:date="2020-09-29T17:07:00Z">
              <w:r w:rsidRPr="00152339">
                <w:t xml:space="preserve">some </w:t>
              </w:r>
            </w:ins>
            <w:ins w:id="634" w:author="Huawei" w:date="2020-09-29T16:33:00Z">
              <w:r w:rsidRPr="00152339">
                <w:t>progress on the basic inter-CU migration procedure.</w:t>
              </w:r>
            </w:ins>
            <w:ins w:id="635" w:author="Huawei" w:date="2020-09-28T17:53:00Z">
              <w:r w:rsidRPr="00152339">
                <w:t xml:space="preserve"> Note that this was not agreed by R3 yet (it is only to </w:t>
              </w:r>
              <w:r w:rsidRPr="00152339">
                <w:rPr>
                  <w:b/>
                </w:rPr>
                <w:t>analyse</w:t>
              </w:r>
              <w:r w:rsidRPr="00152339">
                <w:t>).</w:t>
              </w:r>
            </w:ins>
            <w:ins w:id="636" w:author="Huawei" w:date="2020-09-29T16:30:00Z">
              <w:r w:rsidRPr="00152339">
                <w:t xml:space="preserve"> </w:t>
              </w:r>
            </w:ins>
          </w:p>
          <w:p w14:paraId="5B65CA86" w14:textId="77777777" w:rsidR="00AC14EC" w:rsidRPr="00152339" w:rsidRDefault="00C24DBC">
            <w:pPr>
              <w:rPr>
                <w:ins w:id="637" w:author="Huawei" w:date="2020-09-28T17:53:00Z"/>
              </w:rPr>
            </w:pPr>
            <w:ins w:id="638" w:author="Huawei" w:date="2020-09-28T17:53:00Z">
              <w:r w:rsidRPr="00152339">
                <w:rPr>
                  <w:b/>
                </w:rPr>
                <w:t>Purpose/benefit</w:t>
              </w:r>
              <w:r w:rsidRPr="00152339">
                <w:t xml:space="preserve">: </w:t>
              </w:r>
            </w:ins>
          </w:p>
          <w:p w14:paraId="6B175430" w14:textId="77777777" w:rsidR="00AC14EC" w:rsidRPr="00152339" w:rsidRDefault="00C24DBC">
            <w:pPr>
              <w:rPr>
                <w:ins w:id="639" w:author="Huawei" w:date="2020-09-28T17:53:00Z"/>
              </w:rPr>
            </w:pPr>
            <w:ins w:id="640" w:author="Huawei" w:date="2020-09-28T17:53:00Z">
              <w:r w:rsidRPr="00152339">
                <w:t xml:space="preserve">1) For the case of inter-CU migration, the service interruption reduction can be achieved. </w:t>
              </w:r>
            </w:ins>
            <w:ins w:id="641" w:author="Huawei" w:date="2020-09-29T16:31:00Z">
              <w:r w:rsidRPr="00152339">
                <w:t>W</w:t>
              </w:r>
            </w:ins>
            <w:ins w:id="642" w:author="Huawei" w:date="2020-09-28T17:53:00Z">
              <w:r w:rsidRPr="00152339">
                <w:t xml:space="preserve">e </w:t>
              </w:r>
              <w:r w:rsidRPr="00152339">
                <w:lastRenderedPageBreak/>
                <w:t>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Pr="00152339" w:rsidRDefault="00C24DBC">
            <w:pPr>
              <w:rPr>
                <w:ins w:id="643" w:author="Huawei" w:date="2020-09-28T17:53:00Z"/>
              </w:rPr>
            </w:pPr>
            <w:ins w:id="644" w:author="Huawei" w:date="2020-09-28T17:53:00Z">
              <w:r w:rsidRPr="00152339">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645" w:author="Huawei" w:date="2020-09-28T17:53:00Z"/>
              </w:rPr>
            </w:pPr>
            <w:ins w:id="646" w:author="Huawei" w:date="2020-09-28T17:53:00Z">
              <w:r w:rsidRPr="00152339">
                <w:rPr>
                  <w:b/>
                </w:rPr>
                <w:t>Technical solution</w:t>
              </w:r>
              <w:r w:rsidRPr="00152339">
                <w:t>: To be discussed</w:t>
              </w:r>
            </w:ins>
          </w:p>
          <w:p w14:paraId="5FC6F014" w14:textId="77777777" w:rsidR="00AC14EC" w:rsidRPr="00152339" w:rsidRDefault="00C24DBC">
            <w:pPr>
              <w:rPr>
                <w:ins w:id="647" w:author="Huawei" w:date="2020-09-28T17:53:00Z"/>
              </w:rPr>
            </w:pPr>
            <w:ins w:id="648" w:author="Huawei" w:date="2020-09-28T17:53:00Z">
              <w:r w:rsidRPr="00152339">
                <w:rPr>
                  <w:b/>
                </w:rPr>
                <w:t>Potential shortcomings</w:t>
              </w:r>
              <w:r w:rsidRPr="00152339">
                <w:t xml:space="preserve">: </w:t>
              </w:r>
            </w:ins>
            <w:ins w:id="649" w:author="Huawei" w:date="2020-09-29T16:35:00Z">
              <w:r w:rsidRPr="00152339">
                <w:t>not clear on the</w:t>
              </w:r>
            </w:ins>
            <w:ins w:id="650" w:author="Huawei" w:date="2020-09-28T17:53:00Z">
              <w:r w:rsidRPr="00152339">
                <w:t xml:space="preserve"> benefits but require more standard impact and efforts.</w:t>
              </w:r>
            </w:ins>
          </w:p>
          <w:p w14:paraId="6DF5111F" w14:textId="77777777" w:rsidR="00AC14EC" w:rsidRPr="00C809DF" w:rsidRDefault="00C24DBC">
            <w:ins w:id="651" w:author="Huawei" w:date="2020-09-28T17:53:00Z">
              <w:r w:rsidRPr="00C809DF">
                <w:rPr>
                  <w:b/>
                </w:rPr>
                <w:t>Specification effort</w:t>
              </w:r>
              <w:r w:rsidRPr="00C809DF">
                <w:t>: How the BAP path</w:t>
              </w:r>
            </w:ins>
            <w:ins w:id="652" w:author="Huawei" w:date="2020-09-29T16:35:00Z">
              <w:r w:rsidRPr="00C809DF">
                <w:t>/BH RLC</w:t>
              </w:r>
            </w:ins>
            <w:ins w:id="653" w:author="Huawei" w:date="2020-09-28T17:53:00Z">
              <w:r w:rsidRPr="00C809DF">
                <w:t xml:space="preserve"> under </w:t>
              </w:r>
            </w:ins>
            <w:ins w:id="654" w:author="Huawei" w:date="2020-09-29T16:35:00Z">
              <w:r w:rsidRPr="00C809DF">
                <w:t xml:space="preserve">the </w:t>
              </w:r>
            </w:ins>
            <w:ins w:id="655" w:author="Huawei" w:date="2020-09-28T17:53:00Z">
              <w:r w:rsidRPr="00C809DF">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656" w:author="황준/5G/6G표준Lab(SR)/Staff Engineer/삼성전자" w:date="2020-09-29T19:20:00Z">
              <w:r>
                <w:lastRenderedPageBreak/>
                <w:t>S</w:t>
              </w:r>
              <w:r>
                <w:rPr>
                  <w:rFonts w:hint="eastAsia"/>
                </w:rPr>
                <w:t xml:space="preserve">amsung </w:t>
              </w:r>
            </w:ins>
          </w:p>
        </w:tc>
        <w:tc>
          <w:tcPr>
            <w:tcW w:w="7657" w:type="dxa"/>
            <w:shd w:val="clear" w:color="auto" w:fill="auto"/>
          </w:tcPr>
          <w:p w14:paraId="113CE6C6" w14:textId="77777777" w:rsidR="00AC14EC" w:rsidRPr="00152339" w:rsidRDefault="00C24DBC">
            <w:pPr>
              <w:rPr>
                <w:ins w:id="657" w:author="황준/5G/6G표준Lab(SR)/Staff Engineer/삼성전자" w:date="2020-09-29T19:20:00Z"/>
              </w:rPr>
            </w:pPr>
            <w:ins w:id="658" w:author="황준/5G/6G표준Lab(SR)/Staff Engineer/삼성전자" w:date="2020-09-29T19:20:00Z">
              <w:r w:rsidRPr="00152339">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659" w:author="황준/5G/6G표준Lab(SR)/Staff Engineer/삼성전자" w:date="2020-09-29T19:20:00Z"/>
              </w:rPr>
            </w:pPr>
            <w:ins w:id="660" w:author="황준/5G/6G표준Lab(SR)/Staff Engineer/삼성전자" w:date="2020-09-29T19:20:00Z">
              <w:r w:rsidRPr="00152339">
                <w:t>- technical solution: described by rapporteur</w:t>
              </w:r>
            </w:ins>
          </w:p>
          <w:p w14:paraId="5B92C7F4" w14:textId="77777777" w:rsidR="00AC14EC" w:rsidRPr="00152339" w:rsidRDefault="00C24DBC">
            <w:pPr>
              <w:rPr>
                <w:ins w:id="661" w:author="황준/5G/6G표준Lab(SR)/Staff Engineer/삼성전자" w:date="2020-09-29T19:20:00Z"/>
              </w:rPr>
            </w:pPr>
            <w:ins w:id="662" w:author="황준/5G/6G표준Lab(SR)/Staff Engineer/삼성전자" w:date="2020-09-29T19:20:00Z">
              <w:r w:rsidRPr="00152339">
                <w:t>- potential shortcoming: any specific shortcoming found</w:t>
              </w:r>
            </w:ins>
          </w:p>
          <w:p w14:paraId="290DBDE0" w14:textId="77777777" w:rsidR="00AC14EC" w:rsidRDefault="00C24DBC">
            <w:pPr>
              <w:rPr>
                <w:ins w:id="663" w:author="황준/5G/6G표준Lab(SR)/Staff Engineer/삼성전자" w:date="2020-09-29T19:20:00Z"/>
              </w:rPr>
            </w:pPr>
            <w:ins w:id="664" w:author="황준/5G/6G표준Lab(SR)/Staff Engineer/삼성전자" w:date="2020-09-29T19:20:00Z">
              <w:r w:rsidRPr="00C809DF">
                <w:t xml:space="preserve">- specification effort: in the initial estimate, not much since current RRC signalling on MRDC can be used for this i.e., separation of MN/SN is assumed. </w:t>
              </w:r>
              <w:r>
                <w:t xml:space="preserve">The main impact may be at RAN3. </w:t>
              </w:r>
            </w:ins>
          </w:p>
          <w:p w14:paraId="0F39F2E0" w14:textId="77777777" w:rsidR="00AC14EC" w:rsidRDefault="00AC14EC"/>
        </w:tc>
      </w:tr>
      <w:tr w:rsidR="00AC14EC" w:rsidRPr="00152339" w14:paraId="31AA9166" w14:textId="77777777">
        <w:trPr>
          <w:ins w:id="665"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666" w:author="Ericsson" w:date="2020-09-29T12:59:00Z"/>
              </w:rPr>
            </w:pPr>
            <w:ins w:id="667"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668" w:author="Ericsson" w:date="2020-09-29T12:59:00Z"/>
              </w:rPr>
            </w:pPr>
            <w:ins w:id="669" w:author="Ericsson" w:date="2020-09-29T12:59:00Z">
              <w:r w:rsidRPr="00152339">
                <w:t xml:space="preserve">The RAN3 agreement is too vague and can be interpreted in different ways. So, this makes it difficult for us to assess the RAN2-related aspects of this agreement. </w:t>
              </w:r>
            </w:ins>
          </w:p>
        </w:tc>
      </w:tr>
      <w:tr w:rsidR="00AC14EC" w:rsidRPr="00152339" w14:paraId="76313822" w14:textId="77777777">
        <w:trPr>
          <w:ins w:id="670"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71" w:author="Intel - Li, Ziyi" w:date="2020-09-30T09:10:00Z"/>
              </w:rPr>
            </w:pPr>
            <w:ins w:id="672"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673" w:author="Intel - Li, Ziyi" w:date="2020-09-30T09:10:00Z"/>
              </w:rPr>
            </w:pPr>
            <w:ins w:id="674" w:author="Intel - Li, Ziyi" w:date="2020-09-30T09:10:00Z">
              <w:r w:rsidRPr="00152339">
                <w:t>We agree with RAN3’s agreement and RAN2 should consider redundancy enhancement of local routing and configuration maintenance of descendent IAB nodes during inter-donor NR-DC migration</w:t>
              </w:r>
            </w:ins>
            <w:ins w:id="675" w:author="Intel - Li, Ziyi" w:date="2020-09-30T09:11:00Z">
              <w:r w:rsidRPr="00152339">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r w:rsidRPr="00152339">
              <w:t xml:space="preserve">This seems the scope of RAN3. </w:t>
            </w:r>
          </w:p>
          <w:p w14:paraId="6A11D267" w14:textId="77777777" w:rsidR="00AC14EC" w:rsidRPr="00152339" w:rsidRDefault="00C24DBC">
            <w:r w:rsidRPr="00152339">
              <w:t>For scenario 1, the IAB node itself can perform local-rerouting according to preconfigured conditions.</w:t>
            </w:r>
          </w:p>
          <w:p w14:paraId="48C19DE6" w14:textId="77777777" w:rsidR="00AC14EC" w:rsidRPr="00152339" w:rsidRDefault="00C24DBC">
            <w:r w:rsidRPr="00152339">
              <w:t xml:space="preserve">For scenario 2, it is preferred that it can be achieved by means of local-rerouting of the parent/ancestor IAB nodes, i.e. the IAB node itself is transparent to path selection/rerouting of its parent/ancestor IAB nodes. </w:t>
            </w:r>
          </w:p>
        </w:tc>
      </w:tr>
      <w:tr w:rsidR="00AC14EC" w:rsidRPr="00152339" w14:paraId="4F148BFA" w14:textId="77777777">
        <w:trPr>
          <w:ins w:id="676"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77" w:author="ZTE" w:date="2020-09-30T15:20:00Z"/>
              </w:rPr>
            </w:pPr>
            <w:ins w:id="678"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ins w:id="679" w:author="ZTE" w:date="2020-09-30T15:27:00Z">
              <w:r w:rsidRPr="00152339">
                <w:rPr>
                  <w:iCs/>
                </w:rPr>
                <w:t>RAN3 firstly discussed these two scenarios during last meeting. No more details w</w:t>
              </w:r>
            </w:ins>
            <w:ins w:id="680" w:author="ZTE" w:date="2020-09-30T15:28:00Z">
              <w:r w:rsidRPr="00152339">
                <w:rPr>
                  <w:iCs/>
                </w:rPr>
                <w:t>ere</w:t>
              </w:r>
            </w:ins>
            <w:ins w:id="681" w:author="ZTE" w:date="2020-09-30T15:27:00Z">
              <w:r w:rsidRPr="00152339">
                <w:rPr>
                  <w:iCs/>
                </w:rPr>
                <w:t xml:space="preserve"> given. RAN2 is suggested to wait for more RAN3 progress before </w:t>
              </w:r>
            </w:ins>
            <w:ins w:id="682" w:author="ZTE" w:date="2020-09-30T15:39:00Z">
              <w:r w:rsidRPr="00152339">
                <w:rPr>
                  <w:iCs/>
                </w:rPr>
                <w:t>discussing</w:t>
              </w:r>
            </w:ins>
            <w:ins w:id="683" w:author="ZTE" w:date="2020-09-30T15:27:00Z">
              <w:r w:rsidRPr="00152339">
                <w:rPr>
                  <w:iCs/>
                </w:rPr>
                <w:t xml:space="preserve"> the RAN2 impacts. </w:t>
              </w:r>
            </w:ins>
          </w:p>
        </w:tc>
      </w:tr>
      <w:tr w:rsidR="00C24DBC" w:rsidRPr="00152339" w14:paraId="63F48AE6" w14:textId="77777777">
        <w:trPr>
          <w:ins w:id="684"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85" w:author="Sharma, Vivek" w:date="2020-09-30T12:02:00Z"/>
              </w:rPr>
            </w:pPr>
            <w:ins w:id="686"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687" w:author="Sharma, Vivek" w:date="2020-09-30T12:02:00Z"/>
                <w:iCs/>
              </w:rPr>
            </w:pPr>
            <w:ins w:id="688" w:author="Sharma, Vivek" w:date="2020-09-30T12:02:00Z">
              <w:r w:rsidRPr="00152339">
                <w:t>It’s better to clarify scenario 1 is from an IAB-MT or IAB-DU point of view.</w:t>
              </w:r>
            </w:ins>
          </w:p>
        </w:tc>
      </w:tr>
      <w:tr w:rsidR="003F75CF" w:rsidRPr="00152339" w14:paraId="2B088990" w14:textId="77777777">
        <w:trPr>
          <w:ins w:id="689"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90" w:author="李　ヤンウェイ" w:date="2020-09-30T20:34:00Z"/>
              </w:rPr>
            </w:pPr>
            <w:ins w:id="691"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djustRightInd w:val="0"/>
              <w:textAlignment w:val="baseline"/>
              <w:rPr>
                <w:ins w:id="692" w:author="李　ヤンウェイ" w:date="2020-09-30T20:34:00Z"/>
              </w:rPr>
            </w:pPr>
            <w:ins w:id="693" w:author="李　ヤンウェイ" w:date="2020-09-30T20:34:00Z">
              <w:r w:rsidRPr="00152339">
                <w:rPr>
                  <w:iCs/>
                </w:rPr>
                <w:t>Please find our comment on 2.2.3</w:t>
              </w:r>
            </w:ins>
          </w:p>
        </w:tc>
      </w:tr>
      <w:tr w:rsidR="00F86F61" w:rsidRPr="00152339" w14:paraId="02B78D35" w14:textId="77777777">
        <w:trPr>
          <w:ins w:id="694"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95" w:author="CATT" w:date="2020-09-30T22:32:00Z"/>
                <w:rFonts w:eastAsia="SimSun"/>
              </w:rPr>
            </w:pPr>
            <w:ins w:id="696"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djustRightInd w:val="0"/>
              <w:textAlignment w:val="baseline"/>
              <w:rPr>
                <w:ins w:id="697" w:author="CATT" w:date="2020-09-30T22:32:00Z"/>
                <w:iCs/>
              </w:rPr>
            </w:pPr>
            <w:ins w:id="698" w:author="CATT" w:date="2020-09-30T22:32:00Z">
              <w:r w:rsidRPr="00C809DF">
                <w:rPr>
                  <w:rFonts w:eastAsia="SimSun"/>
                  <w:iCs/>
                </w:rPr>
                <w:t xml:space="preserve">We </w:t>
              </w:r>
            </w:ins>
            <w:ins w:id="699" w:author="CATT" w:date="2020-09-30T22:33:00Z">
              <w:r w:rsidRPr="00C809DF">
                <w:rPr>
                  <w:rFonts w:eastAsia="SimSun"/>
                  <w:iCs/>
                </w:rPr>
                <w:t>prefer to wait RAN3 progress on this issues.</w:t>
              </w:r>
            </w:ins>
          </w:p>
        </w:tc>
      </w:tr>
      <w:tr w:rsidR="006447C7" w:rsidRPr="00152339" w14:paraId="3F417F4A" w14:textId="77777777">
        <w:trPr>
          <w:ins w:id="700"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701" w:author="Ishii, Art" w:date="2020-09-30T11:09:00Z"/>
                <w:rFonts w:eastAsia="SimSun"/>
              </w:rPr>
            </w:pPr>
            <w:ins w:id="702"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djustRightInd w:val="0"/>
              <w:textAlignment w:val="baseline"/>
              <w:rPr>
                <w:ins w:id="703" w:author="Ishii, Art" w:date="2020-09-30T11:09:00Z"/>
                <w:rFonts w:eastAsia="SimSun"/>
                <w:iCs/>
              </w:rPr>
            </w:pPr>
            <w:ins w:id="704" w:author="Ishii, Art" w:date="2020-09-30T11:09:00Z">
              <w:r w:rsidRPr="00152339">
                <w:rPr>
                  <w:rFonts w:eastAsia="SimSun"/>
                </w:rPr>
                <w:t>Agree on waiting for RAN3 inputs.</w:t>
              </w:r>
            </w:ins>
          </w:p>
        </w:tc>
      </w:tr>
      <w:tr w:rsidR="00DE7FA5" w:rsidRPr="00152339" w14:paraId="60019110" w14:textId="77777777">
        <w:trPr>
          <w:ins w:id="705"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706" w:author="Mazin Al-Shalash" w:date="2020-09-30T17:07:00Z"/>
                <w:rFonts w:eastAsia="SimSun"/>
              </w:rPr>
            </w:pPr>
            <w:ins w:id="707"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djustRightInd w:val="0"/>
              <w:textAlignment w:val="baseline"/>
              <w:rPr>
                <w:ins w:id="708" w:author="Mazin Al-Shalash" w:date="2020-09-30T17:07:00Z"/>
                <w:rFonts w:eastAsia="SimSun"/>
              </w:rPr>
            </w:pPr>
            <w:ins w:id="709" w:author="Mazin Al-Shalash" w:date="2020-09-30T17:07:00Z">
              <w:r w:rsidRPr="00152339">
                <w:t xml:space="preserve">We tend to agree with E///, in that the statement of this RAN3 agreement seems to be very vague. The first statement talks about the IAB-DU having an F1 with one donor-CU, but </w:t>
              </w:r>
              <w:r w:rsidRPr="00152339">
                <w:lastRenderedPageBreak/>
                <w:t>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rsidRPr="00152339" w14:paraId="303B68D7" w14:textId="77777777" w:rsidTr="00137614">
        <w:trPr>
          <w:ins w:id="71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711" w:author="Milap Majmundar (AT&amp;T)" w:date="2020-09-30T18:04:00Z"/>
                <w:rFonts w:eastAsia="SimSun"/>
              </w:rPr>
            </w:pPr>
            <w:ins w:id="712"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djustRightInd w:val="0"/>
              <w:textAlignment w:val="baseline"/>
              <w:rPr>
                <w:ins w:id="713" w:author="Milap Majmundar (AT&amp;T)" w:date="2020-09-30T18:04:00Z"/>
                <w:rFonts w:eastAsia="SimSun"/>
                <w:iCs/>
              </w:rPr>
            </w:pPr>
            <w:ins w:id="714" w:author="Milap Majmundar (AT&amp;T)" w:date="2020-09-30T18:04:00Z">
              <w:r w:rsidRPr="00152339">
                <w:rPr>
                  <w:rFonts w:eastAsia="SimSun"/>
                  <w:iCs/>
                </w:rPr>
                <w:t xml:space="preserve">We support Scenarios 1 and 2. However, additional discussions are needed regarding solutions to support these scenarios. </w:t>
              </w:r>
            </w:ins>
          </w:p>
        </w:tc>
      </w:tr>
      <w:tr w:rsidR="009E2217" w:rsidRPr="00152339" w14:paraId="164593A3" w14:textId="77777777" w:rsidTr="00137614">
        <w:trPr>
          <w:ins w:id="71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716" w:author="Apple Inc" w:date="2020-09-30T17:46:00Z"/>
              </w:rPr>
            </w:pPr>
            <w:ins w:id="71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718" w:author="Apple Inc" w:date="2020-09-30T17:46:00Z"/>
                <w:iCs/>
              </w:rPr>
            </w:pPr>
            <w:ins w:id="719" w:author="Apple Inc" w:date="2020-09-30T17:46:00Z">
              <w:r w:rsidRPr="00152339">
                <w:rPr>
                  <w:iCs/>
                </w:rPr>
                <w:t xml:space="preserve">Agree with others that we should wait for more details from RAN3. </w:t>
              </w:r>
            </w:ins>
          </w:p>
        </w:tc>
      </w:tr>
      <w:tr w:rsidR="009E2217" w:rsidRPr="00152339" w14:paraId="329428B3" w14:textId="77777777" w:rsidTr="00137614">
        <w:trPr>
          <w:ins w:id="72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721" w:author="Apple Inc" w:date="2020-09-30T17:46:00Z"/>
                <w:rFonts w:eastAsia="SimSun"/>
              </w:rPr>
            </w:pPr>
            <w:ins w:id="722" w:author="Nokia" w:date="2020-10-01T06:31:00Z">
              <w:r>
                <w:rPr>
                  <w:rFonts w:eastAsia="SimSun"/>
                </w:rPr>
                <w:t xml:space="preserve">Nokia, Nokia </w:t>
              </w:r>
            </w:ins>
            <w:ins w:id="723"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724" w:author="Nokia" w:date="2020-10-01T06:32:00Z"/>
                <w:rFonts w:asciiTheme="minorHAnsi" w:hAnsiTheme="minorHAnsi" w:cstheme="minorHAnsi"/>
                <w:sz w:val="18"/>
                <w:szCs w:val="18"/>
              </w:rPr>
            </w:pPr>
            <w:ins w:id="725" w:author="Nokia" w:date="2020-10-01T06:32:00Z">
              <w:r w:rsidRPr="00152339">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rPr>
                <w:t>BAP routing</w:t>
              </w:r>
              <w:r w:rsidRPr="00152339">
                <w:rPr>
                  <w:rStyle w:val="normaltextrun"/>
                  <w:rFonts w:asciiTheme="minorHAnsi" w:hAnsiTheme="minorHAnsi" w:cstheme="minorHAnsi"/>
                  <w:color w:val="0078D4"/>
                  <w:sz w:val="22"/>
                  <w:szCs w:val="22"/>
                  <w:u w:val="single"/>
                </w:rPr>
                <w:t> needs to be</w:t>
              </w:r>
              <w:r w:rsidRPr="00152339">
                <w:rPr>
                  <w:rStyle w:val="normaltextrun"/>
                  <w:rFonts w:asciiTheme="minorHAnsi" w:hAnsiTheme="minorHAnsi" w:cstheme="minorHAnsi"/>
                  <w:color w:val="881798"/>
                  <w:sz w:val="22"/>
                  <w:szCs w:val="22"/>
                  <w:u w:val="single"/>
                </w:rPr>
                <w:t> configured to an IAB node by different donors.</w:t>
              </w:r>
              <w:r w:rsidRPr="00152339">
                <w:rPr>
                  <w:rStyle w:val="normaltextrun"/>
                  <w:rFonts w:asciiTheme="minorHAnsi" w:hAnsiTheme="minorHAnsi" w:cstheme="minorHAnsi"/>
                  <w:color w:val="0078D4"/>
                  <w:sz w:val="22"/>
                  <w:szCs w:val="22"/>
                  <w:u w:val="single"/>
                </w:rPr>
                <w:t> </w:t>
              </w:r>
              <w:r w:rsidRPr="00152339">
                <w:rPr>
                  <w:rStyle w:val="eop"/>
                  <w:rFonts w:asciiTheme="minorHAnsi" w:hAnsiTheme="minorHAnsi" w:cstheme="minorHAnsi"/>
                  <w:color w:val="0078D4"/>
                  <w:sz w:val="22"/>
                  <w:szCs w:val="22"/>
                </w:rPr>
                <w:t> </w:t>
              </w:r>
            </w:ins>
          </w:p>
          <w:p w14:paraId="21439732" w14:textId="77777777" w:rsidR="00C2220E" w:rsidRPr="00152339" w:rsidRDefault="00C2220E" w:rsidP="00C2220E">
            <w:pPr>
              <w:pStyle w:val="paragraph"/>
              <w:spacing w:before="0" w:beforeAutospacing="0" w:after="0" w:afterAutospacing="0"/>
              <w:textAlignment w:val="baseline"/>
              <w:rPr>
                <w:ins w:id="726" w:author="Nokia" w:date="2020-10-01T06:32:00Z"/>
                <w:rFonts w:asciiTheme="minorHAnsi" w:hAnsiTheme="minorHAnsi" w:cstheme="minorHAnsi"/>
                <w:sz w:val="18"/>
                <w:szCs w:val="18"/>
              </w:rPr>
            </w:pPr>
            <w:ins w:id="727" w:author="Nokia" w:date="2020-10-01T06:32:00Z">
              <w:r w:rsidRPr="00152339">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rPr>
                <w:t>  </w:t>
              </w:r>
              <w:r w:rsidRPr="00152339">
                <w:rPr>
                  <w:rStyle w:val="eop"/>
                  <w:rFonts w:asciiTheme="minorHAnsi" w:hAnsiTheme="minorHAnsi" w:cstheme="minorHAnsi"/>
                  <w:color w:val="0078D4"/>
                  <w:sz w:val="16"/>
                  <w:szCs w:val="16"/>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djustRightInd w:val="0"/>
              <w:textAlignment w:val="baseline"/>
              <w:rPr>
                <w:ins w:id="728" w:author="Apple Inc" w:date="2020-09-30T17:46:00Z"/>
                <w:rFonts w:eastAsia="SimSun" w:cstheme="minorHAnsi"/>
                <w:iCs/>
              </w:rPr>
            </w:pPr>
          </w:p>
        </w:tc>
      </w:tr>
    </w:tbl>
    <w:p w14:paraId="56B0E406" w14:textId="6150DD7F" w:rsidR="00AC14EC" w:rsidRPr="00152339" w:rsidRDefault="00AC14EC">
      <w:pPr>
        <w:rPr>
          <w:ins w:id="729" w:author="QC-111e3" w:date="2020-10-01T13:59:00Z"/>
          <w:b/>
          <w:bCs/>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rPr>
      </w:pPr>
      <w:r w:rsidRPr="00C809DF">
        <w:rPr>
          <w:b/>
          <w:bCs/>
          <w:color w:val="0070C0"/>
        </w:rPr>
        <w:t xml:space="preserve">Support: </w:t>
      </w:r>
      <w:r w:rsidRPr="00C809DF">
        <w:rPr>
          <w:color w:val="0070C0"/>
        </w:rPr>
        <w:t xml:space="preserve">3 companies expressed favorable views, </w:t>
      </w:r>
      <w:r w:rsidR="00520AD4" w:rsidRPr="00C809DF">
        <w:rPr>
          <w:color w:val="0070C0"/>
        </w:rPr>
        <w:t>9</w:t>
      </w:r>
      <w:r w:rsidRPr="00C809DF">
        <w:rPr>
          <w:color w:val="0070C0"/>
        </w:rPr>
        <w:t xml:space="preserve"> companies believe that more RAN3 work is needed, 4 companies do not understand the feature. One of the companies, who does not understand the feature, actually promoted it in RAN3. </w:t>
      </w:r>
      <w:r w:rsidR="00782B63" w:rsidRPr="00152339">
        <w:rPr>
          <w:color w:val="0070C0"/>
        </w:rPr>
        <w:t xml:space="preserve">It was </w:t>
      </w:r>
      <w:r w:rsidRPr="00152339">
        <w:rPr>
          <w:color w:val="0070C0"/>
        </w:rPr>
        <w:t xml:space="preserve">further </w:t>
      </w:r>
      <w:r w:rsidR="00782B63" w:rsidRPr="00152339">
        <w:rPr>
          <w:color w:val="0070C0"/>
        </w:rPr>
        <w:t>pointe</w:t>
      </w:r>
      <w:r w:rsidR="00791EFA" w:rsidRPr="00152339">
        <w:rPr>
          <w:color w:val="0070C0"/>
        </w:rPr>
        <w:t>d</w:t>
      </w:r>
      <w:r w:rsidRPr="00152339">
        <w:rPr>
          <w:color w:val="0070C0"/>
        </w:rPr>
        <w:t xml:space="preserve"> out by </w:t>
      </w:r>
      <w:r w:rsidR="00782B63" w:rsidRPr="00152339">
        <w:rPr>
          <w:color w:val="0070C0"/>
        </w:rPr>
        <w:t>that RAN3 had not really agreed to support this feature but to rather analyze the above two scenarios.</w:t>
      </w:r>
      <w:r w:rsidR="008E6BD6" w:rsidRPr="00152339">
        <w:rPr>
          <w:color w:val="0070C0"/>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rPr>
      </w:pPr>
      <w:r w:rsidRPr="00152339">
        <w:rPr>
          <w:b/>
          <w:bCs/>
          <w:color w:val="0070C0"/>
        </w:rPr>
        <w:t>Purpose/benefit</w:t>
      </w:r>
      <w:r w:rsidRPr="00152339">
        <w:rPr>
          <w:color w:val="0070C0"/>
        </w:rPr>
        <w:t xml:space="preserve">: </w:t>
      </w:r>
      <w:r w:rsidR="00C95C67" w:rsidRPr="00152339">
        <w:rPr>
          <w:color w:val="0070C0"/>
        </w:rPr>
        <w:t>Robustness and f</w:t>
      </w:r>
      <w:r w:rsidRPr="00152339">
        <w:rPr>
          <w:color w:val="0070C0"/>
        </w:rPr>
        <w:t>ine-granular inter-donor load balancing.</w:t>
      </w:r>
      <w:r w:rsidR="00C95C67" w:rsidRPr="00152339">
        <w:rPr>
          <w:color w:val="0070C0"/>
        </w:rPr>
        <w:t xml:space="preserve"> Note that only few companies address</w:t>
      </w:r>
      <w:r w:rsidR="00791EFA" w:rsidRPr="00152339">
        <w:rPr>
          <w:color w:val="0070C0"/>
        </w:rPr>
        <w:t>ed</w:t>
      </w:r>
      <w:r w:rsidR="00C95C67" w:rsidRPr="00152339">
        <w:rPr>
          <w:color w:val="0070C0"/>
        </w:rPr>
        <w:t xml:space="preserve"> th</w:t>
      </w:r>
      <w:r w:rsidR="00A00C49" w:rsidRPr="00152339">
        <w:rPr>
          <w:color w:val="0070C0"/>
        </w:rPr>
        <w:t>e potential benefit</w:t>
      </w:r>
      <w:r w:rsidR="00C95C67" w:rsidRPr="00152339">
        <w:rPr>
          <w:color w:val="0070C0"/>
        </w:rPr>
        <w:t>.</w:t>
      </w:r>
    </w:p>
    <w:p w14:paraId="6DACCBDE" w14:textId="52392959" w:rsidR="00782B63" w:rsidRPr="009B08AF" w:rsidRDefault="00782B63" w:rsidP="00782B63">
      <w:pPr>
        <w:rPr>
          <w:color w:val="0070C0"/>
          <w:rPrChange w:id="730" w:author="Intel - Li, Ziyi" w:date="2020-10-15T09:06:00Z">
            <w:rPr>
              <w:color w:val="0070C0"/>
              <w:lang w:val="zh-CN"/>
            </w:rPr>
          </w:rPrChange>
        </w:rPr>
      </w:pPr>
      <w:r w:rsidRPr="00152339">
        <w:rPr>
          <w:b/>
          <w:bCs/>
          <w:color w:val="0070C0"/>
        </w:rPr>
        <w:t>Technical solution</w:t>
      </w:r>
      <w:r w:rsidRPr="00152339">
        <w:rPr>
          <w:color w:val="0070C0"/>
        </w:rPr>
        <w:t xml:space="preserve">: </w:t>
      </w:r>
      <w:r w:rsidR="00791EFA" w:rsidRPr="00152339">
        <w:rPr>
          <w:color w:val="0070C0"/>
        </w:rPr>
        <w:t xml:space="preserve">Many companies believe that </w:t>
      </w:r>
      <w:r w:rsidR="00C95C67" w:rsidRPr="00152339">
        <w:rPr>
          <w:color w:val="0070C0"/>
        </w:rPr>
        <w:t xml:space="preserve">more RAN3 work </w:t>
      </w:r>
      <w:r w:rsidR="00791EFA" w:rsidRPr="00152339">
        <w:rPr>
          <w:color w:val="0070C0"/>
        </w:rPr>
        <w:t>is needed.</w:t>
      </w:r>
      <w:r w:rsidR="00C95C67" w:rsidRPr="00152339">
        <w:rPr>
          <w:color w:val="0070C0"/>
        </w:rPr>
        <w:t xml:space="preserve"> </w:t>
      </w:r>
      <w:r w:rsidR="00A00C49" w:rsidRPr="00152339">
        <w:rPr>
          <w:color w:val="0070C0"/>
        </w:rPr>
        <w:t>C</w:t>
      </w:r>
      <w:r w:rsidR="00C95C67" w:rsidRPr="00152339">
        <w:rPr>
          <w:color w:val="0070C0"/>
        </w:rPr>
        <w:t>oordination between both donors for transport and resource allocation between adjacent topologies</w:t>
      </w:r>
      <w:r w:rsidR="00791EFA" w:rsidRPr="00152339">
        <w:rPr>
          <w:color w:val="0070C0"/>
        </w:rPr>
        <w:t xml:space="preserve"> is needed</w:t>
      </w:r>
      <w:r w:rsidR="00C95C67" w:rsidRPr="00152339">
        <w:rPr>
          <w:color w:val="0070C0"/>
        </w:rPr>
        <w:t>.</w:t>
      </w:r>
    </w:p>
    <w:p w14:paraId="19160594" w14:textId="17A01DF2" w:rsidR="00782B63" w:rsidRPr="00152339" w:rsidRDefault="00782B63" w:rsidP="00782B63">
      <w:pPr>
        <w:rPr>
          <w:color w:val="0070C0"/>
        </w:rPr>
      </w:pPr>
      <w:r w:rsidRPr="00152339">
        <w:rPr>
          <w:b/>
          <w:bCs/>
          <w:color w:val="0070C0"/>
        </w:rPr>
        <w:t>Potential shortcomings</w:t>
      </w:r>
      <w:r w:rsidRPr="00152339">
        <w:rPr>
          <w:color w:val="0070C0"/>
        </w:rPr>
        <w:t xml:space="preserve">: </w:t>
      </w:r>
      <w:r w:rsidR="00BA6297" w:rsidRPr="00152339">
        <w:rPr>
          <w:color w:val="0070C0"/>
        </w:rPr>
        <w:t>Not clear without more detailed technical solution</w:t>
      </w:r>
      <w:r w:rsidR="00791EFA" w:rsidRPr="00152339">
        <w:rPr>
          <w:color w:val="0070C0"/>
        </w:rPr>
        <w:t>.</w:t>
      </w:r>
    </w:p>
    <w:p w14:paraId="7CE0B10A" w14:textId="17D73FDE" w:rsidR="00782B63" w:rsidRPr="00152339" w:rsidRDefault="00782B63" w:rsidP="00782B63">
      <w:pPr>
        <w:rPr>
          <w:color w:val="0070C0"/>
        </w:rPr>
      </w:pPr>
      <w:r w:rsidRPr="00152339">
        <w:rPr>
          <w:b/>
          <w:bCs/>
          <w:color w:val="0070C0"/>
        </w:rPr>
        <w:t>Specification effort</w:t>
      </w:r>
      <w:r w:rsidRPr="00152339">
        <w:rPr>
          <w:color w:val="0070C0"/>
        </w:rPr>
        <w:t xml:space="preserve">: </w:t>
      </w:r>
      <w:r w:rsidR="00292AE1" w:rsidRPr="00152339">
        <w:rPr>
          <w:color w:val="0070C0"/>
        </w:rPr>
        <w:t>Not obvious in absence of further progress in RAN3.</w:t>
      </w:r>
    </w:p>
    <w:p w14:paraId="13B3A775" w14:textId="37225ABC" w:rsidR="00782B63" w:rsidRPr="00152339" w:rsidRDefault="00A00C49" w:rsidP="00782B63">
      <w:pPr>
        <w:rPr>
          <w:color w:val="0070C0"/>
        </w:rPr>
      </w:pPr>
      <w:r w:rsidRPr="00152339">
        <w:rPr>
          <w:b/>
          <w:bCs/>
          <w:color w:val="0070C0"/>
        </w:rPr>
        <w:t>The rapporteur’s view:</w:t>
      </w:r>
      <w:r w:rsidRPr="00152339">
        <w:rPr>
          <w:color w:val="0070C0"/>
        </w:rPr>
        <w:t xml:space="preserve"> </w:t>
      </w:r>
      <w:r w:rsidR="00791EFA" w:rsidRPr="00152339">
        <w:rPr>
          <w:color w:val="0070C0"/>
        </w:rPr>
        <w:t>There is no doubt that this feature is beneficial</w:t>
      </w:r>
      <w:r w:rsidR="00292AE1" w:rsidRPr="00152339">
        <w:rPr>
          <w:color w:val="0070C0"/>
        </w:rPr>
        <w:t xml:space="preserve"> </w:t>
      </w:r>
      <w:r w:rsidRPr="00152339">
        <w:rPr>
          <w:color w:val="0070C0"/>
        </w:rPr>
        <w:t>for robustness and load balancing</w:t>
      </w:r>
      <w:r w:rsidR="00791EFA" w:rsidRPr="00152339">
        <w:rPr>
          <w:color w:val="0070C0"/>
        </w:rPr>
        <w:t>.</w:t>
      </w:r>
      <w:r w:rsidRPr="00152339">
        <w:rPr>
          <w:color w:val="0070C0"/>
        </w:rPr>
        <w:t xml:space="preserve"> There are multiple technical issues related to coordination between both donors, which presently reside in the realm of RAN3.</w:t>
      </w:r>
      <w:r w:rsidR="00791EFA" w:rsidRPr="00152339">
        <w:rPr>
          <w:color w:val="0070C0"/>
        </w:rPr>
        <w:t xml:space="preserve"> It </w:t>
      </w:r>
      <w:r w:rsidRPr="00152339">
        <w:rPr>
          <w:color w:val="0070C0"/>
        </w:rPr>
        <w:t xml:space="preserve">therefore </w:t>
      </w:r>
      <w:r w:rsidR="00791EFA" w:rsidRPr="00152339">
        <w:rPr>
          <w:color w:val="0070C0"/>
        </w:rPr>
        <w:t xml:space="preserve">seems that RAN2 </w:t>
      </w:r>
      <w:r w:rsidRPr="00152339">
        <w:rPr>
          <w:color w:val="0070C0"/>
        </w:rPr>
        <w:t>should</w:t>
      </w:r>
      <w:r w:rsidR="00791EFA" w:rsidRPr="00152339">
        <w:rPr>
          <w:color w:val="0070C0"/>
        </w:rPr>
        <w:t xml:space="preserve"> wait for more progress in RAN3.</w:t>
      </w:r>
    </w:p>
    <w:p w14:paraId="6E2BE34E" w14:textId="48014E6D" w:rsidR="00782B63" w:rsidRPr="00152339" w:rsidRDefault="00782B63" w:rsidP="00782B63">
      <w:pPr>
        <w:rPr>
          <w:b/>
          <w:bCs/>
          <w:color w:val="0070C0"/>
        </w:rPr>
      </w:pPr>
      <w:r w:rsidRPr="00152339">
        <w:rPr>
          <w:b/>
          <w:bCs/>
          <w:color w:val="0070C0"/>
        </w:rPr>
        <w:t xml:space="preserve">Proposal </w:t>
      </w:r>
      <w:r w:rsidR="00791EFA" w:rsidRPr="00152339">
        <w:rPr>
          <w:b/>
          <w:bCs/>
          <w:color w:val="0070C0"/>
        </w:rPr>
        <w:t>4</w:t>
      </w:r>
      <w:r w:rsidRPr="00152339">
        <w:rPr>
          <w:b/>
          <w:bCs/>
          <w:color w:val="0070C0"/>
        </w:rPr>
        <w:t xml:space="preserve">: </w:t>
      </w:r>
      <w:r w:rsidR="00791EFA" w:rsidRPr="00152339">
        <w:rPr>
          <w:b/>
          <w:bCs/>
          <w:color w:val="0070C0"/>
        </w:rPr>
        <w:t xml:space="preserve">For redundancy via inter-donor NR-DC, </w:t>
      </w:r>
      <w:r w:rsidRPr="00152339">
        <w:rPr>
          <w:b/>
          <w:bCs/>
          <w:color w:val="0070C0"/>
        </w:rPr>
        <w:t xml:space="preserve">RAN2 to </w:t>
      </w:r>
      <w:r w:rsidR="00791EFA" w:rsidRPr="00152339">
        <w:rPr>
          <w:b/>
          <w:bCs/>
          <w:color w:val="0070C0"/>
        </w:rPr>
        <w:t>wait for further progress by RAN3.</w:t>
      </w:r>
    </w:p>
    <w:p w14:paraId="764E4978" w14:textId="77777777" w:rsidR="00782B63" w:rsidRPr="00152339" w:rsidRDefault="00782B63">
      <w:pPr>
        <w:rPr>
          <w:b/>
          <w:bCs/>
        </w:rPr>
      </w:pPr>
    </w:p>
    <w:p w14:paraId="5B2895BE" w14:textId="77777777" w:rsidR="00AC14EC" w:rsidRDefault="00C24DBC">
      <w:pPr>
        <w:pStyle w:val="30"/>
      </w:pPr>
      <w:r>
        <w:t>2.2.5</w:t>
      </w:r>
      <w:r>
        <w:tab/>
        <w:t>Redundancy using routing via descendant nodes</w:t>
      </w:r>
    </w:p>
    <w:p w14:paraId="3F058984" w14:textId="77777777" w:rsidR="00AC14EC" w:rsidRPr="00152339" w:rsidRDefault="00C24DBC">
      <w:r w:rsidRPr="00152339">
        <w:t>Proposed by R2-2006967, R2-2007023, RAN3 agreement</w:t>
      </w:r>
    </w:p>
    <w:p w14:paraId="52797195" w14:textId="77777777" w:rsidR="00AC14EC" w:rsidRPr="00152339" w:rsidRDefault="00C24DBC">
      <w:r w:rsidRPr="00152339">
        <w:t xml:space="preserve">RAN3 agreed that: </w:t>
      </w:r>
    </w:p>
    <w:p w14:paraId="180738CC"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rPr>
      </w:pPr>
    </w:p>
    <w:p w14:paraId="6318F2C3" w14:textId="77777777" w:rsidR="00AC14EC" w:rsidRPr="00152339" w:rsidRDefault="00C24DBC">
      <w:r w:rsidRPr="00152339">
        <w:t xml:space="preserve">This enhancement aims to leverage route redundancy via a dual-connected descendant node, e.g., in case of upstream RLF. </w:t>
      </w:r>
    </w:p>
    <w:p w14:paraId="4F260C90" w14:textId="77777777" w:rsidR="00AC14EC" w:rsidRPr="00152339" w:rsidRDefault="00C24DBC">
      <w:r w:rsidRPr="00152339">
        <w:t>Please include the following aspects:</w:t>
      </w:r>
    </w:p>
    <w:p w14:paraId="01BCD578" w14:textId="77777777" w:rsidR="00AC14EC" w:rsidRDefault="00C24DBC">
      <w:pPr>
        <w:numPr>
          <w:ilvl w:val="0"/>
          <w:numId w:val="19"/>
        </w:numPr>
      </w:pPr>
      <w:r>
        <w:lastRenderedPageBreak/>
        <w:t>Applicability to CP vs. UP</w:t>
      </w:r>
    </w:p>
    <w:p w14:paraId="44561850" w14:textId="77777777" w:rsidR="00AC14EC" w:rsidRPr="00152339" w:rsidRDefault="00C24DBC">
      <w:pPr>
        <w:numPr>
          <w:ilvl w:val="0"/>
          <w:numId w:val="19"/>
        </w:numPr>
      </w:pPr>
      <w:r w:rsidRPr="00152339">
        <w:t xml:space="preserve">Conditions to use descendant-node path, e.g., only at upstream RLF or also for other reasons </w:t>
      </w:r>
    </w:p>
    <w:p w14:paraId="35EF85FD" w14:textId="77777777" w:rsidR="00AC14EC" w:rsidRPr="00152339" w:rsidRDefault="00C24DBC">
      <w:pPr>
        <w:rPr>
          <w:b/>
          <w:bCs/>
        </w:rPr>
      </w:pPr>
      <w:r w:rsidRPr="00152339">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731"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Pr="00152339" w:rsidRDefault="00C24DBC">
            <w:pPr>
              <w:rPr>
                <w:ins w:id="732" w:author="Kyocera - Masato Fujishiro" w:date="2020-09-28T15:31:00Z"/>
                <w:rFonts w:eastAsia="Yu Mincho"/>
              </w:rPr>
            </w:pPr>
            <w:ins w:id="733" w:author="Kyocera - Masato Fujishiro" w:date="2020-09-28T15:31:00Z">
              <w:r w:rsidRPr="00152339">
                <w:rPr>
                  <w:rFonts w:eastAsia="Yu Mincho"/>
                </w:rPr>
                <w:t xml:space="preserve">I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ins w:id="734" w:author="Kyocera - Masato Fujishiro" w:date="2020-09-28T15:31:00Z">
              <w:r w:rsidRPr="00152339">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735" w:author="LG" w:date="2020-09-28T16:30:00Z">
              <w:r>
                <w:rPr>
                  <w:rFonts w:eastAsia="맑은 고딕" w:hint="eastAsia"/>
                </w:rPr>
                <w:t>LG</w:t>
              </w:r>
            </w:ins>
          </w:p>
        </w:tc>
        <w:tc>
          <w:tcPr>
            <w:tcW w:w="7656" w:type="dxa"/>
            <w:shd w:val="clear" w:color="auto" w:fill="auto"/>
          </w:tcPr>
          <w:p w14:paraId="0D58E1D6" w14:textId="77777777" w:rsidR="00AC14EC" w:rsidRPr="00152339" w:rsidRDefault="00C24DBC">
            <w:ins w:id="736" w:author="LG" w:date="2020-09-28T16:30:00Z">
              <w:r w:rsidRPr="00152339">
                <w:rPr>
                  <w:rFonts w:eastAsia="맑은 고딕"/>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737"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738" w:author="Huawei" w:date="2020-09-28T17:54:00Z"/>
              </w:rPr>
            </w:pPr>
            <w:ins w:id="739" w:author="Huawei" w:date="2020-09-28T17:54:00Z">
              <w:r w:rsidRPr="00152339">
                <w:t>Agree to support this for both CP and UP. The condition to use this can be same as the R17 condition for local re-routing.</w:t>
              </w:r>
            </w:ins>
          </w:p>
          <w:p w14:paraId="140DC36F" w14:textId="77777777" w:rsidR="00AC14EC" w:rsidRPr="00152339" w:rsidRDefault="00C24DBC">
            <w:pPr>
              <w:rPr>
                <w:ins w:id="740" w:author="Huawei" w:date="2020-09-28T17:54:00Z"/>
              </w:rPr>
            </w:pPr>
            <w:ins w:id="741" w:author="Huawei" w:date="2020-09-28T17:54:00Z">
              <w:r w:rsidRPr="00152339">
                <w:rPr>
                  <w:b/>
                </w:rPr>
                <w:t>Purpose/benefit</w:t>
              </w:r>
              <w:r w:rsidRPr="00152339">
                <w:t xml:space="preserve">: </w:t>
              </w:r>
            </w:ins>
          </w:p>
          <w:p w14:paraId="6F0F3A5C" w14:textId="77777777" w:rsidR="00AC14EC" w:rsidRPr="00152339" w:rsidRDefault="00C24DBC">
            <w:pPr>
              <w:rPr>
                <w:ins w:id="742" w:author="Huawei" w:date="2020-09-28T17:54:00Z"/>
              </w:rPr>
            </w:pPr>
            <w:ins w:id="743" w:author="Huawei" w:date="2020-09-28T17:54:00Z">
              <w:r w:rsidRPr="00152339">
                <w:t>This is for service interruption reduction in case at least RLF, and for robustness, topology redundancy. This is to support the missing upstream topology redundancy in R16, where parent IAB node has no DC but child IAB node has DC.</w:t>
              </w:r>
            </w:ins>
          </w:p>
          <w:p w14:paraId="363ECEBD" w14:textId="77777777" w:rsidR="00AC14EC" w:rsidRPr="00152339" w:rsidRDefault="00C24DBC">
            <w:pPr>
              <w:rPr>
                <w:ins w:id="744" w:author="Huawei" w:date="2020-09-28T17:54:00Z"/>
              </w:rPr>
            </w:pPr>
            <w:ins w:id="745" w:author="Huawei" w:date="2020-09-28T17:54:00Z">
              <w:r w:rsidRPr="00152339">
                <w:rPr>
                  <w:b/>
                </w:rPr>
                <w:t>Technical solution</w:t>
              </w:r>
              <w:r w:rsidRPr="00152339">
                <w:t>: allow IAB node forwards the upstream data to its child node in case at least for RLF. No need to change the topology between parent and child node.</w:t>
              </w:r>
            </w:ins>
            <w:ins w:id="746" w:author="Huawei" w:date="2020-09-29T17:16:00Z">
              <w:r w:rsidRPr="00152339">
                <w:t xml:space="preserve"> The backup BAP path via descendant node is configured by CU as ususal.</w:t>
              </w:r>
            </w:ins>
          </w:p>
          <w:p w14:paraId="228DF11E" w14:textId="77777777" w:rsidR="00AC14EC" w:rsidRPr="00152339" w:rsidRDefault="00C24DBC">
            <w:pPr>
              <w:rPr>
                <w:ins w:id="747" w:author="Huawei" w:date="2020-09-28T17:54:00Z"/>
              </w:rPr>
            </w:pPr>
            <w:ins w:id="748" w:author="Huawei" w:date="2020-09-28T17:54:00Z">
              <w:r w:rsidRPr="00152339">
                <w:rPr>
                  <w:b/>
                </w:rPr>
                <w:t>Potential shortcomings</w:t>
              </w:r>
              <w:r w:rsidRPr="00152339">
                <w:t>: N/A.</w:t>
              </w:r>
            </w:ins>
          </w:p>
          <w:p w14:paraId="3A67D82D" w14:textId="77777777" w:rsidR="00AC14EC" w:rsidRPr="00152339" w:rsidRDefault="00C24DBC">
            <w:ins w:id="749" w:author="Huawei" w:date="2020-09-28T17:54:00Z">
              <w:r w:rsidRPr="00C809DF">
                <w:rPr>
                  <w:b/>
                </w:rPr>
                <w:t>Specification effort</w:t>
              </w:r>
              <w:r w:rsidRPr="00C809DF">
                <w:t xml:space="preserve">: Minor or barely not spec impact. </w:t>
              </w:r>
              <w:r w:rsidRPr="00152339">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750" w:author="황준/5G/6G표준Lab(SR)/Staff Engineer/삼성전자" w:date="2020-09-29T19:22:00Z">
              <w:r>
                <w:t>S</w:t>
              </w:r>
              <w:r>
                <w:rPr>
                  <w:rFonts w:hint="eastAsia"/>
                </w:rPr>
                <w:t xml:space="preserve">amsung </w:t>
              </w:r>
            </w:ins>
          </w:p>
        </w:tc>
        <w:tc>
          <w:tcPr>
            <w:tcW w:w="7656" w:type="dxa"/>
            <w:shd w:val="clear" w:color="auto" w:fill="auto"/>
          </w:tcPr>
          <w:p w14:paraId="0782AB98" w14:textId="77777777" w:rsidR="00AC14EC" w:rsidRPr="00152339" w:rsidRDefault="00C24DBC">
            <w:pPr>
              <w:rPr>
                <w:ins w:id="751" w:author="황준/5G/6G표준Lab(SR)/Staff Engineer/삼성전자" w:date="2020-09-29T19:22:00Z"/>
              </w:rPr>
            </w:pPr>
            <w:ins w:id="752" w:author="황준/5G/6G표준Lab(SR)/Staff Engineer/삼성전자" w:date="2020-09-29T19:22:00Z">
              <w:r w:rsidRPr="00152339">
                <w:t>First of all, this seems to be a sub category of mesh network that only UL broken triggers the detour. We first to check this topology can be agreed in RAN2.</w:t>
              </w:r>
            </w:ins>
          </w:p>
          <w:p w14:paraId="3AFDA336" w14:textId="77777777" w:rsidR="00AC14EC" w:rsidRDefault="00C24DBC">
            <w:pPr>
              <w:pStyle w:val="afa"/>
              <w:numPr>
                <w:ilvl w:val="0"/>
                <w:numId w:val="19"/>
              </w:numPr>
              <w:rPr>
                <w:ins w:id="753" w:author="황준/5G/6G표준Lab(SR)/Staff Engineer/삼성전자" w:date="2020-09-29T19:22:00Z"/>
                <w:lang w:val="en-GB"/>
              </w:rPr>
            </w:pPr>
            <w:ins w:id="754" w:author="황준/5G/6G표준Lab(SR)/Staff Engineer/삼성전자" w:date="2020-09-29T19:22:00Z">
              <w:r>
                <w:rPr>
                  <w:lang w:val="en-GB"/>
                </w:rPr>
                <w:t>P</w:t>
              </w:r>
              <w:r>
                <w:rPr>
                  <w:rFonts w:hint="eastAsia"/>
                  <w:lang w:val="en-GB"/>
                </w:rPr>
                <w:t>urpose/</w:t>
              </w:r>
              <w:r>
                <w:rPr>
                  <w:lang w:val="en-GB"/>
                </w:rPr>
                <w:t xml:space="preserve">benefit: route redundancy </w:t>
              </w:r>
              <w:r>
                <w:rPr>
                  <w:rFonts w:hint="eastAsia"/>
                  <w:lang w:val="en-GB"/>
                </w:rPr>
                <w:t>can b</w:t>
              </w:r>
              <w:r>
                <w:rPr>
                  <w:lang w:val="en-GB"/>
                </w:rPr>
                <w:t>e enhanced, and reduce the interruption time.</w:t>
              </w:r>
            </w:ins>
          </w:p>
          <w:p w14:paraId="2F6B22EA" w14:textId="77777777" w:rsidR="00AC14EC" w:rsidRDefault="00C24DBC">
            <w:pPr>
              <w:pStyle w:val="afa"/>
              <w:numPr>
                <w:ilvl w:val="0"/>
                <w:numId w:val="19"/>
              </w:numPr>
              <w:rPr>
                <w:ins w:id="755" w:author="황준/5G/6G표준Lab(SR)/Staff Engineer/삼성전자" w:date="2020-09-29T19:22:00Z"/>
                <w:lang w:val="en-GB"/>
              </w:rPr>
            </w:pPr>
            <w:ins w:id="756" w:author="황준/5G/6G표준Lab(SR)/Staff Engineer/삼성전자" w:date="2020-09-29T19:22:00Z">
              <w:r>
                <w:rPr>
                  <w:lang w:val="en-GB"/>
                </w:rPr>
                <w:t>Technical solution: if UL RLF is detected, IAB finds alternative path using its child node</w:t>
              </w:r>
            </w:ins>
          </w:p>
          <w:p w14:paraId="3C272BBF" w14:textId="77777777" w:rsidR="00AC14EC" w:rsidRDefault="00C24DBC">
            <w:pPr>
              <w:pStyle w:val="afa"/>
              <w:numPr>
                <w:ilvl w:val="0"/>
                <w:numId w:val="19"/>
              </w:numPr>
              <w:rPr>
                <w:ins w:id="757" w:author="황준/5G/6G표준Lab(SR)/Staff Engineer/삼성전자" w:date="2020-09-29T19:22:00Z"/>
                <w:lang w:val="en-GB"/>
              </w:rPr>
            </w:pPr>
            <w:ins w:id="758" w:author="황준/5G/6G표준Lab(SR)/Staff Engineer/삼성전자" w:date="2020-09-29T19:22:00Z">
              <w:r>
                <w:rPr>
                  <w:lang w:val="en-GB"/>
                </w:rPr>
                <w:t xml:space="preserve">Potential shortcoming: every IAB node has to maintain this additional set of route information per UL path. Once topology has been changed, all the related route </w:t>
              </w:r>
              <w:r>
                <w:rPr>
                  <w:lang w:val="en-GB"/>
                </w:rPr>
                <w:lastRenderedPageBreak/>
                <w:t xml:space="preserve">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afa"/>
              <w:rPr>
                <w:ins w:id="759" w:author="황준/5G/6G표준Lab(SR)/Staff Engineer/삼성전자" w:date="2020-09-29T19:22:00Z"/>
                <w:lang w:val="en-GB"/>
              </w:rPr>
            </w:pPr>
            <w:ins w:id="760" w:author="황준/5G/6G표준Lab(SR)/Staff Engineer/삼성전자" w:date="2020-09-29T19:22:00Z">
              <w:r>
                <w:rPr>
                  <w:lang w:val="en-GB"/>
                </w:rPr>
                <w:t xml:space="preserve">The method may cause a lot of impacts. For example, a topology is donor DU </w:t>
              </w:r>
              <w:r>
                <w:rPr>
                  <w:lang w:val="en-GB"/>
                </w:rPr>
                <w:sym w:font="Wingdings" w:char="F0E0"/>
              </w:r>
              <w:r>
                <w:rPr>
                  <w:lang w:val="en-GB"/>
                </w:rPr>
                <w:t xml:space="preserve"> IAB node 1 </w:t>
              </w:r>
              <w:r>
                <w:rPr>
                  <w:lang w:val="en-GB"/>
                </w:rPr>
                <w:sym w:font="Wingdings" w:char="F0E0"/>
              </w:r>
              <w:r>
                <w:rPr>
                  <w:lang w:val="en-GB"/>
                </w:rPr>
                <w:t xml:space="preserve"> IAB node 3, and donor DU </w:t>
              </w:r>
              <w:r>
                <w:rPr>
                  <w:lang w:val="en-GB"/>
                </w:rPr>
                <w:sym w:font="Wingdings" w:char="F0E0"/>
              </w:r>
              <w:r>
                <w:rPr>
                  <w:lang w:val="en-GB"/>
                </w:rPr>
                <w:t xml:space="preserve"> IAB node 2 </w:t>
              </w:r>
              <w:r>
                <w:rPr>
                  <w:lang w:val="en-GB"/>
                </w:rPr>
                <w:sym w:font="Wingdings" w:char="F0E0"/>
              </w:r>
              <w:r>
                <w:rPr>
                  <w:lang w:val="en-GB"/>
                </w:rPr>
                <w:t xml:space="preserve"> IAB node 3. If the RLF occurs between donor DU and IAB node 1, the re-routing path becomes IAB node 1 </w:t>
              </w:r>
              <w:r>
                <w:rPr>
                  <w:lang w:val="en-GB"/>
                </w:rPr>
                <w:sym w:font="Wingdings" w:char="F0E0"/>
              </w:r>
              <w:r>
                <w:rPr>
                  <w:lang w:val="en-GB"/>
                </w:rPr>
                <w:t xml:space="preserve"> IAB node 3 </w:t>
              </w:r>
              <w:r>
                <w:rPr>
                  <w:lang w:val="en-GB"/>
                </w:rPr>
                <w:sym w:font="Wingdings" w:char="F0E0"/>
              </w:r>
              <w:r>
                <w:rPr>
                  <w:lang w:val="en-GB"/>
                </w:rPr>
                <w:t xml:space="preserve"> IAB node 2 </w:t>
              </w:r>
              <w:r>
                <w:rPr>
                  <w:lang w:val="en-GB"/>
                </w:rPr>
                <w:sym w:font="Wingdings" w:char="F0E0"/>
              </w:r>
              <w:r>
                <w:rPr>
                  <w:lang w:val="en-GB"/>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afa"/>
              <w:rPr>
                <w:ins w:id="761" w:author="황준/5G/6G표준Lab(SR)/Staff Engineer/삼성전자" w:date="2020-09-29T19:22:00Z"/>
                <w:lang w:val="en-GB"/>
              </w:rPr>
            </w:pPr>
            <w:ins w:id="762" w:author="황준/5G/6G표준Lab(SR)/Staff Engineer/삼성전자" w:date="2020-09-29T19:22:00Z">
              <w:r>
                <w:rPr>
                  <w:lang w:val="en-GB"/>
                </w:rPr>
                <w:t xml:space="preserve">In addition, this method may be only applicable for the case that such re-routing path is under the same donor DU, which restricts its benefit. </w:t>
              </w:r>
            </w:ins>
          </w:p>
          <w:p w14:paraId="4AB927E9" w14:textId="77777777" w:rsidR="00AC14EC" w:rsidRDefault="00C24DBC">
            <w:pPr>
              <w:pStyle w:val="afa"/>
              <w:rPr>
                <w:ins w:id="763" w:author="황준/5G/6G표준Lab(SR)/Staff Engineer/삼성전자" w:date="2020-09-29T19:22:00Z"/>
                <w:lang w:val="en-GB"/>
              </w:rPr>
            </w:pPr>
            <w:ins w:id="764" w:author="황준/5G/6G표준Lab(SR)/Staff Engineer/삼성전자" w:date="2020-09-29T19:22:00Z">
              <w:r>
                <w:rPr>
                  <w:lang w:val="en-GB"/>
                </w:rPr>
                <w:t>Considering the limited time unit, we think it is better to focus on the fundamental and important issues at this stage, and de-prioritize this scheme.</w:t>
              </w:r>
            </w:ins>
          </w:p>
          <w:p w14:paraId="3C3CFE3F" w14:textId="77777777" w:rsidR="00AC14EC" w:rsidRPr="00152339" w:rsidRDefault="00C24DBC">
            <w:ins w:id="765" w:author="황준/5G/6G표준Lab(SR)/Staff Engineer/삼성전자" w:date="2020-09-29T19:22:00Z">
              <w:r w:rsidRPr="00152339">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66"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67" w:author="Ericsson" w:date="2020-09-29T13:00:00Z"/>
              </w:rPr>
            </w:pPr>
            <w:ins w:id="768" w:author="Ericsson" w:date="2020-09-29T13:00: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69" w:author="Ericsson" w:date="2020-09-29T13:00:00Z"/>
              </w:rPr>
            </w:pPr>
            <w:ins w:id="770" w:author="Ericsson" w:date="2020-09-29T13:00:00Z">
              <w:r w:rsidRPr="00152339">
                <w:t xml:space="preserve">We agree with LG analysis. In our view, this enhancement will require significant specification effort without any real benefits. </w:t>
              </w:r>
              <w:r>
                <w:t>Thus, RAN2 should de-prioritize this topic.</w:t>
              </w:r>
            </w:ins>
          </w:p>
        </w:tc>
      </w:tr>
      <w:tr w:rsidR="00AC14EC" w:rsidRPr="00152339" w14:paraId="75E7286D" w14:textId="77777777">
        <w:trPr>
          <w:ins w:id="771"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72" w:author="Intel - Li, Ziyi" w:date="2020-09-30T09:10:00Z"/>
              </w:rPr>
            </w:pPr>
            <w:ins w:id="773"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774" w:author="Intel - Li, Ziyi" w:date="2020-09-30T09:10:00Z"/>
              </w:rPr>
            </w:pPr>
            <w:ins w:id="775" w:author="Intel - Li, Ziyi" w:date="2020-09-30T09:10:00Z">
              <w:r w:rsidRPr="00152339">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r w:rsidRPr="00152339">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Pr="00152339" w:rsidRDefault="00C24DBC">
            <w:r w:rsidRPr="00152339">
              <w:t xml:space="preserve">Given the time budget of the work item, let’s still leave it for implementation in Rel-17. </w:t>
            </w:r>
          </w:p>
        </w:tc>
      </w:tr>
      <w:tr w:rsidR="00AC14EC" w:rsidRPr="00152339" w14:paraId="24E77B46" w14:textId="77777777">
        <w:trPr>
          <w:ins w:id="776"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77" w:author="ZTE" w:date="2020-09-30T15:39:00Z"/>
              </w:rPr>
            </w:pPr>
            <w:ins w:id="778"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779" w:author="ZTE" w:date="2020-09-30T15:54:00Z"/>
              </w:rPr>
            </w:pPr>
            <w:ins w:id="780" w:author="ZTE" w:date="2020-09-30T15:42:00Z">
              <w:r w:rsidRPr="00C809DF">
                <w:t xml:space="preserve">The re-routing via </w:t>
              </w:r>
            </w:ins>
            <w:ins w:id="781" w:author="ZTE" w:date="2020-09-30T15:43:00Z">
              <w:r w:rsidRPr="00C809DF">
                <w:t xml:space="preserve">descendant node may </w:t>
              </w:r>
            </w:ins>
            <w:ins w:id="782" w:author="ZTE" w:date="2020-09-30T15:46:00Z">
              <w:r w:rsidRPr="00C809DF">
                <w:t xml:space="preserve">exploit new </w:t>
              </w:r>
            </w:ins>
            <w:ins w:id="783" w:author="ZTE" w:date="2020-09-30T15:47:00Z">
              <w:r w:rsidRPr="00C809DF">
                <w:t xml:space="preserve">available </w:t>
              </w:r>
            </w:ins>
            <w:ins w:id="784" w:author="ZTE" w:date="2020-09-30T15:46:00Z">
              <w:r w:rsidRPr="00C809DF">
                <w:t>path during RLF and thus improve service continuity.</w:t>
              </w:r>
            </w:ins>
            <w:ins w:id="785" w:author="ZTE" w:date="2020-09-30T15:47:00Z">
              <w:r w:rsidRPr="00C809DF">
                <w:t xml:space="preserve"> However, it</w:t>
              </w:r>
            </w:ins>
            <w:ins w:id="786" w:author="ZTE" w:date="2020-09-30T15:46:00Z">
              <w:r w:rsidRPr="00C809DF">
                <w:t xml:space="preserve"> </w:t>
              </w:r>
            </w:ins>
            <w:ins w:id="787" w:author="ZTE" w:date="2020-09-30T15:43:00Z">
              <w:r w:rsidRPr="00C809DF">
                <w:t xml:space="preserve">introduce </w:t>
              </w:r>
            </w:ins>
            <w:ins w:id="788" w:author="ZTE" w:date="2020-09-30T15:47:00Z">
              <w:r w:rsidRPr="00C809DF">
                <w:t>more</w:t>
              </w:r>
            </w:ins>
            <w:ins w:id="789" w:author="ZTE" w:date="2020-09-30T15:45:00Z">
              <w:r w:rsidRPr="00C809DF">
                <w:t xml:space="preserve"> hops and </w:t>
              </w:r>
            </w:ins>
            <w:ins w:id="790" w:author="ZTE" w:date="2020-09-30T15:47:00Z">
              <w:r w:rsidRPr="00C809DF">
                <w:t xml:space="preserve">thus </w:t>
              </w:r>
            </w:ins>
            <w:ins w:id="791" w:author="ZTE" w:date="2020-09-30T15:45:00Z">
              <w:r w:rsidRPr="00C809DF">
                <w:t>longer delay for backhaul traffi</w:t>
              </w:r>
            </w:ins>
            <w:ins w:id="792" w:author="ZTE" w:date="2020-09-30T15:46:00Z">
              <w:r w:rsidRPr="00C809DF">
                <w:t>c</w:t>
              </w:r>
            </w:ins>
            <w:ins w:id="793" w:author="ZTE" w:date="2020-09-30T15:53:00Z">
              <w:r w:rsidRPr="00C809DF">
                <w:t xml:space="preserve"> for</w:t>
              </w:r>
            </w:ins>
            <w:ins w:id="794" w:author="ZTE" w:date="2020-09-30T15:54:00Z">
              <w:r w:rsidRPr="00C809DF">
                <w:t>warding</w:t>
              </w:r>
            </w:ins>
            <w:ins w:id="795" w:author="ZTE" w:date="2020-09-30T15:46:00Z">
              <w:r w:rsidRPr="00C809DF">
                <w:t xml:space="preserve">. </w:t>
              </w:r>
            </w:ins>
            <w:ins w:id="796" w:author="ZTE" w:date="2020-09-30T15:47:00Z">
              <w:r w:rsidRPr="00C809DF">
                <w:t xml:space="preserve">In addition, the </w:t>
              </w:r>
            </w:ins>
            <w:ins w:id="797" w:author="ZTE" w:date="2020-09-30T15:48:00Z">
              <w:r w:rsidRPr="00C809DF">
                <w:t xml:space="preserve">same data packet might be re-routed to and from a </w:t>
              </w:r>
            </w:ins>
            <w:ins w:id="798" w:author="ZTE" w:date="2020-09-30T15:57:00Z">
              <w:r w:rsidRPr="00C809DF">
                <w:t xml:space="preserve">intermediate IAB </w:t>
              </w:r>
            </w:ins>
            <w:ins w:id="799" w:author="ZTE" w:date="2020-09-30T15:49:00Z">
              <w:r w:rsidRPr="00C809DF">
                <w:t xml:space="preserve">node multiple times. </w:t>
              </w:r>
            </w:ins>
            <w:ins w:id="800" w:author="ZTE" w:date="2020-09-30T15:57:00Z">
              <w:r w:rsidRPr="00152339">
                <w:t xml:space="preserve">New </w:t>
              </w:r>
            </w:ins>
            <w:ins w:id="801" w:author="ZTE" w:date="2020-09-30T15:51:00Z">
              <w:r w:rsidRPr="00152339">
                <w:t xml:space="preserve">BAP header </w:t>
              </w:r>
            </w:ins>
            <w:ins w:id="802" w:author="ZTE" w:date="2020-09-30T15:57:00Z">
              <w:r w:rsidRPr="00152339">
                <w:t>might be designed to</w:t>
              </w:r>
            </w:ins>
            <w:ins w:id="803" w:author="ZTE" w:date="2020-09-30T15:52:00Z">
              <w:r w:rsidRPr="00152339">
                <w:t xml:space="preserve"> avoid this problem. </w:t>
              </w:r>
            </w:ins>
          </w:p>
          <w:p w14:paraId="39CDBD64" w14:textId="77777777" w:rsidR="00AC14EC" w:rsidRPr="00152339" w:rsidRDefault="00C24DBC">
            <w:pPr>
              <w:rPr>
                <w:ins w:id="804" w:author="ZTE" w:date="2020-09-30T15:39:00Z"/>
              </w:rPr>
            </w:pPr>
            <w:ins w:id="805" w:author="ZTE" w:date="2020-09-30T15:53:00Z">
              <w:r w:rsidRPr="00152339">
                <w:t>Nevertheless, we think</w:t>
              </w:r>
            </w:ins>
            <w:ins w:id="806" w:author="ZTE" w:date="2020-09-30T16:00:00Z">
              <w:r w:rsidRPr="00152339">
                <w:t xml:space="preserve"> the benefits are trivial and</w:t>
              </w:r>
            </w:ins>
            <w:ins w:id="807" w:author="ZTE" w:date="2020-09-30T15:53:00Z">
              <w:r w:rsidRPr="00152339">
                <w:t xml:space="preserve"> it is better to de-prioritize this re-routing scenario.</w:t>
              </w:r>
            </w:ins>
          </w:p>
        </w:tc>
      </w:tr>
      <w:tr w:rsidR="00C24DBC" w:rsidRPr="00152339" w14:paraId="12FD04E6" w14:textId="77777777">
        <w:trPr>
          <w:ins w:id="808"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809" w:author="Sharma, Vivek" w:date="2020-09-30T12:03:00Z"/>
              </w:rPr>
            </w:pPr>
            <w:ins w:id="810"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811" w:author="Sharma, Vivek" w:date="2020-09-30T12:03:00Z"/>
              </w:rPr>
            </w:pPr>
            <w:ins w:id="812" w:author="Sharma, Vivek" w:date="2020-09-30T12:03:00Z">
              <w:r w:rsidRPr="00C809DF">
                <w:t>We think the benefits needs more discussion, as it’s not obvious e.g. why via descendant nodes has more advantages than any other nodes.</w:t>
              </w:r>
            </w:ins>
          </w:p>
        </w:tc>
      </w:tr>
      <w:tr w:rsidR="004D5572" w:rsidRPr="00152339" w14:paraId="32E15B6A" w14:textId="77777777">
        <w:trPr>
          <w:ins w:id="813"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814" w:author="CATT" w:date="2020-09-30T22:36:00Z"/>
                <w:rFonts w:eastAsia="SimSun"/>
              </w:rPr>
            </w:pPr>
            <w:ins w:id="815"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816" w:author="CATT" w:date="2020-09-30T22:36:00Z"/>
                <w:rFonts w:eastAsia="SimSun"/>
              </w:rPr>
            </w:pPr>
            <w:ins w:id="817" w:author="CATT" w:date="2020-09-30T22:37:00Z">
              <w:r w:rsidRPr="00152339">
                <w:rPr>
                  <w:rFonts w:eastAsia="SimSun"/>
                </w:rPr>
                <w:t xml:space="preserve">For routing enhancement, we </w:t>
              </w:r>
            </w:ins>
            <w:ins w:id="818" w:author="CATT" w:date="2020-09-30T22:38:00Z">
              <w:r w:rsidRPr="00152339">
                <w:rPr>
                  <w:rFonts w:eastAsia="SimSun"/>
                </w:rPr>
                <w:t xml:space="preserve">think the most important issue is to discuss whether/how to enhance local re-routing on another BH link based on R16 routing </w:t>
              </w:r>
            </w:ins>
            <w:ins w:id="819" w:author="CATT" w:date="2020-09-30T22:39:00Z">
              <w:r w:rsidRPr="00152339">
                <w:rPr>
                  <w:rFonts w:eastAsia="SimSun"/>
                </w:rPr>
                <w:t xml:space="preserve">mechanism. </w:t>
              </w:r>
            </w:ins>
            <w:ins w:id="820" w:author="CATT" w:date="2020-09-30T22:40:00Z">
              <w:r w:rsidRPr="00152339">
                <w:rPr>
                  <w:rFonts w:eastAsia="SimSun"/>
                </w:rPr>
                <w:t>Then</w:t>
              </w:r>
            </w:ins>
            <w:ins w:id="821" w:author="CATT" w:date="2020-09-30T22:39:00Z">
              <w:r w:rsidRPr="00152339">
                <w:rPr>
                  <w:rFonts w:eastAsia="SimSun"/>
                </w:rPr>
                <w:t xml:space="preserve">, if R17 time allow, we can further </w:t>
              </w:r>
            </w:ins>
            <w:ins w:id="822" w:author="CATT" w:date="2020-09-30T22:40:00Z">
              <w:r w:rsidRPr="00152339">
                <w:rPr>
                  <w:rFonts w:eastAsia="SimSun"/>
                </w:rPr>
                <w:t xml:space="preserve">discuss </w:t>
              </w:r>
            </w:ins>
            <w:ins w:id="823" w:author="CATT" w:date="2020-09-30T22:41:00Z">
              <w:r w:rsidRPr="00152339">
                <w:rPr>
                  <w:rFonts w:eastAsia="SimSun"/>
                </w:rPr>
                <w:t xml:space="preserve">the enhancement on routing via descendant nodes. Thus, </w:t>
              </w:r>
              <w:r w:rsidRPr="00152339">
                <w:rPr>
                  <w:rFonts w:eastAsia="SimSun"/>
                </w:rPr>
                <w:lastRenderedPageBreak/>
                <w:t>we prefer to de-prioritize this scenario at current stage.</w:t>
              </w:r>
            </w:ins>
          </w:p>
        </w:tc>
      </w:tr>
      <w:tr w:rsidR="006447C7" w14:paraId="2ADCAB00" w14:textId="77777777">
        <w:trPr>
          <w:ins w:id="824"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825" w:author="Ishii, Art" w:date="2020-09-30T11:09:00Z"/>
                <w:rFonts w:eastAsia="SimSun"/>
              </w:rPr>
            </w:pPr>
            <w:ins w:id="826" w:author="Ishii, Art" w:date="2020-09-30T11:10: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827" w:author="Ishii, Art" w:date="2020-09-30T11:09:00Z"/>
                <w:rFonts w:eastAsia="SimSun"/>
              </w:rPr>
            </w:pPr>
            <w:ins w:id="828" w:author="Ishii, Art" w:date="2020-09-30T11:10:00Z">
              <w:r>
                <w:t>Agree on LG’s analysis.</w:t>
              </w:r>
            </w:ins>
          </w:p>
        </w:tc>
      </w:tr>
      <w:tr w:rsidR="00C23448" w:rsidRPr="00152339" w14:paraId="5EADF5F9" w14:textId="77777777">
        <w:trPr>
          <w:ins w:id="829"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830" w:author="Mazin Al-Shalash" w:date="2020-09-30T17:09:00Z"/>
                <w:rFonts w:eastAsia="SimSun"/>
              </w:rPr>
            </w:pPr>
            <w:ins w:id="831" w:author="Mazin Al-Shalash" w:date="2020-09-30T17:09: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832" w:author="Mazin Al-Shalash" w:date="2020-09-30T17:09:00Z"/>
              </w:rPr>
            </w:pPr>
            <w:ins w:id="833" w:author="Mazin Al-Shalash" w:date="2020-09-30T17:09:00Z">
              <w:r w:rsidRPr="00152339">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834" w:author="Mazin Al-Shalash" w:date="2020-09-30T17:09:00Z"/>
              </w:rPr>
            </w:pPr>
            <w:ins w:id="835" w:author="Mazin Al-Shalash" w:date="2020-09-30T17:09:00Z">
              <w:r w:rsidRPr="00152339">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836" w:author="Mazin Al-Shalash" w:date="2020-09-30T17:09:00Z"/>
              </w:rPr>
            </w:pPr>
            <w:ins w:id="837" w:author="Mazin Al-Shalash" w:date="2020-09-30T17:09:00Z">
              <w:r w:rsidRPr="00152339">
                <w:t>In general, it seems appropriate to address this in conjunction with enhancements for local routing (Q11 below).</w:t>
              </w:r>
            </w:ins>
          </w:p>
        </w:tc>
      </w:tr>
      <w:tr w:rsidR="009E2217" w:rsidRPr="00152339" w14:paraId="2406C611" w14:textId="77777777" w:rsidTr="00137614">
        <w:trPr>
          <w:ins w:id="83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839" w:author="Apple Inc" w:date="2020-09-30T17:47:00Z"/>
              </w:rPr>
            </w:pPr>
            <w:ins w:id="840"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841" w:author="Apple Inc" w:date="2020-09-30T17:47:00Z"/>
              </w:rPr>
            </w:pPr>
            <w:ins w:id="842" w:author="Apple Inc" w:date="2020-09-30T17:47:00Z">
              <w:r w:rsidRPr="00152339">
                <w:t xml:space="preserve">Agree with others that the scenario of using descendent node redundancy is not completely clear. We can achieve this through better cell selection mechanisms aided by the network. </w:t>
              </w:r>
            </w:ins>
          </w:p>
        </w:tc>
      </w:tr>
      <w:tr w:rsidR="009E2217" w:rsidRPr="00152339" w14:paraId="341FC081" w14:textId="77777777">
        <w:trPr>
          <w:ins w:id="84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844" w:author="Apple Inc" w:date="2020-09-30T17:47:00Z"/>
              </w:rPr>
            </w:pPr>
            <w:ins w:id="845" w:author="Nokia" w:date="2020-10-01T06:33: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846" w:author="Apple Inc" w:date="2020-09-30T17:47:00Z"/>
              </w:rPr>
            </w:pPr>
            <w:ins w:id="847" w:author="Nokia" w:date="2020-10-01T06:33:00Z">
              <w:r w:rsidRPr="00152339">
                <w:t xml:space="preserve">We think that </w:t>
              </w:r>
            </w:ins>
            <w:ins w:id="848" w:author="Nokia" w:date="2020-10-01T06:34:00Z">
              <w:r w:rsidRPr="00152339">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rPr>
      </w:pPr>
    </w:p>
    <w:p w14:paraId="6BF5717A" w14:textId="77777777" w:rsidR="00167BB4" w:rsidRPr="00152339" w:rsidRDefault="00167BB4" w:rsidP="00167BB4">
      <w:pPr>
        <w:rPr>
          <w:b/>
          <w:bCs/>
          <w:color w:val="0070C0"/>
        </w:rPr>
      </w:pPr>
      <w:r w:rsidRPr="00152339">
        <w:rPr>
          <w:b/>
          <w:bCs/>
          <w:color w:val="0070C0"/>
        </w:rPr>
        <w:t>Summary:</w:t>
      </w:r>
    </w:p>
    <w:p w14:paraId="0FA8FA78" w14:textId="77777777" w:rsidR="00981269" w:rsidRPr="00152339" w:rsidRDefault="00167BB4" w:rsidP="00981269">
      <w:pPr>
        <w:rPr>
          <w:b/>
          <w:bCs/>
          <w:color w:val="0070C0"/>
        </w:rPr>
      </w:pPr>
      <w:r w:rsidRPr="00152339">
        <w:rPr>
          <w:b/>
          <w:bCs/>
          <w:color w:val="0070C0"/>
        </w:rPr>
        <w:t xml:space="preserve">Support: </w:t>
      </w:r>
    </w:p>
    <w:p w14:paraId="5D68C4A0" w14:textId="793C0C18" w:rsidR="00297EF8" w:rsidRPr="00152339" w:rsidRDefault="00167BB4" w:rsidP="00981269">
      <w:pPr>
        <w:rPr>
          <w:color w:val="0070C0"/>
        </w:rPr>
      </w:pPr>
      <w:r w:rsidRPr="00152339">
        <w:rPr>
          <w:color w:val="0070C0"/>
        </w:rPr>
        <w:t xml:space="preserve">3 companies expressed favorable views, </w:t>
      </w:r>
      <w:r w:rsidR="00D40BBA" w:rsidRPr="00152339">
        <w:rPr>
          <w:color w:val="0070C0"/>
        </w:rPr>
        <w:t>6</w:t>
      </w:r>
      <w:r w:rsidRPr="00152339">
        <w:rPr>
          <w:color w:val="0070C0"/>
        </w:rPr>
        <w:t xml:space="preserve"> companies </w:t>
      </w:r>
      <w:r w:rsidR="00D40BBA" w:rsidRPr="00152339">
        <w:rPr>
          <w:color w:val="0070C0"/>
        </w:rPr>
        <w:t xml:space="preserve">unfavorable, </w:t>
      </w:r>
      <w:r w:rsidR="00981269" w:rsidRPr="00152339">
        <w:rPr>
          <w:color w:val="0070C0"/>
        </w:rPr>
        <w:t>4</w:t>
      </w:r>
      <w:r w:rsidR="00D40BBA" w:rsidRPr="00152339">
        <w:rPr>
          <w:color w:val="0070C0"/>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rPr>
      </w:pPr>
      <w:r w:rsidRPr="00152339">
        <w:rPr>
          <w:color w:val="0070C0"/>
        </w:rPr>
        <w:t>There seems to be lack of understanding how this feature would work. For instance, s</w:t>
      </w:r>
      <w:r w:rsidR="00D40BBA" w:rsidRPr="00152339">
        <w:rPr>
          <w:color w:val="0070C0"/>
        </w:rPr>
        <w:t xml:space="preserve">everal companies believe that the features should be discussed together with </w:t>
      </w:r>
      <w:r w:rsidRPr="00152339">
        <w:rPr>
          <w:color w:val="0070C0"/>
        </w:rPr>
        <w:t xml:space="preserve">enhancements </w:t>
      </w:r>
      <w:r w:rsidR="00D40BBA" w:rsidRPr="00152339">
        <w:rPr>
          <w:color w:val="0070C0"/>
        </w:rPr>
        <w:t>local rerouting.</w:t>
      </w:r>
      <w:r w:rsidRPr="00152339">
        <w:rPr>
          <w:color w:val="0070C0"/>
        </w:rPr>
        <w:t xml:space="preserve"> This is not correct</w:t>
      </w:r>
      <w:r w:rsidR="00F103B8" w:rsidRPr="00152339">
        <w:rPr>
          <w:color w:val="0070C0"/>
        </w:rPr>
        <w:t>; t</w:t>
      </w:r>
      <w:r w:rsidRPr="00152339">
        <w:rPr>
          <w:color w:val="0070C0"/>
        </w:rPr>
        <w:t xml:space="preserve">he feature </w:t>
      </w:r>
      <w:r w:rsidR="00FC129A" w:rsidRPr="00152339">
        <w:rPr>
          <w:color w:val="0070C0"/>
        </w:rPr>
        <w:t>could</w:t>
      </w:r>
      <w:r w:rsidRPr="00152339">
        <w:rPr>
          <w:color w:val="0070C0"/>
        </w:rPr>
        <w:t xml:space="preserve"> </w:t>
      </w:r>
      <w:r w:rsidR="00F103B8" w:rsidRPr="00152339">
        <w:rPr>
          <w:color w:val="0070C0"/>
        </w:rPr>
        <w:t>leverage c</w:t>
      </w:r>
      <w:r w:rsidRPr="00152339">
        <w:rPr>
          <w:color w:val="0070C0"/>
        </w:rPr>
        <w:t>entralized route configuration and RLF-based local rerouting.</w:t>
      </w:r>
    </w:p>
    <w:p w14:paraId="0CD3FB9F" w14:textId="109E8377" w:rsidR="00167BB4" w:rsidRPr="00152339" w:rsidRDefault="00167BB4" w:rsidP="00167BB4">
      <w:pPr>
        <w:rPr>
          <w:color w:val="0070C0"/>
        </w:rPr>
      </w:pPr>
      <w:r w:rsidRPr="00152339">
        <w:rPr>
          <w:b/>
          <w:bCs/>
          <w:color w:val="0070C0"/>
        </w:rPr>
        <w:t>Purpose/benefit</w:t>
      </w:r>
      <w:r w:rsidRPr="00152339">
        <w:rPr>
          <w:color w:val="0070C0"/>
        </w:rPr>
        <w:t>: Robustness</w:t>
      </w:r>
      <w:r w:rsidR="00D40BBA" w:rsidRPr="00152339">
        <w:rPr>
          <w:color w:val="0070C0"/>
        </w:rPr>
        <w:t>, faster recovery in case of RLF</w:t>
      </w:r>
      <w:r w:rsidRPr="00152339">
        <w:rPr>
          <w:color w:val="0070C0"/>
        </w:rPr>
        <w:t>.</w:t>
      </w:r>
      <w:r w:rsidR="00D40BBA" w:rsidRPr="00152339">
        <w:rPr>
          <w:color w:val="0070C0"/>
        </w:rPr>
        <w:t xml:space="preserve"> </w:t>
      </w:r>
    </w:p>
    <w:p w14:paraId="3B68C347" w14:textId="48A981AF" w:rsidR="00167BB4" w:rsidRPr="009B08AF" w:rsidRDefault="00167BB4" w:rsidP="00167BB4">
      <w:pPr>
        <w:rPr>
          <w:color w:val="0070C0"/>
          <w:rPrChange w:id="849" w:author="Intel - Li, Ziyi" w:date="2020-10-15T09:06:00Z">
            <w:rPr>
              <w:color w:val="0070C0"/>
              <w:lang w:val="zh-CN"/>
            </w:rPr>
          </w:rPrChange>
        </w:rPr>
      </w:pPr>
      <w:r w:rsidRPr="00152339">
        <w:rPr>
          <w:b/>
          <w:bCs/>
          <w:color w:val="0070C0"/>
        </w:rPr>
        <w:t>Technical solution</w:t>
      </w:r>
      <w:r w:rsidRPr="00152339">
        <w:rPr>
          <w:color w:val="0070C0"/>
        </w:rPr>
        <w:t xml:space="preserve">: </w:t>
      </w:r>
      <w:r w:rsidR="009F68C3" w:rsidRPr="00152339">
        <w:rPr>
          <w:color w:val="0070C0"/>
        </w:rPr>
        <w:t xml:space="preserve">As was pointed out be a few companies, rerouting via descendant nodes can use the </w:t>
      </w:r>
      <w:r w:rsidR="00DC3464" w:rsidRPr="00152339">
        <w:rPr>
          <w:color w:val="0070C0"/>
        </w:rPr>
        <w:t xml:space="preserve">Rel-16 </w:t>
      </w:r>
      <w:r w:rsidR="009F68C3" w:rsidRPr="00152339">
        <w:rPr>
          <w:color w:val="0070C0"/>
        </w:rPr>
        <w:t>centralized route configuration framework</w:t>
      </w:r>
      <w:r w:rsidR="00DC3464" w:rsidRPr="00152339">
        <w:rPr>
          <w:color w:val="0070C0"/>
        </w:rPr>
        <w:t xml:space="preserve"> together with Rel-16 RLF-based local-rerouting</w:t>
      </w:r>
      <w:r w:rsidRPr="00152339">
        <w:rPr>
          <w:color w:val="0070C0"/>
        </w:rPr>
        <w:t>.</w:t>
      </w:r>
    </w:p>
    <w:p w14:paraId="3D183D54" w14:textId="50B43F20" w:rsidR="00167BB4" w:rsidRPr="00152339" w:rsidRDefault="00167BB4" w:rsidP="00167BB4">
      <w:pPr>
        <w:rPr>
          <w:color w:val="0070C0"/>
        </w:rPr>
      </w:pPr>
      <w:r w:rsidRPr="00152339">
        <w:rPr>
          <w:b/>
          <w:bCs/>
          <w:color w:val="0070C0"/>
        </w:rPr>
        <w:t>Potential shortcomings</w:t>
      </w:r>
      <w:r w:rsidRPr="00152339">
        <w:rPr>
          <w:color w:val="0070C0"/>
        </w:rPr>
        <w:t xml:space="preserve">: </w:t>
      </w:r>
      <w:r w:rsidR="00297EF8" w:rsidRPr="00152339">
        <w:rPr>
          <w:color w:val="0070C0"/>
        </w:rPr>
        <w:t>Not clear if there are actual s</w:t>
      </w:r>
      <w:r w:rsidR="00D40BBA" w:rsidRPr="00152339">
        <w:rPr>
          <w:color w:val="0070C0"/>
        </w:rPr>
        <w:t xml:space="preserve">hortcomings </w:t>
      </w:r>
      <w:r w:rsidR="00297EF8" w:rsidRPr="00152339">
        <w:rPr>
          <w:color w:val="0070C0"/>
        </w:rPr>
        <w:t>or misunderstanding on how the feature works</w:t>
      </w:r>
      <w:r w:rsidRPr="00152339">
        <w:rPr>
          <w:color w:val="0070C0"/>
        </w:rPr>
        <w:t>.</w:t>
      </w:r>
    </w:p>
    <w:p w14:paraId="65F5A4BE" w14:textId="2E4E3DBC" w:rsidR="00167BB4" w:rsidRPr="00152339" w:rsidRDefault="00167BB4" w:rsidP="00167BB4">
      <w:pPr>
        <w:rPr>
          <w:color w:val="0070C0"/>
        </w:rPr>
      </w:pPr>
      <w:r w:rsidRPr="00152339">
        <w:rPr>
          <w:b/>
          <w:bCs/>
          <w:color w:val="0070C0"/>
        </w:rPr>
        <w:t>Specification effort</w:t>
      </w:r>
      <w:r w:rsidRPr="00152339">
        <w:rPr>
          <w:color w:val="0070C0"/>
        </w:rPr>
        <w:t xml:space="preserve">: </w:t>
      </w:r>
      <w:r w:rsidR="00981269" w:rsidRPr="00152339">
        <w:rPr>
          <w:color w:val="0070C0"/>
        </w:rPr>
        <w:t>Some companies believe there is hardly any specification effort necessary while others believe it is significant.</w:t>
      </w:r>
    </w:p>
    <w:p w14:paraId="64198C0F" w14:textId="310B38B5" w:rsidR="00A55DEB" w:rsidRPr="00152339" w:rsidRDefault="000070D2" w:rsidP="00167BB4">
      <w:pPr>
        <w:rPr>
          <w:color w:val="0070C0"/>
        </w:rPr>
      </w:pPr>
      <w:r w:rsidRPr="00152339">
        <w:rPr>
          <w:b/>
          <w:bCs/>
          <w:color w:val="0070C0"/>
        </w:rPr>
        <w:t>The rapporteur’s view</w:t>
      </w:r>
      <w:r w:rsidR="00981269" w:rsidRPr="00152339">
        <w:rPr>
          <w:b/>
          <w:bCs/>
          <w:color w:val="0070C0"/>
        </w:rPr>
        <w:t>:</w:t>
      </w:r>
      <w:r w:rsidRPr="00152339">
        <w:rPr>
          <w:color w:val="0070C0"/>
        </w:rPr>
        <w:t xml:space="preserve"> </w:t>
      </w:r>
      <w:r w:rsidR="00A55DEB" w:rsidRPr="00152339">
        <w:rPr>
          <w:color w:val="0070C0"/>
        </w:rPr>
        <w:t>The benefit of the feature is obvious. However, i</w:t>
      </w:r>
      <w:r w:rsidR="00FA361B" w:rsidRPr="00152339">
        <w:rPr>
          <w:color w:val="0070C0"/>
        </w:rPr>
        <w:t>t seems</w:t>
      </w:r>
      <w:r w:rsidR="00D40BBA" w:rsidRPr="00152339">
        <w:rPr>
          <w:color w:val="0070C0"/>
        </w:rPr>
        <w:t xml:space="preserve"> that there is </w:t>
      </w:r>
      <w:r w:rsidR="00FA361B" w:rsidRPr="00152339">
        <w:rPr>
          <w:color w:val="0070C0"/>
        </w:rPr>
        <w:t>quite some</w:t>
      </w:r>
      <w:r w:rsidR="00D40BBA" w:rsidRPr="00152339">
        <w:rPr>
          <w:color w:val="0070C0"/>
        </w:rPr>
        <w:t xml:space="preserve"> confusion on how this feature would work</w:t>
      </w:r>
      <w:r w:rsidR="00A55DEB" w:rsidRPr="00152339">
        <w:rPr>
          <w:color w:val="0070C0"/>
        </w:rPr>
        <w:t>, and therefore, the views are spread on how much specification effort is needed. Promoters of the features should be given the chance to clarify</w:t>
      </w:r>
      <w:r w:rsidR="003E19C7" w:rsidRPr="00152339">
        <w:rPr>
          <w:color w:val="0070C0"/>
        </w:rPr>
        <w:t xml:space="preserve"> in more detail what specifications would be </w:t>
      </w:r>
      <w:r w:rsidR="00981269" w:rsidRPr="00152339">
        <w:rPr>
          <w:color w:val="0070C0"/>
        </w:rPr>
        <w:t>necessary</w:t>
      </w:r>
      <w:r w:rsidR="003E19C7" w:rsidRPr="00152339">
        <w:rPr>
          <w:color w:val="0070C0"/>
        </w:rPr>
        <w:t xml:space="preserve"> to accommodate this enhancement.</w:t>
      </w:r>
    </w:p>
    <w:p w14:paraId="619603B4" w14:textId="79B11DC6" w:rsidR="00167BB4" w:rsidRPr="00152339" w:rsidRDefault="00167BB4" w:rsidP="00167BB4">
      <w:pPr>
        <w:rPr>
          <w:b/>
          <w:bCs/>
          <w:color w:val="0070C0"/>
        </w:rPr>
      </w:pPr>
      <w:r w:rsidRPr="00152339">
        <w:rPr>
          <w:b/>
          <w:bCs/>
          <w:color w:val="0070C0"/>
        </w:rPr>
        <w:t xml:space="preserve">Proposal </w:t>
      </w:r>
      <w:r w:rsidR="00D40BBA" w:rsidRPr="00152339">
        <w:rPr>
          <w:b/>
          <w:bCs/>
          <w:color w:val="0070C0"/>
        </w:rPr>
        <w:t>5</w:t>
      </w:r>
      <w:r w:rsidRPr="00152339">
        <w:rPr>
          <w:b/>
          <w:bCs/>
          <w:color w:val="0070C0"/>
        </w:rPr>
        <w:t xml:space="preserve">: </w:t>
      </w:r>
      <w:r w:rsidR="00D40BBA" w:rsidRPr="00152339">
        <w:rPr>
          <w:b/>
          <w:bCs/>
          <w:color w:val="0070C0"/>
        </w:rPr>
        <w:t xml:space="preserve">Redundancy using routing via descendant nodes </w:t>
      </w:r>
      <w:r w:rsidR="00FA361B" w:rsidRPr="00152339">
        <w:rPr>
          <w:b/>
          <w:bCs/>
          <w:color w:val="0070C0"/>
        </w:rPr>
        <w:t>is FFS</w:t>
      </w:r>
      <w:r w:rsidRPr="00152339">
        <w:rPr>
          <w:b/>
          <w:bCs/>
          <w:color w:val="0070C0"/>
        </w:rPr>
        <w:t>.</w:t>
      </w:r>
    </w:p>
    <w:p w14:paraId="13562C7D" w14:textId="77777777" w:rsidR="00167BB4" w:rsidRPr="00152339" w:rsidRDefault="00167BB4">
      <w:pPr>
        <w:rPr>
          <w:b/>
          <w:bCs/>
        </w:rPr>
      </w:pPr>
    </w:p>
    <w:p w14:paraId="6F0258FA" w14:textId="77777777" w:rsidR="00AC14EC" w:rsidRDefault="00C24DBC">
      <w:pPr>
        <w:pStyle w:val="30"/>
      </w:pPr>
      <w:r>
        <w:t xml:space="preserve">2.2.6 </w:t>
      </w:r>
      <w:r>
        <w:tab/>
        <w:t>Redundancy via collocation of multiple MTs</w:t>
      </w:r>
    </w:p>
    <w:p w14:paraId="481C6BF3" w14:textId="77777777" w:rsidR="00AC14EC" w:rsidRPr="00152339" w:rsidRDefault="00C24DBC">
      <w:r w:rsidRPr="00152339">
        <w:t>Proposed by R2-2006967, RAN3 agreement</w:t>
      </w:r>
    </w:p>
    <w:p w14:paraId="0566304F" w14:textId="77777777" w:rsidR="00AC14EC" w:rsidRPr="00152339" w:rsidRDefault="00C24DBC">
      <w:r w:rsidRPr="00152339">
        <w:t xml:space="preserve">RAN3 agreed that: </w:t>
      </w:r>
    </w:p>
    <w:p w14:paraId="3C57F0C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lastRenderedPageBreak/>
        <w:t>Multi-MT Support is FFS in RAN3 pending RAN2</w:t>
      </w:r>
    </w:p>
    <w:p w14:paraId="14BE1230" w14:textId="77777777" w:rsidR="00AC14EC" w:rsidRPr="00152339" w:rsidRDefault="00AC14EC">
      <w:pPr>
        <w:ind w:left="432" w:hanging="144"/>
        <w:rPr>
          <w:rFonts w:ascii="Calibri" w:hAnsi="Calibri" w:cs="Calibri"/>
          <w:b/>
          <w:bCs/>
          <w:color w:val="00B050"/>
          <w:sz w:val="18"/>
        </w:rPr>
      </w:pPr>
    </w:p>
    <w:p w14:paraId="5ACC7EDF" w14:textId="77777777" w:rsidR="00AC14EC" w:rsidRPr="00152339" w:rsidRDefault="00C24DBC">
      <w:r w:rsidRPr="00152339">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rPr>
      </w:pPr>
      <w:r w:rsidRPr="00152339">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850"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Pr="00152339" w:rsidRDefault="00C24DBC">
            <w:ins w:id="851" w:author="Kyocera - Masato Fujishiro" w:date="2020-09-28T15:31:00Z">
              <w:r w:rsidRPr="00152339">
                <w:t>We’re wondering what impacts is foreseen from RAN2’s perspective</w:t>
              </w:r>
              <w:r w:rsidRPr="00152339">
                <w:rPr>
                  <w:rFonts w:eastAsia="Yu Mincho"/>
                </w:rPr>
                <w:t>, since</w:t>
              </w:r>
              <w:r w:rsidRPr="00152339">
                <w:t xml:space="preserve"> TR38.874 states in section 9.7.8 that “</w:t>
              </w:r>
              <w:r w:rsidRPr="00152339">
                <w:rPr>
                  <w:i/>
                  <w:iCs/>
                </w:rPr>
                <w:t>Multi-connectivity of IAB-node (Case 2 above) can be supported by</w:t>
              </w:r>
              <w:r w:rsidRPr="00152339">
                <w:t xml:space="preserve"> […] </w:t>
              </w:r>
              <w:r w:rsidRPr="00152339">
                <w:rPr>
                  <w:i/>
                  <w:iCs/>
                </w:rPr>
                <w:t xml:space="preserve">using several independent MT functions in the IAB-node, where </w:t>
              </w:r>
              <w:r w:rsidRPr="00152339">
                <w:rPr>
                  <w:b/>
                  <w:bCs/>
                  <w:i/>
                  <w:iCs/>
                </w:rPr>
                <w:t>each MT function makes an independent connection</w:t>
              </w:r>
              <w:r w:rsidRPr="00152339">
                <w:rPr>
                  <w:i/>
                  <w:iCs/>
                </w:rPr>
                <w:t xml:space="preserve"> to the network (using normal MT setup).</w:t>
              </w:r>
              <w:r w:rsidRPr="00152339">
                <w:t>”</w:t>
              </w:r>
            </w:ins>
          </w:p>
        </w:tc>
      </w:tr>
      <w:tr w:rsidR="00AC14EC" w:rsidRPr="00152339" w14:paraId="57867C64" w14:textId="77777777">
        <w:tc>
          <w:tcPr>
            <w:tcW w:w="1974" w:type="dxa"/>
            <w:shd w:val="clear" w:color="auto" w:fill="auto"/>
          </w:tcPr>
          <w:p w14:paraId="48420E7C" w14:textId="77777777" w:rsidR="00AC14EC" w:rsidRDefault="00C24DBC">
            <w:ins w:id="852" w:author="LG" w:date="2020-09-28T16:30:00Z">
              <w:r>
                <w:rPr>
                  <w:rFonts w:eastAsia="맑은 고딕" w:hint="eastAsia"/>
                </w:rPr>
                <w:t>LG</w:t>
              </w:r>
            </w:ins>
          </w:p>
        </w:tc>
        <w:tc>
          <w:tcPr>
            <w:tcW w:w="7655" w:type="dxa"/>
            <w:shd w:val="clear" w:color="auto" w:fill="auto"/>
          </w:tcPr>
          <w:p w14:paraId="29329107" w14:textId="77777777" w:rsidR="00AC14EC" w:rsidRPr="00152339" w:rsidRDefault="00C24DBC">
            <w:pPr>
              <w:rPr>
                <w:ins w:id="853" w:author="LG" w:date="2020-09-28T16:30:00Z"/>
                <w:rFonts w:eastAsia="맑은 고딕"/>
              </w:rPr>
            </w:pPr>
            <w:ins w:id="854" w:author="LG" w:date="2020-09-28T16:30:00Z">
              <w:r w:rsidRPr="00152339">
                <w:rPr>
                  <w:rFonts w:eastAsia="맑은 고딕"/>
                </w:rPr>
                <w:t>Not prefer to support multi-MT.</w:t>
              </w:r>
            </w:ins>
          </w:p>
          <w:p w14:paraId="13F27530" w14:textId="77777777" w:rsidR="00AC14EC" w:rsidRPr="00152339" w:rsidRDefault="00C24DBC">
            <w:ins w:id="855" w:author="LG" w:date="2020-09-28T16:30:00Z">
              <w:r w:rsidRPr="00152339">
                <w:rPr>
                  <w:rFonts w:eastAsia="맑은 고딕"/>
                </w:rPr>
                <w:t>We think that this needs complex inter-operation between one IAB-DU and multiple IAB-MT and between multiple IAB-MTs. For example, given that IAB-MT is consider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856" w:author="Huawei" w:date="2020-09-28T17:54:00Z">
              <w:r>
                <w:rPr>
                  <w:rFonts w:hint="eastAsia"/>
                </w:rPr>
                <w:t>Huawei</w:t>
              </w:r>
            </w:ins>
          </w:p>
        </w:tc>
        <w:tc>
          <w:tcPr>
            <w:tcW w:w="7655" w:type="dxa"/>
            <w:shd w:val="clear" w:color="auto" w:fill="auto"/>
          </w:tcPr>
          <w:p w14:paraId="1DB26ACD" w14:textId="77777777" w:rsidR="00AC14EC" w:rsidRPr="00152339" w:rsidRDefault="00C24DBC">
            <w:pPr>
              <w:rPr>
                <w:ins w:id="857" w:author="Huawei" w:date="2020-09-28T17:54:00Z"/>
              </w:rPr>
            </w:pPr>
            <w:ins w:id="858" w:author="Huawei" w:date="2020-09-28T17:54:00Z">
              <w:r w:rsidRPr="00152339">
                <w:t>Not to support this.</w:t>
              </w:r>
            </w:ins>
          </w:p>
          <w:p w14:paraId="60B80600" w14:textId="77777777" w:rsidR="00AC14EC" w:rsidRPr="00152339" w:rsidRDefault="00C24DBC">
            <w:pPr>
              <w:rPr>
                <w:ins w:id="859" w:author="Huawei" w:date="2020-09-28T17:54:00Z"/>
              </w:rPr>
            </w:pPr>
            <w:ins w:id="860" w:author="Huawei" w:date="2020-09-28T17:54:00Z">
              <w:r w:rsidRPr="00152339">
                <w:rPr>
                  <w:b/>
                </w:rPr>
                <w:t>Purpose/benefit</w:t>
              </w:r>
              <w:r w:rsidRPr="00152339">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0ECB0B70" w14:textId="77777777" w:rsidR="00AC14EC" w:rsidRPr="00152339" w:rsidRDefault="00C24DBC">
            <w:pPr>
              <w:rPr>
                <w:ins w:id="861" w:author="Huawei" w:date="2020-09-28T17:54:00Z"/>
              </w:rPr>
            </w:pPr>
            <w:ins w:id="862" w:author="Huawei" w:date="2020-09-28T17:54:00Z">
              <w:r w:rsidRPr="00152339">
                <w:t>Anyway, multiple MT is not under the WID scope.</w:t>
              </w:r>
            </w:ins>
          </w:p>
          <w:p w14:paraId="1E828E92" w14:textId="77777777" w:rsidR="00AC14EC" w:rsidRPr="00152339" w:rsidRDefault="00C24DBC">
            <w:pPr>
              <w:rPr>
                <w:ins w:id="863" w:author="Huawei" w:date="2020-09-28T17:54:00Z"/>
              </w:rPr>
            </w:pPr>
            <w:ins w:id="864" w:author="Huawei" w:date="2020-09-28T17:54:00Z">
              <w:r w:rsidRPr="00152339">
                <w:rPr>
                  <w:b/>
                </w:rPr>
                <w:t>Technical solution</w:t>
              </w:r>
              <w:r w:rsidRPr="00152339">
                <w:t>: In R16, we agree to use the multiple MT redundancy by implementation, by combin</w:t>
              </w:r>
            </w:ins>
            <w:ins w:id="865" w:author="Huawei" w:date="2020-09-29T17:18:00Z">
              <w:r w:rsidRPr="00152339">
                <w:t>ing the</w:t>
              </w:r>
            </w:ins>
            <w:ins w:id="866" w:author="Huawei" w:date="2020-09-28T17:54:00Z">
              <w:r w:rsidRPr="00152339">
                <w:t xml:space="preserve"> two pair of DU&amp;MT or two IAB nodes in one box. We see no big difference in R17.</w:t>
              </w:r>
            </w:ins>
          </w:p>
          <w:p w14:paraId="11A44A70" w14:textId="77777777" w:rsidR="00AC14EC" w:rsidRPr="00152339" w:rsidRDefault="00C24DBC">
            <w:pPr>
              <w:rPr>
                <w:ins w:id="867" w:author="Huawei" w:date="2020-09-28T17:54:00Z"/>
              </w:rPr>
            </w:pPr>
            <w:ins w:id="868" w:author="Huawei" w:date="2020-09-28T17:54:00Z">
              <w:r w:rsidRPr="00152339">
                <w:rPr>
                  <w:b/>
                </w:rPr>
                <w:t>Potential shortcomings</w:t>
              </w:r>
              <w:r w:rsidRPr="00152339">
                <w:t>: whether this works requires R1 analyses.</w:t>
              </w:r>
            </w:ins>
          </w:p>
          <w:p w14:paraId="66C86488" w14:textId="77777777" w:rsidR="00AC14EC" w:rsidRPr="00152339" w:rsidRDefault="00C24DBC">
            <w:ins w:id="869" w:author="Huawei" w:date="2020-09-28T17:54:00Z">
              <w:r w:rsidRPr="00152339">
                <w:rPr>
                  <w:b/>
                </w:rPr>
                <w:t>Specification effort</w:t>
              </w:r>
              <w:r w:rsidRPr="00152339">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870" w:author="황준/5G/6G표준Lab(SR)/Staff Engineer/삼성전자" w:date="2020-09-29T19:22:00Z">
              <w:r>
                <w:t>S</w:t>
              </w:r>
              <w:r>
                <w:rPr>
                  <w:rFonts w:hint="eastAsia"/>
                </w:rPr>
                <w:t xml:space="preserve">amsung </w:t>
              </w:r>
            </w:ins>
          </w:p>
        </w:tc>
        <w:tc>
          <w:tcPr>
            <w:tcW w:w="7655" w:type="dxa"/>
            <w:shd w:val="clear" w:color="auto" w:fill="auto"/>
          </w:tcPr>
          <w:p w14:paraId="0E9C83A9" w14:textId="77777777" w:rsidR="00AC14EC" w:rsidRPr="00152339" w:rsidRDefault="00AC14EC">
            <w:pPr>
              <w:rPr>
                <w:ins w:id="871" w:author="황준/5G/6G표준Lab(SR)/Staff Engineer/삼성전자" w:date="2020-09-29T19:22:00Z"/>
              </w:rPr>
            </w:pPr>
          </w:p>
          <w:p w14:paraId="2573975A" w14:textId="77777777" w:rsidR="00AC14EC" w:rsidRPr="00152339" w:rsidRDefault="00C24DBC">
            <w:pPr>
              <w:rPr>
                <w:ins w:id="872" w:author="황준/5G/6G표준Lab(SR)/Staff Engineer/삼성전자" w:date="2020-09-29T19:22:00Z"/>
              </w:rPr>
            </w:pPr>
            <w:ins w:id="873" w:author="황준/5G/6G표준Lab(SR)/Staff Engineer/삼성전자" w:date="2020-09-29T19:22:00Z">
              <w:r w:rsidRPr="00152339">
                <w:rPr>
                  <w:b/>
                </w:rPr>
                <w:t>Purpose/benefit</w:t>
              </w:r>
              <w:r w:rsidRPr="00152339">
                <w:t xml:space="preserve">: </w:t>
              </w:r>
            </w:ins>
          </w:p>
          <w:p w14:paraId="5E8230EF" w14:textId="77777777" w:rsidR="00AC14EC" w:rsidRPr="00152339" w:rsidRDefault="00C24DBC">
            <w:pPr>
              <w:rPr>
                <w:ins w:id="874" w:author="황준/5G/6G표준Lab(SR)/Staff Engineer/삼성전자" w:date="2020-09-29T19:22:00Z"/>
              </w:rPr>
            </w:pPr>
            <w:ins w:id="875" w:author="황준/5G/6G표준Lab(SR)/Staff Engineer/삼성전자" w:date="2020-09-29T19:22:00Z">
              <w:r w:rsidRPr="00C809DF">
                <w:t xml:space="preserve">the intention is to extend the number of connectivity of an IAB node. </w:t>
              </w:r>
              <w:r w:rsidRPr="00152339">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w:t>
              </w:r>
              <w:r w:rsidRPr="00152339">
                <w:lastRenderedPageBreak/>
                <w:t xml:space="preserve">is reached at the cost of reducing the coverage of an IAB node. </w:t>
              </w:r>
            </w:ins>
          </w:p>
          <w:p w14:paraId="439C277A" w14:textId="77777777" w:rsidR="00AC14EC" w:rsidRPr="00152339" w:rsidRDefault="00C24DBC">
            <w:pPr>
              <w:rPr>
                <w:ins w:id="876" w:author="황준/5G/6G표준Lab(SR)/Staff Engineer/삼성전자" w:date="2020-09-29T19:22:00Z"/>
                <w:b/>
              </w:rPr>
            </w:pPr>
            <w:ins w:id="877" w:author="황준/5G/6G표준Lab(SR)/Staff Engineer/삼성전자" w:date="2020-09-29T19:22:00Z">
              <w:r w:rsidRPr="00152339">
                <w:rPr>
                  <w:b/>
                </w:rPr>
                <w:t xml:space="preserve">Technical solution: </w:t>
              </w:r>
            </w:ins>
          </w:p>
          <w:p w14:paraId="58A34750" w14:textId="77777777" w:rsidR="00AC14EC" w:rsidRPr="00152339" w:rsidRDefault="00C24DBC">
            <w:pPr>
              <w:rPr>
                <w:ins w:id="878" w:author="황준/5G/6G표준Lab(SR)/Staff Engineer/삼성전자" w:date="2020-09-29T19:22:00Z"/>
              </w:rPr>
            </w:pPr>
            <w:ins w:id="879" w:author="황준/5G/6G표준Lab(SR)/Staff Engineer/삼성전자" w:date="2020-09-29T19:22:00Z">
              <w:r w:rsidRPr="00152339">
                <w:t>as discussed in both Rel-15 and Rel-16</w:t>
              </w:r>
            </w:ins>
          </w:p>
          <w:p w14:paraId="0AF3B9A8" w14:textId="77777777" w:rsidR="00AC14EC" w:rsidRDefault="00C24DBC">
            <w:pPr>
              <w:rPr>
                <w:ins w:id="880" w:author="황준/5G/6G표준Lab(SR)/Staff Engineer/삼성전자" w:date="2020-09-29T19:22:00Z"/>
                <w:b/>
              </w:rPr>
            </w:pPr>
            <w:ins w:id="881" w:author="황준/5G/6G표준Lab(SR)/Staff Engineer/삼성전자" w:date="2020-09-29T19:22:00Z">
              <w:r>
                <w:rPr>
                  <w:b/>
                </w:rPr>
                <w:t>Potential shortcoming:</w:t>
              </w:r>
            </w:ins>
          </w:p>
          <w:p w14:paraId="43262398" w14:textId="77777777" w:rsidR="00AC14EC" w:rsidRDefault="00C24DBC">
            <w:pPr>
              <w:pStyle w:val="afa"/>
              <w:numPr>
                <w:ilvl w:val="0"/>
                <w:numId w:val="19"/>
              </w:numPr>
              <w:rPr>
                <w:ins w:id="882" w:author="황준/5G/6G표준Lab(SR)/Staff Engineer/삼성전자" w:date="2020-09-29T19:22:00Z"/>
                <w:rFonts w:eastAsia="DengXian"/>
                <w:lang w:val="en-GB"/>
              </w:rPr>
            </w:pPr>
            <w:ins w:id="883"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afa"/>
              <w:numPr>
                <w:ilvl w:val="0"/>
                <w:numId w:val="19"/>
              </w:numPr>
              <w:rPr>
                <w:ins w:id="884" w:author="황준/5G/6G표준Lab(SR)/Staff Engineer/삼성전자" w:date="2020-09-29T19:22:00Z"/>
                <w:rFonts w:eastAsia="DengXian"/>
                <w:lang w:val="en-GB"/>
              </w:rPr>
            </w:pPr>
            <w:ins w:id="885"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afa"/>
              <w:numPr>
                <w:ilvl w:val="0"/>
                <w:numId w:val="19"/>
              </w:numPr>
              <w:rPr>
                <w:ins w:id="886" w:author="황준/5G/6G표준Lab(SR)/Staff Engineer/삼성전자" w:date="2020-09-29T19:22:00Z"/>
                <w:rFonts w:eastAsia="DengXian"/>
                <w:lang w:val="en-GB"/>
              </w:rPr>
            </w:pPr>
            <w:ins w:id="887"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888" w:author="황준/5G/6G표준Lab(SR)/Staff Engineer/삼성전자" w:date="2020-09-29T19:22:00Z"/>
                <w:rFonts w:eastAsia="DengXian"/>
              </w:rPr>
            </w:pPr>
          </w:p>
          <w:p w14:paraId="44715534" w14:textId="77777777" w:rsidR="00AC14EC" w:rsidRDefault="00C24DBC">
            <w:pPr>
              <w:rPr>
                <w:ins w:id="889" w:author="황준/5G/6G표준Lab(SR)/Staff Engineer/삼성전자" w:date="2020-09-29T19:22:00Z"/>
                <w:rFonts w:eastAsia="DengXian"/>
                <w:b/>
              </w:rPr>
            </w:pPr>
            <w:ins w:id="890" w:author="황준/5G/6G표준Lab(SR)/Staff Engineer/삼성전자" w:date="2020-09-29T19:22:00Z">
              <w:r>
                <w:rPr>
                  <w:rFonts w:eastAsia="DengXian"/>
                  <w:b/>
                </w:rPr>
                <w:t>Specification impact:</w:t>
              </w:r>
            </w:ins>
          </w:p>
          <w:p w14:paraId="4ADE78C4" w14:textId="77777777" w:rsidR="00AC14EC" w:rsidRDefault="00C24DBC">
            <w:pPr>
              <w:pStyle w:val="afa"/>
              <w:numPr>
                <w:ilvl w:val="0"/>
                <w:numId w:val="19"/>
              </w:numPr>
              <w:rPr>
                <w:ins w:id="891" w:author="황준/5G/6G표준Lab(SR)/Staff Engineer/삼성전자" w:date="2020-09-29T19:22:00Z"/>
                <w:rFonts w:eastAsia="DengXian"/>
                <w:lang w:val="en-GB"/>
              </w:rPr>
            </w:pPr>
            <w:ins w:id="892"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afa"/>
              <w:numPr>
                <w:ilvl w:val="0"/>
                <w:numId w:val="19"/>
              </w:numPr>
              <w:rPr>
                <w:ins w:id="893" w:author="황준/5G/6G표준Lab(SR)/Staff Engineer/삼성전자" w:date="2020-09-29T19:22:00Z"/>
                <w:rFonts w:eastAsia="DengXian"/>
                <w:lang w:val="en-GB"/>
              </w:rPr>
            </w:pPr>
            <w:ins w:id="894"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afa"/>
              <w:numPr>
                <w:ilvl w:val="0"/>
                <w:numId w:val="19"/>
              </w:numPr>
              <w:rPr>
                <w:ins w:id="895" w:author="황준/5G/6G표준Lab(SR)/Staff Engineer/삼성전자" w:date="2020-09-29T19:22:00Z"/>
                <w:rFonts w:eastAsia="DengXian"/>
                <w:lang w:val="en-GB"/>
              </w:rPr>
            </w:pPr>
            <w:ins w:id="896"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897" w:author="황준/5G/6G표준Lab(SR)/Staff Engineer/삼성전자" w:date="2020-09-29T19:22:00Z"/>
                <w:rFonts w:eastAsia="DengXian"/>
              </w:rPr>
            </w:pPr>
            <w:ins w:id="898" w:author="황준/5G/6G표준Lab(SR)/Staff Engineer/삼성전자" w:date="2020-09-29T19:22:00Z">
              <w:r w:rsidRPr="00152339">
                <w:rPr>
                  <w:rFonts w:eastAsia="DengXian"/>
                </w:rPr>
                <w:t xml:space="preserve">I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899" w:author="황준/5G/6G표준Lab(SR)/Staff Engineer/삼성전자" w:date="2020-09-29T19:22:00Z"/>
                <w:rFonts w:eastAsia="DengXian"/>
              </w:rPr>
            </w:pPr>
          </w:p>
          <w:p w14:paraId="0A91E051" w14:textId="77777777" w:rsidR="00AC14EC" w:rsidRPr="00152339" w:rsidRDefault="00C24DBC">
            <w:pPr>
              <w:rPr>
                <w:ins w:id="900" w:author="황준/5G/6G표준Lab(SR)/Staff Engineer/삼성전자" w:date="2020-09-29T19:22:00Z"/>
                <w:rFonts w:eastAsia="DengXian"/>
              </w:rPr>
            </w:pPr>
            <w:ins w:id="901" w:author="황준/5G/6G표준Lab(SR)/Staff Engineer/삼성전자" w:date="2020-09-29T19:22:00Z">
              <w:r w:rsidRPr="00152339">
                <w:rPr>
                  <w:rFonts w:eastAsia="DengXian"/>
                </w:rPr>
                <w:t xml:space="preserve">Based on above analysis, we prefer to de-prioritize such multi-MT solution.  </w:t>
              </w:r>
            </w:ins>
          </w:p>
          <w:p w14:paraId="19572CCA" w14:textId="77777777" w:rsidR="00AC14EC" w:rsidRPr="00152339" w:rsidRDefault="00AC14EC"/>
        </w:tc>
      </w:tr>
      <w:tr w:rsidR="00AC14EC" w:rsidRPr="00152339" w14:paraId="2DF7BA32" w14:textId="77777777">
        <w:trPr>
          <w:ins w:id="902"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903" w:author="Ericsson" w:date="2020-09-29T13:00:00Z"/>
              </w:rPr>
            </w:pPr>
            <w:ins w:id="904" w:author="Ericsson" w:date="2020-09-29T13:00: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905" w:author="Ericsson" w:date="2020-09-29T13:00:00Z"/>
              </w:rPr>
            </w:pPr>
            <w:ins w:id="906" w:author="Ericsson" w:date="2020-09-29T13:00:00Z">
              <w:r w:rsidRPr="00152339">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907" w:author="Ericsson" w:date="2020-09-29T13:00:00Z"/>
              </w:rPr>
            </w:pPr>
            <w:ins w:id="908" w:author="Ericsson" w:date="2020-09-29T13:00:00Z">
              <w:r w:rsidRPr="00C809DF">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909" w:author="Ericsson" w:date="2020-09-29T13:00:00Z"/>
              </w:rPr>
            </w:pPr>
            <w:ins w:id="910" w:author="Ericsson" w:date="2020-09-29T13:00:00Z">
              <w:r w:rsidRPr="00152339">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w:t>
              </w:r>
              <w:r w:rsidRPr="00152339">
                <w:lastRenderedPageBreak/>
                <w:t>configurations and operate on independent links/channels.</w:t>
              </w:r>
            </w:ins>
          </w:p>
          <w:p w14:paraId="224B29D8" w14:textId="77777777" w:rsidR="00AC14EC" w:rsidRPr="00152339" w:rsidRDefault="00C24DBC">
            <w:pPr>
              <w:rPr>
                <w:ins w:id="911" w:author="Ericsson" w:date="2020-09-29T13:00:00Z"/>
              </w:rPr>
            </w:pPr>
            <w:ins w:id="912" w:author="Ericsson" w:date="2020-09-29T13:00:00Z">
              <w:r w:rsidRPr="00C809DF">
                <w:t xml:space="preserve">From RAN3 perspective, the multiple MTs of a given IAB node need to be associated/linked to the DU of the same IAB node. </w:t>
              </w:r>
              <w:r w:rsidRPr="00152339">
                <w:t>For the baseline case of a single-MT IAB node, RAN3 specification (TS 38.401) has defined the following approach for the IAB-donor-CU to discover collocation of IAB-MT and IAB-DU:</w:t>
              </w:r>
            </w:ins>
          </w:p>
          <w:p w14:paraId="389116F1" w14:textId="77777777" w:rsidR="00AC14EC" w:rsidRPr="00152339" w:rsidRDefault="00C24DBC">
            <w:pPr>
              <w:rPr>
                <w:ins w:id="913" w:author="Ericsson" w:date="2020-09-29T13:00:00Z"/>
              </w:rPr>
            </w:pPr>
            <w:ins w:id="914" w:author="Ericsson" w:date="2020-09-29T13:00:00Z">
              <w:r w:rsidRPr="00152339">
                <w:t>“The IAB-donor-CU discovers collocation of IAB-MT and IAB-DU from the IAB-node’s BAP Address included in the F1 SETUP REQUEST message.”</w:t>
              </w:r>
            </w:ins>
          </w:p>
          <w:p w14:paraId="3129DC5D" w14:textId="77777777" w:rsidR="00AC14EC" w:rsidRPr="00152339" w:rsidRDefault="00C24DBC">
            <w:pPr>
              <w:rPr>
                <w:ins w:id="915" w:author="Ericsson" w:date="2020-09-29T13:00:00Z"/>
              </w:rPr>
            </w:pPr>
            <w:ins w:id="916" w:author="Ericsson" w:date="2020-09-29T13:00:00Z">
              <w:r w:rsidRPr="00152339">
                <w:t>Thus, the same approach can be used to associate more than one MT to a given DU.</w:t>
              </w:r>
            </w:ins>
          </w:p>
        </w:tc>
      </w:tr>
      <w:tr w:rsidR="00AC14EC" w:rsidRPr="00152339" w14:paraId="3DF7E418" w14:textId="77777777">
        <w:trPr>
          <w:ins w:id="917"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918" w:author="Intel - Li, Ziyi" w:date="2020-09-30T09:09:00Z"/>
              </w:rPr>
            </w:pPr>
            <w:ins w:id="919"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920" w:author="Intel - Li, Ziyi" w:date="2020-09-30T09:09:00Z"/>
              </w:rPr>
            </w:pPr>
            <w:ins w:id="921" w:author="Intel - Li, Ziyi" w:date="2020-09-30T09:09:00Z">
              <w:r w:rsidRPr="00152339">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r w:rsidRPr="00152339">
              <w:t>Multiple MT has impacts to RAN1, RAN2 and RAN3:</w:t>
            </w:r>
          </w:p>
          <w:p w14:paraId="1CA78E4C" w14:textId="77777777" w:rsidR="00AC14EC" w:rsidRDefault="00C24DBC">
            <w:pPr>
              <w:pStyle w:val="afa"/>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afa"/>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afa"/>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 w14:paraId="66DFDED6" w14:textId="77777777" w:rsidR="00AC14EC" w:rsidRPr="00152339" w:rsidRDefault="00C24DBC">
            <w:r w:rsidRPr="00152339">
              <w:t>With existing basis, even with multiple MT, it seems difficult to set up a dual topology network with acceptable workload. It is a complex work and further studies are needed before entering WI phase.</w:t>
            </w:r>
          </w:p>
        </w:tc>
      </w:tr>
      <w:tr w:rsidR="00AC14EC" w:rsidRPr="00152339" w14:paraId="4FF0E198" w14:textId="77777777">
        <w:trPr>
          <w:ins w:id="922"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923" w:author="ZTE" w:date="2020-09-30T15:58:00Z"/>
              </w:rPr>
            </w:pPr>
            <w:ins w:id="924"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925" w:author="ZTE" w:date="2020-09-30T15:58:00Z"/>
              </w:rPr>
            </w:pPr>
            <w:ins w:id="926" w:author="ZTE" w:date="2020-09-30T16:09:00Z">
              <w:r w:rsidRPr="00152339">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927"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928" w:author="Sharma, Vivek" w:date="2020-09-30T12:04:00Z"/>
              </w:rPr>
            </w:pPr>
            <w:ins w:id="929"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930" w:author="Sharma, Vivek" w:date="2020-09-30T12:04:00Z"/>
              </w:rPr>
            </w:pPr>
            <w:ins w:id="931" w:author="Sharma, Vivek" w:date="2020-09-30T12:04:00Z">
              <w:r w:rsidRPr="00152339">
                <w:t>This can be implemented without specification impacts.</w:t>
              </w:r>
            </w:ins>
          </w:p>
        </w:tc>
      </w:tr>
      <w:tr w:rsidR="006F1D39" w:rsidRPr="00152339" w14:paraId="5062D8B1" w14:textId="77777777">
        <w:trPr>
          <w:ins w:id="93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933" w:author="CATT" w:date="2020-09-30T22:43:00Z"/>
                <w:rFonts w:eastAsia="SimSun"/>
              </w:rPr>
            </w:pPr>
            <w:ins w:id="93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935" w:author="CATT" w:date="2020-09-30T22:43:00Z"/>
                <w:rFonts w:eastAsia="SimSun"/>
              </w:rPr>
            </w:pPr>
            <w:ins w:id="936" w:author="CATT" w:date="2020-09-30T22:43:00Z">
              <w:r w:rsidRPr="00152339">
                <w:rPr>
                  <w:rFonts w:eastAsia="SimSun"/>
                </w:rPr>
                <w:t xml:space="preserve">In R16, we already support one IAB-MT with dual BH links. Based on that, we wonder the benefit of </w:t>
              </w:r>
            </w:ins>
            <w:ins w:id="937" w:author="CATT" w:date="2020-09-30T22:44:00Z">
              <w:r w:rsidRPr="00152339">
                <w:rPr>
                  <w:rFonts w:eastAsia="SimSun"/>
                </w:rPr>
                <w:t>supporting</w:t>
              </w:r>
            </w:ins>
            <w:ins w:id="938" w:author="CATT" w:date="2020-09-30T22:43:00Z">
              <w:r w:rsidRPr="00152339">
                <w:rPr>
                  <w:rFonts w:eastAsia="SimSun"/>
                </w:rPr>
                <w:t xml:space="preserve"> </w:t>
              </w:r>
            </w:ins>
            <w:ins w:id="939" w:author="CATT" w:date="2020-09-30T22:44:00Z">
              <w:r w:rsidRPr="00152339">
                <w:rPr>
                  <w:rFonts w:eastAsia="SimSun"/>
                </w:rPr>
                <w:t xml:space="preserve">multiple IAB-MTs. We also don’t see the big motivation to support </w:t>
              </w:r>
            </w:ins>
            <w:ins w:id="940" w:author="CATT" w:date="2020-09-30T22:45:00Z">
              <w:r w:rsidRPr="00152339">
                <w:rPr>
                  <w:rFonts w:eastAsia="SimSun"/>
                </w:rPr>
                <w:t>multiple IAB-MTs.</w:t>
              </w:r>
            </w:ins>
          </w:p>
        </w:tc>
      </w:tr>
      <w:tr w:rsidR="00C23448" w:rsidRPr="00152339" w14:paraId="00652550" w14:textId="77777777">
        <w:trPr>
          <w:ins w:id="941"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942" w:author="Mazin Al-Shalash" w:date="2020-09-30T17:10:00Z"/>
                <w:rFonts w:eastAsia="SimSun"/>
              </w:rPr>
            </w:pPr>
            <w:ins w:id="943" w:author="Mazin Al-Shalash" w:date="2020-09-30T17:10: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944" w:author="Mazin Al-Shalash" w:date="2020-09-30T17:10:00Z"/>
              </w:rPr>
            </w:pPr>
            <w:ins w:id="945" w:author="Mazin Al-Shalash" w:date="2020-09-30T17:10:00Z">
              <w:r w:rsidRPr="00152339">
                <w:t>First, I’m a bit confused about the intent here. The introduction of this section states that multi-MT support is proposed by R2-2006967. However, I could not find any reference to multi-MT support in R2-2006967. Therefore, I’m wondering if this is the correct reference.</w:t>
              </w:r>
            </w:ins>
          </w:p>
          <w:p w14:paraId="4AD5EE5A" w14:textId="77777777" w:rsidR="00C23448" w:rsidRPr="00152339" w:rsidRDefault="00C23448" w:rsidP="00C23448">
            <w:pPr>
              <w:rPr>
                <w:ins w:id="946" w:author="Mazin Al-Shalash" w:date="2020-09-30T17:10:00Z"/>
              </w:rPr>
            </w:pPr>
            <w:ins w:id="947" w:author="Mazin Al-Shalash" w:date="2020-09-30T17:10:00Z">
              <w:r w:rsidRPr="00152339">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948" w:author="Mazin Al-Shalash" w:date="2020-09-30T17:10:00Z"/>
              </w:rPr>
            </w:pPr>
            <w:ins w:id="949" w:author="Mazin Al-Shalash" w:date="2020-09-30T17:10:00Z">
              <w:r w:rsidRPr="00152339">
                <w:t>The IAB-node supports more than two parent links.</w:t>
              </w:r>
            </w:ins>
          </w:p>
          <w:p w14:paraId="20E81829" w14:textId="77777777" w:rsidR="00C23448" w:rsidRPr="00152339" w:rsidRDefault="00C23448" w:rsidP="00C23448">
            <w:pPr>
              <w:rPr>
                <w:ins w:id="950" w:author="Mazin Al-Shalash" w:date="2020-09-30T17:10:00Z"/>
              </w:rPr>
            </w:pPr>
            <w:ins w:id="951" w:author="Mazin Al-Shalash" w:date="2020-09-30T17:10:00Z">
              <w:r w:rsidRPr="00152339">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Pr="00152339" w:rsidRDefault="00C23448" w:rsidP="00C23448">
            <w:pPr>
              <w:rPr>
                <w:ins w:id="952" w:author="Mazin Al-Shalash" w:date="2020-09-30T17:10:00Z"/>
                <w:rFonts w:eastAsia="SimSun"/>
              </w:rPr>
            </w:pPr>
            <w:ins w:id="953" w:author="Mazin Al-Shalash" w:date="2020-09-30T17:10:00Z">
              <w:r w:rsidRPr="00152339">
                <w:t xml:space="preserve">On the other hand, if the intent was rather that the IAB node should support multiple </w:t>
              </w:r>
              <w:r w:rsidRPr="00152339">
                <w:lastRenderedPageBreak/>
                <w:t xml:space="preserve">independent MT functions, then as pointed out by </w:t>
              </w:r>
              <w:r w:rsidRPr="00152339">
                <w:rPr>
                  <w:rFonts w:eastAsia="Yu Mincho"/>
                </w:rPr>
                <w:t>Kyocera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954"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955" w:author="Milap Majmundar (AT&amp;T)" w:date="2020-09-30T18:05:00Z"/>
                <w:rFonts w:eastAsia="SimSun"/>
              </w:rPr>
            </w:pPr>
            <w:ins w:id="956"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957" w:author="Milap Majmundar (AT&amp;T)" w:date="2020-09-30T18:05:00Z"/>
                <w:rFonts w:eastAsia="SimSun"/>
              </w:rPr>
            </w:pPr>
            <w:ins w:id="958" w:author="Milap Majmundar (AT&amp;T)" w:date="2020-09-30T18:05:00Z">
              <w:r w:rsidRPr="00152339">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MTs.</w:t>
              </w:r>
            </w:ins>
          </w:p>
        </w:tc>
      </w:tr>
      <w:tr w:rsidR="009E2217" w:rsidRPr="00152339" w14:paraId="2E16E077" w14:textId="77777777" w:rsidTr="00137614">
        <w:trPr>
          <w:ins w:id="95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960" w:author="Apple Inc" w:date="2020-09-30T17:47:00Z"/>
              </w:rPr>
            </w:pPr>
            <w:ins w:id="961"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962" w:author="Apple Inc" w:date="2020-09-30T17:47:00Z"/>
              </w:rPr>
            </w:pPr>
            <w:ins w:id="963" w:author="Apple Inc" w:date="2020-09-30T17:47:00Z">
              <w:r w:rsidRPr="00152339">
                <w:t xml:space="preserve">We are ok with further exploring this option. </w:t>
              </w:r>
            </w:ins>
          </w:p>
        </w:tc>
      </w:tr>
      <w:tr w:rsidR="009E2217" w:rsidRPr="00152339" w14:paraId="79087064" w14:textId="77777777" w:rsidTr="00137614">
        <w:trPr>
          <w:ins w:id="96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65" w:author="Apple Inc" w:date="2020-09-30T17:47:00Z"/>
                <w:rFonts w:eastAsia="SimSun"/>
              </w:rPr>
            </w:pPr>
            <w:ins w:id="966"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967" w:author="Apple Inc" w:date="2020-09-30T17:47:00Z"/>
                <w:rFonts w:eastAsia="SimSun"/>
              </w:rPr>
            </w:pPr>
            <w:ins w:id="968" w:author="Nokia" w:date="2020-10-01T06:36:00Z">
              <w:r w:rsidRPr="00152339">
                <w:rPr>
                  <w:rFonts w:eastAsia="SimSun"/>
                </w:rPr>
                <w:t>We think that alongside DC, support for multiple MTs would s</w:t>
              </w:r>
            </w:ins>
            <w:ins w:id="969" w:author="Nokia" w:date="2020-10-01T06:37:00Z">
              <w:r w:rsidRPr="00152339">
                <w:rPr>
                  <w:rFonts w:eastAsia="SimSun"/>
                </w:rPr>
                <w:t>eem to come with a risk of fragmentation of solutions which needs to be avoided.</w:t>
              </w:r>
            </w:ins>
          </w:p>
        </w:tc>
      </w:tr>
    </w:tbl>
    <w:p w14:paraId="7B1FDE21" w14:textId="32A34B6E" w:rsidR="00AC14EC" w:rsidRPr="00152339" w:rsidRDefault="00AC14EC">
      <w:pPr>
        <w:rPr>
          <w:ins w:id="970" w:author="QC-111e3" w:date="2020-10-01T14:55:00Z"/>
        </w:rPr>
      </w:pPr>
    </w:p>
    <w:p w14:paraId="57C01E21" w14:textId="4A616EBA" w:rsidR="003F3373" w:rsidRPr="00152339" w:rsidRDefault="003F3373" w:rsidP="003F3373">
      <w:pPr>
        <w:rPr>
          <w:b/>
          <w:bCs/>
          <w:color w:val="0070C0"/>
        </w:rPr>
      </w:pPr>
      <w:r w:rsidRPr="00152339">
        <w:rPr>
          <w:b/>
          <w:bCs/>
          <w:color w:val="0070C0"/>
        </w:rPr>
        <w:t>Summary</w:t>
      </w:r>
    </w:p>
    <w:p w14:paraId="0050CA8F" w14:textId="17ABBAFC" w:rsidR="003F3373" w:rsidRPr="00152339" w:rsidRDefault="003F3373" w:rsidP="003F3373">
      <w:pPr>
        <w:rPr>
          <w:color w:val="0070C0"/>
        </w:rPr>
      </w:pPr>
      <w:r w:rsidRPr="00152339">
        <w:rPr>
          <w:b/>
          <w:bCs/>
          <w:color w:val="0070C0"/>
        </w:rPr>
        <w:t xml:space="preserve">Support: </w:t>
      </w:r>
      <w:r w:rsidR="00220BD6" w:rsidRPr="00152339">
        <w:rPr>
          <w:color w:val="0070C0"/>
        </w:rPr>
        <w:t>3</w:t>
      </w:r>
      <w:r w:rsidRPr="00152339">
        <w:rPr>
          <w:color w:val="0070C0"/>
        </w:rPr>
        <w:t xml:space="preserve"> companies expressed favorable views, 8 companies unfavorable, 3 companies believe it can be done via implementation. </w:t>
      </w:r>
    </w:p>
    <w:p w14:paraId="36777903" w14:textId="4EA3B492" w:rsidR="003F3373" w:rsidRPr="00152339" w:rsidRDefault="003F3373" w:rsidP="003F3373">
      <w:pPr>
        <w:rPr>
          <w:color w:val="0070C0"/>
        </w:rPr>
      </w:pPr>
      <w:r w:rsidRPr="00152339">
        <w:rPr>
          <w:b/>
          <w:bCs/>
          <w:color w:val="0070C0"/>
        </w:rPr>
        <w:t>Purpose/benefit</w:t>
      </w:r>
      <w:r w:rsidRPr="00152339">
        <w:rPr>
          <w:color w:val="0070C0"/>
        </w:rPr>
        <w:t>: Robustness, load balancing</w:t>
      </w:r>
      <w:r w:rsidR="002010EC" w:rsidRPr="00152339">
        <w:rPr>
          <w:color w:val="0070C0"/>
        </w:rPr>
        <w:t>. S</w:t>
      </w:r>
      <w:r w:rsidR="00A17133" w:rsidRPr="00152339">
        <w:rPr>
          <w:color w:val="0070C0"/>
        </w:rPr>
        <w:t>ame as DC</w:t>
      </w:r>
      <w:r w:rsidR="002010EC" w:rsidRPr="00152339">
        <w:rPr>
          <w:color w:val="0070C0"/>
        </w:rPr>
        <w:t>; however, more</w:t>
      </w:r>
      <w:r w:rsidR="00073320" w:rsidRPr="00152339">
        <w:rPr>
          <w:color w:val="0070C0"/>
        </w:rPr>
        <w:t xml:space="preserve"> than two parents can be supported.</w:t>
      </w:r>
    </w:p>
    <w:p w14:paraId="206A3040" w14:textId="495924E2" w:rsidR="003F3373" w:rsidRPr="009B08AF" w:rsidRDefault="003F3373" w:rsidP="003F3373">
      <w:pPr>
        <w:rPr>
          <w:color w:val="0070C0"/>
          <w:rPrChange w:id="971" w:author="Intel - Li, Ziyi" w:date="2020-10-15T09:06:00Z">
            <w:rPr>
              <w:color w:val="0070C0"/>
              <w:lang w:val="zh-CN"/>
            </w:rPr>
          </w:rPrChange>
        </w:rPr>
      </w:pPr>
      <w:r w:rsidRPr="00152339">
        <w:rPr>
          <w:b/>
          <w:bCs/>
          <w:color w:val="0070C0"/>
        </w:rPr>
        <w:t>Technical solution</w:t>
      </w:r>
      <w:r w:rsidRPr="00152339">
        <w:rPr>
          <w:color w:val="0070C0"/>
        </w:rPr>
        <w:t xml:space="preserve">: </w:t>
      </w:r>
      <w:r w:rsidR="00220BD6" w:rsidRPr="00152339">
        <w:rPr>
          <w:color w:val="0070C0"/>
        </w:rPr>
        <w:t>There seems to be some confusion on how this feature would work. The rapporteur believes to understand that separate</w:t>
      </w:r>
      <w:r w:rsidR="00A17133" w:rsidRPr="00152339">
        <w:rPr>
          <w:color w:val="0070C0"/>
        </w:rPr>
        <w:t xml:space="preserve"> IAB-MTs </w:t>
      </w:r>
      <w:r w:rsidR="00220BD6" w:rsidRPr="00152339">
        <w:rPr>
          <w:color w:val="0070C0"/>
        </w:rPr>
        <w:t>can be</w:t>
      </w:r>
      <w:r w:rsidR="00A17133" w:rsidRPr="00152339">
        <w:rPr>
          <w:color w:val="0070C0"/>
        </w:rPr>
        <w:t xml:space="preserve"> collocated in the IAB-node</w:t>
      </w:r>
      <w:r w:rsidR="00220BD6" w:rsidRPr="00152339">
        <w:rPr>
          <w:color w:val="0070C0"/>
        </w:rPr>
        <w:t xml:space="preserve"> via implementation.</w:t>
      </w:r>
      <w:r w:rsidR="00A17133" w:rsidRPr="00152339">
        <w:rPr>
          <w:color w:val="0070C0"/>
        </w:rPr>
        <w:t xml:space="preserve"> </w:t>
      </w:r>
      <w:r w:rsidR="00220BD6" w:rsidRPr="00152339">
        <w:rPr>
          <w:color w:val="0070C0"/>
        </w:rPr>
        <w:t>Some c</w:t>
      </w:r>
      <w:r w:rsidR="00796733" w:rsidRPr="00152339">
        <w:rPr>
          <w:color w:val="0070C0"/>
        </w:rPr>
        <w:t xml:space="preserve">oordination </w:t>
      </w:r>
      <w:r w:rsidR="00220BD6" w:rsidRPr="00152339">
        <w:rPr>
          <w:color w:val="0070C0"/>
        </w:rPr>
        <w:t xml:space="preserve">is necessary </w:t>
      </w:r>
      <w:r w:rsidR="00796733" w:rsidRPr="00152339">
        <w:rPr>
          <w:color w:val="0070C0"/>
        </w:rPr>
        <w:t xml:space="preserve">between multiple parent links, but </w:t>
      </w:r>
      <w:r w:rsidR="00073320" w:rsidRPr="00152339">
        <w:rPr>
          <w:color w:val="0070C0"/>
        </w:rPr>
        <w:t>this</w:t>
      </w:r>
      <w:r w:rsidR="00796733" w:rsidRPr="00152339">
        <w:rPr>
          <w:color w:val="0070C0"/>
        </w:rPr>
        <w:t xml:space="preserve"> is the same as for NR-DC-based </w:t>
      </w:r>
      <w:r w:rsidR="00073320" w:rsidRPr="00152339">
        <w:rPr>
          <w:color w:val="0070C0"/>
        </w:rPr>
        <w:t>redundancy</w:t>
      </w:r>
      <w:r w:rsidR="00220BD6" w:rsidRPr="00152339">
        <w:rPr>
          <w:color w:val="0070C0"/>
        </w:rPr>
        <w:t xml:space="preserve"> and therefore supported</w:t>
      </w:r>
      <w:r w:rsidR="00796733" w:rsidRPr="00152339">
        <w:rPr>
          <w:color w:val="0070C0"/>
        </w:rPr>
        <w:t xml:space="preserve">. </w:t>
      </w:r>
      <w:r w:rsidR="00220BD6" w:rsidRPr="00152339">
        <w:rPr>
          <w:color w:val="0070C0"/>
        </w:rPr>
        <w:t>The</w:t>
      </w:r>
      <w:r w:rsidR="00A17133" w:rsidRPr="00152339">
        <w:rPr>
          <w:color w:val="0070C0"/>
        </w:rPr>
        <w:t xml:space="preserve"> CU</w:t>
      </w:r>
      <w:r w:rsidR="00796733" w:rsidRPr="00152339">
        <w:rPr>
          <w:color w:val="0070C0"/>
        </w:rPr>
        <w:t xml:space="preserve">(s) </w:t>
      </w:r>
      <w:r w:rsidR="00220BD6" w:rsidRPr="00152339">
        <w:rPr>
          <w:color w:val="0070C0"/>
        </w:rPr>
        <w:t>still need(s) to be</w:t>
      </w:r>
      <w:r w:rsidR="00796733" w:rsidRPr="00152339">
        <w:rPr>
          <w:color w:val="0070C0"/>
        </w:rPr>
        <w:t xml:space="preserve"> informed about the collocation of the multiple IAB-MTs with the IAB-DU.</w:t>
      </w:r>
      <w:r w:rsidR="00220BD6" w:rsidRPr="00152339">
        <w:rPr>
          <w:color w:val="0070C0"/>
        </w:rPr>
        <w:t xml:space="preserve"> </w:t>
      </w:r>
    </w:p>
    <w:p w14:paraId="24C9C60B" w14:textId="2BA5C9B5" w:rsidR="003F3373" w:rsidRPr="00152339" w:rsidRDefault="003F3373" w:rsidP="003F3373">
      <w:pPr>
        <w:rPr>
          <w:color w:val="0070C0"/>
        </w:rPr>
      </w:pPr>
      <w:r w:rsidRPr="00152339">
        <w:rPr>
          <w:b/>
          <w:bCs/>
          <w:color w:val="0070C0"/>
        </w:rPr>
        <w:t>Potential shortcomings</w:t>
      </w:r>
      <w:r w:rsidRPr="00152339">
        <w:rPr>
          <w:color w:val="0070C0"/>
        </w:rPr>
        <w:t>:</w:t>
      </w:r>
      <w:r w:rsidR="00796733" w:rsidRPr="00152339">
        <w:rPr>
          <w:color w:val="0070C0"/>
        </w:rPr>
        <w:t xml:space="preserve"> Coordination of multiple parent links, i.e., same as for NR-DC-based redundancy solution.</w:t>
      </w:r>
    </w:p>
    <w:p w14:paraId="6BBF4FB6" w14:textId="2E61A7AF" w:rsidR="003F3373" w:rsidRPr="00152339" w:rsidRDefault="003F3373" w:rsidP="003F3373">
      <w:pPr>
        <w:rPr>
          <w:color w:val="0070C0"/>
        </w:rPr>
      </w:pPr>
      <w:r w:rsidRPr="00152339">
        <w:rPr>
          <w:b/>
          <w:bCs/>
          <w:color w:val="0070C0"/>
        </w:rPr>
        <w:t>Specification effort</w:t>
      </w:r>
      <w:r w:rsidRPr="00152339">
        <w:rPr>
          <w:color w:val="0070C0"/>
        </w:rPr>
        <w:t xml:space="preserve">: </w:t>
      </w:r>
      <w:r w:rsidR="00C96062" w:rsidRPr="00152339">
        <w:rPr>
          <w:color w:val="0070C0"/>
        </w:rPr>
        <w:t>The</w:t>
      </w:r>
      <w:r w:rsidR="00A17133" w:rsidRPr="00152339">
        <w:rPr>
          <w:color w:val="0070C0"/>
        </w:rPr>
        <w:t xml:space="preserve"> CU has to be informed that the IAB-MTs are collocated</w:t>
      </w:r>
      <w:r w:rsidR="00BA6AF4" w:rsidRPr="00152339">
        <w:rPr>
          <w:color w:val="0070C0"/>
        </w:rPr>
        <w:t xml:space="preserve"> with IAB-DU.</w:t>
      </w:r>
      <w:r w:rsidR="00073320" w:rsidRPr="00152339">
        <w:rPr>
          <w:color w:val="0070C0"/>
        </w:rPr>
        <w:t xml:space="preserve"> This is a minor effort</w:t>
      </w:r>
      <w:r w:rsidRPr="00152339">
        <w:rPr>
          <w:color w:val="0070C0"/>
        </w:rPr>
        <w:t>.</w:t>
      </w:r>
    </w:p>
    <w:p w14:paraId="2561F068" w14:textId="7EC0ED6D" w:rsidR="003F3373" w:rsidRPr="00152339" w:rsidRDefault="00073320" w:rsidP="003F3373">
      <w:pPr>
        <w:rPr>
          <w:color w:val="0070C0"/>
        </w:rPr>
      </w:pPr>
      <w:r w:rsidRPr="00152339">
        <w:rPr>
          <w:b/>
          <w:bCs/>
          <w:color w:val="0070C0"/>
        </w:rPr>
        <w:t>The rapporteur’s view:</w:t>
      </w:r>
      <w:r w:rsidRPr="00152339">
        <w:rPr>
          <w:color w:val="0070C0"/>
        </w:rPr>
        <w:t xml:space="preserve"> </w:t>
      </w:r>
      <w:r w:rsidR="000F3654" w:rsidRPr="00152339">
        <w:rPr>
          <w:color w:val="0070C0"/>
        </w:rPr>
        <w:t xml:space="preserve">The benefit is </w:t>
      </w:r>
      <w:r w:rsidR="00C96062" w:rsidRPr="00152339">
        <w:rPr>
          <w:color w:val="0070C0"/>
        </w:rPr>
        <w:t xml:space="preserve">the same as for NR-DC-based redundancy. The benefit over NR-DC-base redundancy is that more than 2 parent nodes can be supported. </w:t>
      </w:r>
      <w:r w:rsidR="002010EC" w:rsidRPr="00152339">
        <w:rPr>
          <w:color w:val="0070C0"/>
        </w:rPr>
        <w:t xml:space="preserve">There is </w:t>
      </w:r>
      <w:r w:rsidR="009A06CB" w:rsidRPr="00152339">
        <w:rPr>
          <w:color w:val="0070C0"/>
        </w:rPr>
        <w:t>some</w:t>
      </w:r>
      <w:r w:rsidR="002010EC" w:rsidRPr="00152339">
        <w:rPr>
          <w:color w:val="0070C0"/>
        </w:rPr>
        <w:t xml:space="preserve"> support for this feature</w:t>
      </w:r>
      <w:r w:rsidR="00C96062" w:rsidRPr="00152339">
        <w:rPr>
          <w:color w:val="0070C0"/>
        </w:rPr>
        <w:t>,</w:t>
      </w:r>
      <w:r w:rsidR="009A06CB" w:rsidRPr="00152339">
        <w:rPr>
          <w:color w:val="0070C0"/>
        </w:rPr>
        <w:t xml:space="preserve"> and the</w:t>
      </w:r>
      <w:r w:rsidR="000F3654" w:rsidRPr="00152339">
        <w:rPr>
          <w:color w:val="0070C0"/>
        </w:rPr>
        <w:t xml:space="preserve"> </w:t>
      </w:r>
      <w:r w:rsidR="00C96062" w:rsidRPr="00152339">
        <w:rPr>
          <w:color w:val="0070C0"/>
        </w:rPr>
        <w:t xml:space="preserve">proponents believe that the </w:t>
      </w:r>
      <w:r w:rsidR="000F3654" w:rsidRPr="00152339">
        <w:rPr>
          <w:color w:val="0070C0"/>
        </w:rPr>
        <w:t xml:space="preserve">specification effort </w:t>
      </w:r>
      <w:r w:rsidR="00C96062" w:rsidRPr="00152339">
        <w:rPr>
          <w:color w:val="0070C0"/>
        </w:rPr>
        <w:t>is only</w:t>
      </w:r>
      <w:r w:rsidR="000F3654" w:rsidRPr="00152339">
        <w:rPr>
          <w:color w:val="0070C0"/>
        </w:rPr>
        <w:t xml:space="preserve"> minor.</w:t>
      </w:r>
      <w:r w:rsidR="00746659" w:rsidRPr="00152339">
        <w:rPr>
          <w:color w:val="0070C0"/>
        </w:rPr>
        <w:t xml:space="preserve"> </w:t>
      </w:r>
      <w:r w:rsidR="00901F69" w:rsidRPr="00152339">
        <w:rPr>
          <w:color w:val="0070C0"/>
        </w:rPr>
        <w:t>We</w:t>
      </w:r>
      <w:r w:rsidR="00C96062" w:rsidRPr="00152339">
        <w:rPr>
          <w:color w:val="0070C0"/>
        </w:rPr>
        <w:t xml:space="preserve"> may want to give the proponents the chance to elaborate what exactly this specification effort is, and to clarify why nothing else would be needed.</w:t>
      </w:r>
      <w:r w:rsidR="00746659" w:rsidRPr="00152339">
        <w:rPr>
          <w:color w:val="0070C0"/>
        </w:rPr>
        <w:t xml:space="preserve"> </w:t>
      </w:r>
      <w:r w:rsidR="000F3654" w:rsidRPr="00152339">
        <w:rPr>
          <w:color w:val="0070C0"/>
        </w:rPr>
        <w:t xml:space="preserve"> </w:t>
      </w:r>
    </w:p>
    <w:p w14:paraId="39507FDA" w14:textId="7F22583B" w:rsidR="003F3373" w:rsidRPr="00152339" w:rsidRDefault="003F3373" w:rsidP="003F3373">
      <w:pPr>
        <w:rPr>
          <w:b/>
          <w:bCs/>
          <w:color w:val="0070C0"/>
        </w:rPr>
      </w:pPr>
      <w:r w:rsidRPr="00152339">
        <w:rPr>
          <w:b/>
          <w:bCs/>
          <w:color w:val="0070C0"/>
        </w:rPr>
        <w:t xml:space="preserve">Proposal </w:t>
      </w:r>
      <w:r w:rsidR="0029694E" w:rsidRPr="00152339">
        <w:rPr>
          <w:b/>
          <w:bCs/>
          <w:color w:val="0070C0"/>
        </w:rPr>
        <w:t>6</w:t>
      </w:r>
      <w:r w:rsidRPr="00152339">
        <w:rPr>
          <w:b/>
          <w:bCs/>
          <w:color w:val="0070C0"/>
        </w:rPr>
        <w:t xml:space="preserve">: </w:t>
      </w:r>
      <w:r w:rsidR="0029694E" w:rsidRPr="00152339">
        <w:rPr>
          <w:b/>
          <w:bCs/>
          <w:color w:val="0070C0"/>
        </w:rPr>
        <w:t>Support for multiple collocated IAB-MTs at the IAB-node is FFS.</w:t>
      </w:r>
    </w:p>
    <w:p w14:paraId="3D919061" w14:textId="77777777" w:rsidR="003F3373" w:rsidRPr="00152339" w:rsidRDefault="003F3373"/>
    <w:p w14:paraId="1099A468" w14:textId="77777777" w:rsidR="00AC14EC" w:rsidRPr="00152339" w:rsidRDefault="00AC14EC"/>
    <w:p w14:paraId="7144EC8A" w14:textId="77777777" w:rsidR="00AC14EC" w:rsidRDefault="00C24DBC">
      <w:pPr>
        <w:pStyle w:val="30"/>
      </w:pPr>
      <w:r>
        <w:t>2.2.7</w:t>
      </w:r>
      <w:r>
        <w:tab/>
        <w:t>Enhancements to RLF indication</w:t>
      </w:r>
    </w:p>
    <w:p w14:paraId="7C336443" w14:textId="77777777" w:rsidR="00AC14EC" w:rsidRPr="00152339" w:rsidRDefault="00C24DBC">
      <w:r w:rsidRPr="00152339">
        <w:t>Proposed by R2-2006626, R2-2006948, R2-2006967, R2-2007165, R2-2007773, R2-2007864, R2-2008025, R2-2008026</w:t>
      </w:r>
    </w:p>
    <w:p w14:paraId="5A9A618A" w14:textId="77777777" w:rsidR="00AC14EC" w:rsidRPr="00C809DF" w:rsidRDefault="00C24DBC">
      <w:r w:rsidRPr="00C809DF">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pPr>
      <w:r w:rsidRPr="00152339">
        <w:t>Difference of Rel-17 RLF indication over Rel-16 RLF indication (e.g. condition of transmission, information carried, etc).</w:t>
      </w:r>
    </w:p>
    <w:p w14:paraId="6C8DD281" w14:textId="77777777" w:rsidR="00AC14EC" w:rsidRPr="00152339" w:rsidRDefault="00C24DBC">
      <w:pPr>
        <w:numPr>
          <w:ilvl w:val="0"/>
          <w:numId w:val="19"/>
        </w:numPr>
      </w:pPr>
      <w:r w:rsidRPr="00152339">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pPr>
      <w:r w:rsidRPr="00152339">
        <w:t>Potential shortcomings, if applicable (e.g. uncontrolled behaviour, reestablishment at incorrect node, etc.).</w:t>
      </w:r>
    </w:p>
    <w:p w14:paraId="5FB921F5" w14:textId="77777777" w:rsidR="00AC14EC" w:rsidRPr="00152339" w:rsidRDefault="00C24DBC">
      <w:pPr>
        <w:rPr>
          <w:b/>
          <w:bCs/>
        </w:rPr>
      </w:pPr>
      <w:r w:rsidRPr="00152339">
        <w:rPr>
          <w:b/>
          <w:bCs/>
        </w:rPr>
        <w:t xml:space="preserve">Q7: Please provide your views on purpose/benefit, technical solution, potential shortcomings and specification effort </w:t>
      </w:r>
      <w:r w:rsidRPr="00152339">
        <w:rPr>
          <w:b/>
          <w:bCs/>
        </w:rPr>
        <w:lastRenderedPageBreak/>
        <w:t xml:space="preserve">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972" w:author="Kyocera - Masato Fujishiro" w:date="2020-09-28T15:31:00Z">
              <w:r>
                <w:t>Kyocera</w:t>
              </w:r>
            </w:ins>
          </w:p>
        </w:tc>
        <w:tc>
          <w:tcPr>
            <w:tcW w:w="7656" w:type="dxa"/>
            <w:shd w:val="clear" w:color="auto" w:fill="auto"/>
          </w:tcPr>
          <w:p w14:paraId="701EA293" w14:textId="77777777" w:rsidR="00AC14EC" w:rsidRPr="00152339" w:rsidRDefault="00C24DBC">
            <w:pPr>
              <w:rPr>
                <w:ins w:id="973" w:author="Kyocera - Masato Fujishiro" w:date="2020-09-28T15:31:00Z"/>
                <w:rFonts w:eastAsia="Yu Mincho"/>
              </w:rPr>
            </w:pPr>
            <w:ins w:id="974" w:author="Kyocera - Masato Fujishiro" w:date="2020-09-28T15:31:00Z">
              <w:r w:rsidRPr="00152339">
                <w:rPr>
                  <w:rFonts w:eastAsia="Yu Mincho"/>
                </w:rPr>
                <w:t xml:space="preserve">We think…  </w:t>
              </w:r>
            </w:ins>
          </w:p>
          <w:p w14:paraId="624FD191" w14:textId="77777777" w:rsidR="00AC14EC" w:rsidRPr="00152339" w:rsidRDefault="00C24DBC">
            <w:pPr>
              <w:rPr>
                <w:ins w:id="975" w:author="Kyocera - Masato Fujishiro" w:date="2020-09-28T15:31:00Z"/>
                <w:rFonts w:eastAsia="Yu Mincho"/>
              </w:rPr>
            </w:pPr>
            <w:ins w:id="976" w:author="Kyocera - Masato Fujishiro" w:date="2020-09-28T15:31:00Z">
              <w:r w:rsidRPr="00152339">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977" w:author="Kyocera - Masato Fujishiro" w:date="2020-09-28T15:31:00Z"/>
                <w:rFonts w:eastAsia="Yu Mincho"/>
              </w:rPr>
            </w:pPr>
            <w:ins w:id="978" w:author="Kyocera - Masato Fujishiro" w:date="2020-09-28T15:31:00Z">
              <w:r w:rsidRPr="00152339">
                <w:rPr>
                  <w:rFonts w:eastAsia="Yu Mincho"/>
                </w:rPr>
                <w:t xml:space="preserve">We prefer Type 1/2 Indication is sent via SIB1 since it allows not only IAB-MTs but also UEs to read/use it, while BAP control PDU is only readable by IAB-MTs. </w:t>
              </w:r>
            </w:ins>
          </w:p>
          <w:p w14:paraId="2AE779D8" w14:textId="77777777" w:rsidR="00AC14EC" w:rsidRPr="00152339" w:rsidRDefault="00C24DBC">
            <w:pPr>
              <w:rPr>
                <w:ins w:id="979" w:author="Kyocera - Masato Fujishiro" w:date="2020-09-28T15:31:00Z"/>
                <w:rFonts w:eastAsia="Yu Mincho"/>
              </w:rPr>
            </w:pPr>
            <w:ins w:id="980" w:author="Kyocera - Masato Fujishiro" w:date="2020-09-28T15:31:00Z">
              <w:r w:rsidRPr="00152339">
                <w:rPr>
                  <w:rFonts w:eastAsia="Yu Mincho"/>
                </w:rPr>
                <w:t xml:space="preserve">T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ins w:id="981" w:author="Kyocera - Masato Fujishiro" w:date="2020-09-28T15:31:00Z">
              <w:r w:rsidRPr="00152339">
                <w:rPr>
                  <w:rFonts w:eastAsia="Yu Mincho"/>
                </w:rPr>
                <w:t xml:space="preserve">As an optimization, if Type 1/2 Indication is transmitted repeatedly (e.g., via SIB1), Type 3 Indication may not be needed, since the IAB node would stop sending Type 1/2 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982" w:author="LG" w:date="2020-09-28T16:30:00Z">
              <w:r>
                <w:rPr>
                  <w:rFonts w:eastAsia="Yu Mincho" w:hint="eastAsia"/>
                </w:rPr>
                <w:t>LG</w:t>
              </w:r>
            </w:ins>
          </w:p>
        </w:tc>
        <w:tc>
          <w:tcPr>
            <w:tcW w:w="7656" w:type="dxa"/>
            <w:shd w:val="clear" w:color="auto" w:fill="auto"/>
          </w:tcPr>
          <w:p w14:paraId="4B82A23C" w14:textId="77777777" w:rsidR="00AC14EC" w:rsidRPr="00152339" w:rsidRDefault="00C24DBC">
            <w:ins w:id="983" w:author="LG" w:date="2020-09-28T16:30:00Z">
              <w:r w:rsidRPr="00C809DF">
                <w:rPr>
                  <w:rFonts w:eastAsia="Yu Mincho"/>
                </w:rPr>
                <w:t xml:space="preserve">We suggest to introduce BH RLF indications that are triggered upon BH RLF and upon successful recovery of BH RLF. </w:t>
              </w:r>
              <w:r w:rsidRPr="00152339">
                <w:rPr>
                  <w:rFonts w:eastAsia="Yu Mincho"/>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984"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985" w:author="Huawei" w:date="2020-09-28T17:54:00Z"/>
              </w:rPr>
            </w:pPr>
            <w:ins w:id="986" w:author="Huawei" w:date="2020-09-28T17:54:00Z">
              <w:r w:rsidRPr="00152339">
                <w:t>Agree to introduce two new RLF indication: type1/2: “BH recovering indication” and type3 as “BH recovered indication”;</w:t>
              </w:r>
            </w:ins>
          </w:p>
          <w:p w14:paraId="228A1951" w14:textId="77777777" w:rsidR="00AC14EC" w:rsidRPr="00152339" w:rsidRDefault="00C24DBC">
            <w:pPr>
              <w:rPr>
                <w:ins w:id="987" w:author="Huawei" w:date="2020-09-28T17:54:00Z"/>
              </w:rPr>
            </w:pPr>
            <w:ins w:id="988" w:author="Huawei" w:date="2020-09-28T17:54:00Z">
              <w:r w:rsidRPr="00152339">
                <w:rPr>
                  <w:b/>
                </w:rPr>
                <w:t>Purpose/benefit</w:t>
              </w:r>
              <w:r w:rsidRPr="00152339">
                <w:t>: The purpose is for the scope of reducing service interruption in case RLF. “BH link recovering indication” is to warn its child to prepare for the possible RRC re-establishment and allow child node’s local re-routing. “BH link recovered indication” is to notify the child node to go back to the normal operations.</w:t>
              </w:r>
            </w:ins>
          </w:p>
          <w:p w14:paraId="26F9F2A6" w14:textId="77777777" w:rsidR="00AC14EC" w:rsidRPr="00152339" w:rsidRDefault="00C24DBC">
            <w:pPr>
              <w:rPr>
                <w:ins w:id="989" w:author="Huawei" w:date="2020-09-28T17:54:00Z"/>
              </w:rPr>
            </w:pPr>
            <w:ins w:id="990" w:author="Huawei" w:date="2020-09-28T17:54:00Z">
              <w:r w:rsidRPr="00152339">
                <w:rPr>
                  <w:b/>
                </w:rPr>
                <w:t>Technical solution</w:t>
              </w:r>
              <w:r w:rsidRPr="00152339">
                <w:t>: The child node behaviour upon reception of this indication needs more discussion. We don’t need to work on the detailed solution by this email discussion.</w:t>
              </w:r>
            </w:ins>
          </w:p>
          <w:p w14:paraId="5DDE82F3" w14:textId="77777777" w:rsidR="00AC14EC" w:rsidRPr="00152339" w:rsidRDefault="00C24DBC">
            <w:pPr>
              <w:rPr>
                <w:ins w:id="991" w:author="Huawei" w:date="2020-09-28T17:54:00Z"/>
              </w:rPr>
            </w:pPr>
            <w:ins w:id="992" w:author="Huawei" w:date="2020-09-28T17:54:00Z">
              <w:r w:rsidRPr="00152339">
                <w:rPr>
                  <w:b/>
                </w:rPr>
                <w:t>Potential shortcomings</w:t>
              </w:r>
              <w:r w:rsidRPr="00152339">
                <w:t>: N/A.</w:t>
              </w:r>
            </w:ins>
          </w:p>
          <w:p w14:paraId="3C528A68" w14:textId="77777777" w:rsidR="00AC14EC" w:rsidRPr="00152339" w:rsidRDefault="00C24DBC">
            <w:ins w:id="993" w:author="Huawei" w:date="2020-09-28T17:54:00Z">
              <w:r w:rsidRPr="00152339">
                <w:rPr>
                  <w:b/>
                </w:rPr>
                <w:t>Specification effort</w:t>
              </w:r>
              <w:r w:rsidRPr="00152339">
                <w:t>: New BAP control PDUs.</w:t>
              </w:r>
            </w:ins>
          </w:p>
        </w:tc>
      </w:tr>
      <w:tr w:rsidR="00AC14EC" w:rsidRPr="00152339" w14:paraId="22F3D906" w14:textId="77777777">
        <w:tc>
          <w:tcPr>
            <w:tcW w:w="1973" w:type="dxa"/>
            <w:shd w:val="clear" w:color="auto" w:fill="auto"/>
          </w:tcPr>
          <w:p w14:paraId="6D338E7F" w14:textId="77777777" w:rsidR="00AC14EC" w:rsidRDefault="00C24DBC">
            <w:ins w:id="994" w:author="황준/5G/6G표준Lab(SR)/Staff Engineer/삼성전자" w:date="2020-09-29T19:23:00Z">
              <w:r>
                <w:t>S</w:t>
              </w:r>
              <w:r>
                <w:rPr>
                  <w:rFonts w:hint="eastAsia"/>
                </w:rPr>
                <w:t xml:space="preserve">amsung </w:t>
              </w:r>
            </w:ins>
          </w:p>
        </w:tc>
        <w:tc>
          <w:tcPr>
            <w:tcW w:w="7656" w:type="dxa"/>
            <w:shd w:val="clear" w:color="auto" w:fill="auto"/>
          </w:tcPr>
          <w:p w14:paraId="6DEE8370" w14:textId="77777777" w:rsidR="00AC14EC" w:rsidRDefault="00C24DBC">
            <w:pPr>
              <w:pStyle w:val="afa"/>
              <w:numPr>
                <w:ilvl w:val="0"/>
                <w:numId w:val="19"/>
              </w:numPr>
              <w:rPr>
                <w:ins w:id="995" w:author="황준/5G/6G표준Lab(SR)/Staff Engineer/삼성전자" w:date="2020-09-29T19:23:00Z"/>
                <w:lang w:val="en-GB"/>
              </w:rPr>
            </w:pPr>
            <w:ins w:id="996" w:author="황준/5G/6G표준Lab(SR)/Staff Engineer/삼성전자" w:date="2020-09-29T19:23:00Z">
              <w:r>
                <w:rPr>
                  <w:lang w:val="en-GB"/>
                </w:rPr>
                <w:t>P</w:t>
              </w:r>
              <w:r>
                <w:rPr>
                  <w:rFonts w:hint="eastAsia"/>
                  <w:lang w:val="en-GB"/>
                </w:rPr>
                <w:t>urpose/</w:t>
              </w:r>
              <w:r>
                <w:rPr>
                  <w:lang w:val="en-GB"/>
                </w:rPr>
                <w:t xml:space="preserve"> benefit: reduce the interruption time which can occur when Rel-16 RLF failure notification is only used.</w:t>
              </w:r>
            </w:ins>
          </w:p>
          <w:p w14:paraId="72354FB4" w14:textId="77777777" w:rsidR="00AC14EC" w:rsidRDefault="00C24DBC">
            <w:pPr>
              <w:pStyle w:val="afa"/>
              <w:numPr>
                <w:ilvl w:val="0"/>
                <w:numId w:val="19"/>
              </w:numPr>
              <w:rPr>
                <w:ins w:id="997" w:author="황준/5G/6G표준Lab(SR)/Staff Engineer/삼성전자" w:date="2020-09-29T19:23:00Z"/>
                <w:lang w:val="en-GB"/>
              </w:rPr>
            </w:pPr>
            <w:ins w:id="998" w:author="황준/5G/6G표준Lab(SR)/Staff Engineer/삼성전자" w:date="2020-09-29T19:23:00Z">
              <w:r>
                <w:rPr>
                  <w:lang w:val="en-GB"/>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023F9B83" w14:textId="77777777" w:rsidR="00AC14EC" w:rsidRDefault="00C24DBC">
            <w:pPr>
              <w:pStyle w:val="afa"/>
              <w:numPr>
                <w:ilvl w:val="0"/>
                <w:numId w:val="19"/>
              </w:numPr>
              <w:rPr>
                <w:ins w:id="999" w:author="황준/5G/6G표준Lab(SR)/Staff Engineer/삼성전자" w:date="2020-09-29T19:23:00Z"/>
                <w:lang w:val="en-GB"/>
              </w:rPr>
            </w:pPr>
            <w:ins w:id="1000" w:author="황준/5G/6G표준Lab(SR)/Staff Engineer/삼성전자" w:date="2020-09-29T19:23:00Z">
              <w:r>
                <w:rPr>
                  <w:lang w:val="en-GB"/>
                </w:rPr>
                <w:t>Potential shortcoming: not explicit shortcoming found</w:t>
              </w:r>
            </w:ins>
          </w:p>
          <w:p w14:paraId="5D3DB273" w14:textId="77777777" w:rsidR="00AC14EC" w:rsidRPr="00152339" w:rsidRDefault="00C24DBC">
            <w:ins w:id="1001" w:author="황준/5G/6G표준Lab(SR)/Staff Engineer/삼성전자" w:date="2020-09-29T19:23:00Z">
              <w:r w:rsidRPr="00152339">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1002"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1003" w:author="Ericsson" w:date="2020-09-29T13:01:00Z"/>
                <w:rFonts w:cs="Arial"/>
              </w:rPr>
            </w:pPr>
            <w:ins w:id="1004" w:author="Ericsson" w:date="2020-09-29T13:01:00Z">
              <w:r>
                <w:rPr>
                  <w:rFonts w:cs="Arial"/>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afa"/>
              <w:ind w:left="43"/>
              <w:rPr>
                <w:ins w:id="1005" w:author="Ericsson" w:date="2020-09-29T13:02:00Z"/>
                <w:rFonts w:ascii="Arial" w:hAnsi="Arial" w:cs="Arial"/>
                <w:szCs w:val="20"/>
                <w:lang w:val="en-GB"/>
              </w:rPr>
            </w:pPr>
            <w:ins w:id="1006" w:author="Ericsson" w:date="2020-09-29T13:01:00Z">
              <w:r>
                <w:rPr>
                  <w:rFonts w:ascii="Arial" w:hAnsi="Arial" w:cs="Arial"/>
                  <w:szCs w:val="20"/>
                  <w:lang w:val="en-GB"/>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afa"/>
              <w:ind w:left="43"/>
              <w:rPr>
                <w:ins w:id="1007" w:author="Ericsson" w:date="2020-09-29T13:01:00Z"/>
                <w:rFonts w:ascii="Arial" w:hAnsi="Arial" w:cs="Arial"/>
                <w:szCs w:val="20"/>
                <w:lang w:val="en-GB"/>
              </w:rPr>
            </w:pPr>
          </w:p>
          <w:p w14:paraId="09B090E7" w14:textId="77777777" w:rsidR="00AC14EC" w:rsidRDefault="00C24DBC">
            <w:pPr>
              <w:pStyle w:val="afa"/>
              <w:ind w:left="43"/>
              <w:rPr>
                <w:ins w:id="1008" w:author="Ericsson" w:date="2020-09-29T13:01:00Z"/>
                <w:rFonts w:ascii="Arial" w:hAnsi="Arial" w:cs="Arial"/>
                <w:szCs w:val="20"/>
                <w:lang w:val="en-GB"/>
              </w:rPr>
            </w:pPr>
            <w:ins w:id="1009" w:author="Ericsson" w:date="2020-09-29T13:01:00Z">
              <w:r>
                <w:rPr>
                  <w:rFonts w:ascii="Arial" w:hAnsi="Arial" w:cs="Arial"/>
                  <w:szCs w:val="20"/>
                  <w:lang w:val="en-GB"/>
                </w:rPr>
                <w:t>However, in our view, assuming that these RLF indications signaling are in place, it could be left to the implementation of the child/parent node how to behave.</w:t>
              </w:r>
            </w:ins>
          </w:p>
        </w:tc>
      </w:tr>
      <w:tr w:rsidR="00AC14EC" w:rsidRPr="00152339" w14:paraId="6228868E" w14:textId="77777777">
        <w:trPr>
          <w:ins w:id="1010"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1011" w:author="Intel - Li, Ziyi" w:date="2020-09-30T09:04:00Z"/>
                <w:rFonts w:cs="Arial"/>
              </w:rPr>
            </w:pPr>
            <w:ins w:id="1012" w:author="Intel - Li, Ziyi" w:date="2020-09-30T09:04:00Z">
              <w:r>
                <w:rPr>
                  <w:rFonts w:cs="Arial"/>
                </w:rP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afa"/>
              <w:ind w:left="43"/>
              <w:rPr>
                <w:ins w:id="1013" w:author="Intel - Li, Ziyi" w:date="2020-09-30T09:04:00Z"/>
                <w:rFonts w:ascii="Arial" w:hAnsi="Arial" w:cs="Arial"/>
                <w:szCs w:val="20"/>
                <w:lang w:val="en-GB"/>
              </w:rPr>
            </w:pPr>
            <w:ins w:id="1014"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B08AF">
                <w:rPr>
                  <w:lang w:val="en-US"/>
                  <w:rPrChange w:id="1015" w:author="Intel - Li, Ziyi" w:date="2020-10-15T09:06:00Z">
                    <w:rPr/>
                  </w:rPrChange>
                </w:rPr>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pPr>
            <w:r w:rsidRPr="00C809DF">
              <w:rPr>
                <w:b/>
                <w:bCs/>
              </w:rPr>
              <w:t>Purpose/benefit</w:t>
            </w:r>
            <w:r w:rsidRPr="00C809DF">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t>Specifically, we’d like to specify the indications as well as the behaviours after the triggering of those indications, which were not discussed in Rel-17.</w:t>
            </w:r>
          </w:p>
          <w:p w14:paraId="2C28706D" w14:textId="77777777" w:rsidR="00AC14EC" w:rsidRPr="00152339" w:rsidRDefault="00C24DBC">
            <w:pPr>
              <w:numPr>
                <w:ilvl w:val="0"/>
                <w:numId w:val="19"/>
              </w:numPr>
            </w:pPr>
            <w:r w:rsidRPr="00152339">
              <w:rPr>
                <w:b/>
                <w:bCs/>
              </w:rPr>
              <w:t>Technical solution</w:t>
            </w:r>
            <w:r w:rsidRPr="00152339">
              <w:t>. Solutions would be quite straight-forward, two additional PDU types should be used for Type 2/3 indications.</w:t>
            </w:r>
          </w:p>
          <w:p w14:paraId="266DCD28" w14:textId="77777777" w:rsidR="00AC14EC" w:rsidRPr="00152339" w:rsidRDefault="00C24DBC">
            <w:pPr>
              <w:numPr>
                <w:ilvl w:val="0"/>
                <w:numId w:val="19"/>
              </w:numPr>
            </w:pPr>
            <w:r w:rsidRPr="00152339">
              <w:rPr>
                <w:b/>
                <w:bCs/>
              </w:rPr>
              <w:t>Potential shortcomings</w:t>
            </w:r>
            <w:r w:rsidRPr="00152339">
              <w:t>.</w:t>
            </w:r>
            <w:r w:rsidRPr="00152339">
              <w:rPr>
                <w:b/>
                <w:bCs/>
              </w:rPr>
              <w:t xml:space="preserve"> </w:t>
            </w:r>
            <w:r w:rsidRPr="00152339">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pPr>
            <w:r w:rsidRPr="00152339">
              <w:rPr>
                <w:b/>
                <w:bCs/>
              </w:rPr>
              <w:t>Specification effort</w:t>
            </w:r>
            <w:r w:rsidRPr="00152339">
              <w:t>. The foreseeable effort is negligible.</w:t>
            </w:r>
          </w:p>
          <w:p w14:paraId="6981BE7D" w14:textId="77777777" w:rsidR="00AC14EC" w:rsidRDefault="00AC14EC">
            <w:pPr>
              <w:pStyle w:val="afa"/>
              <w:ind w:left="43"/>
              <w:rPr>
                <w:lang w:val="en-GB"/>
              </w:rPr>
            </w:pPr>
          </w:p>
        </w:tc>
      </w:tr>
      <w:tr w:rsidR="00AC14EC" w:rsidRPr="00152339" w14:paraId="3781B47F" w14:textId="77777777">
        <w:trPr>
          <w:ins w:id="1016"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1017" w:author="ZTE" w:date="2020-09-30T16:09:00Z"/>
              </w:rPr>
            </w:pPr>
            <w:ins w:id="1018"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afa"/>
              <w:ind w:left="43"/>
              <w:rPr>
                <w:ins w:id="1019" w:author="ZTE" w:date="2020-09-30T16:09:00Z"/>
                <w:lang w:val="en-GB"/>
              </w:rPr>
            </w:pPr>
            <w:ins w:id="1020" w:author="ZTE" w:date="2020-09-30T16:11:00Z">
              <w:r>
                <w:rPr>
                  <w:rFonts w:ascii="Arial" w:hAnsi="Arial" w:cs="Arial"/>
                  <w:szCs w:val="20"/>
                  <w:lang w:val="en-US"/>
                </w:rPr>
                <w:t xml:space="preserve">It is suggested to include the </w:t>
              </w:r>
              <w:r>
                <w:rPr>
                  <w:rFonts w:ascii="Arial" w:hAnsi="Arial" w:cs="Arial"/>
                  <w:szCs w:val="20"/>
                  <w:lang w:val="en-GB"/>
                </w:rPr>
                <w:t>type1/2 BH recovering indication and type3 BH recovered indication</w:t>
              </w:r>
            </w:ins>
            <w:ins w:id="1021" w:author="ZTE" w:date="2020-09-30T16:10:00Z">
              <w:r>
                <w:rPr>
                  <w:rFonts w:ascii="Arial" w:hAnsi="Arial" w:cs="Arial"/>
                  <w:szCs w:val="20"/>
                  <w:lang w:val="en-US"/>
                </w:rPr>
                <w:t xml:space="preserve">. </w:t>
              </w:r>
            </w:ins>
            <w:ins w:id="1022" w:author="ZTE" w:date="2020-09-30T16:12:00Z">
              <w:r>
                <w:rPr>
                  <w:rFonts w:ascii="Arial" w:hAnsi="Arial" w:cs="Arial"/>
                  <w:szCs w:val="20"/>
                  <w:lang w:val="en-US"/>
                </w:rPr>
                <w:t>I</w:t>
              </w:r>
            </w:ins>
            <w:ins w:id="1023" w:author="ZTE" w:date="2020-09-30T16:10:00Z">
              <w:r>
                <w:rPr>
                  <w:rFonts w:ascii="Arial" w:hAnsi="Arial" w:cs="Arial"/>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1024"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1025" w:author="Sharma, Vivek" w:date="2020-09-30T12:06:00Z"/>
              </w:rPr>
            </w:pPr>
            <w:ins w:id="1026"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afa"/>
              <w:ind w:left="43"/>
              <w:rPr>
                <w:ins w:id="1027" w:author="Sharma, Vivek" w:date="2020-09-30T12:06:00Z"/>
                <w:rFonts w:ascii="Arial" w:hAnsi="Arial" w:cs="Arial"/>
                <w:szCs w:val="20"/>
                <w:lang w:val="en-US"/>
              </w:rPr>
            </w:pPr>
            <w:ins w:id="1028" w:author="Sharma, Vivek" w:date="2020-09-30T12:06:00Z">
              <w:r>
                <w:rPr>
                  <w:rFonts w:ascii="Arial" w:hAnsi="Arial" w:cs="Arial"/>
                  <w:szCs w:val="20"/>
                  <w:lang w:val="en-US"/>
                </w:rPr>
                <w:t>We are ok to consider further enhancements</w:t>
              </w:r>
            </w:ins>
          </w:p>
        </w:tc>
      </w:tr>
      <w:tr w:rsidR="00C604FE" w14:paraId="5A1AFE5F" w14:textId="77777777">
        <w:trPr>
          <w:ins w:id="1029"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1030" w:author="CATT" w:date="2020-09-30T22:46:00Z"/>
                <w:rFonts w:eastAsia="SimSun"/>
              </w:rPr>
            </w:pPr>
            <w:ins w:id="1031"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afa"/>
              <w:ind w:left="43"/>
              <w:rPr>
                <w:ins w:id="1032" w:author="CATT" w:date="2020-09-30T22:46:00Z"/>
                <w:rFonts w:ascii="Arial" w:eastAsia="SimSun" w:hAnsi="Arial" w:cs="Arial"/>
                <w:szCs w:val="20"/>
                <w:lang w:val="en-US"/>
              </w:rPr>
            </w:pPr>
            <w:ins w:id="1033" w:author="CATT" w:date="2020-09-30T22:47:00Z">
              <w:r>
                <w:rPr>
                  <w:rFonts w:ascii="Arial" w:eastAsia="SimSun" w:hAnsi="Arial" w:cs="Arial"/>
                  <w:szCs w:val="20"/>
                  <w:lang w:val="en-US"/>
                </w:rPr>
                <w:t>W</w:t>
              </w:r>
              <w:r>
                <w:rPr>
                  <w:rFonts w:ascii="Arial" w:eastAsia="SimSun" w:hAnsi="Arial" w:cs="Arial" w:hint="eastAsia"/>
                  <w:szCs w:val="20"/>
                  <w:lang w:val="en-US"/>
                </w:rPr>
                <w:t xml:space="preserve">e agree to introduce </w:t>
              </w:r>
              <w:r>
                <w:rPr>
                  <w:rFonts w:ascii="Arial" w:hAnsi="Arial" w:cs="Arial"/>
                  <w:szCs w:val="20"/>
                  <w:lang w:val="en-GB"/>
                </w:rPr>
                <w:t>type1/2 BH recovering indication and type3 BH recovered indication</w:t>
              </w:r>
              <w:r>
                <w:rPr>
                  <w:rFonts w:ascii="Arial" w:hAnsi="Arial" w:cs="Arial"/>
                  <w:szCs w:val="20"/>
                  <w:lang w:val="en-US"/>
                </w:rPr>
                <w:t>.</w:t>
              </w:r>
              <w:r>
                <w:rPr>
                  <w:rFonts w:ascii="Arial" w:eastAsia="SimSun" w:hAnsi="Arial" w:cs="Arial" w:hint="eastAsia"/>
                  <w:szCs w:val="20"/>
                  <w:lang w:val="en-US"/>
                </w:rPr>
                <w:t xml:space="preserve"> </w:t>
              </w:r>
              <w:r>
                <w:rPr>
                  <w:rFonts w:ascii="Arial" w:eastAsia="SimSun" w:hAnsi="Arial" w:cs="Arial"/>
                  <w:szCs w:val="20"/>
                  <w:lang w:val="en-US"/>
                </w:rPr>
                <w:t>T</w:t>
              </w:r>
              <w:r>
                <w:rPr>
                  <w:rFonts w:ascii="Arial" w:eastAsia="SimSun" w:hAnsi="Arial" w:cs="Arial" w:hint="eastAsia"/>
                  <w:szCs w:val="20"/>
                  <w:lang w:val="en-US"/>
                </w:rPr>
                <w:t>he behavior of child node can be further discussed.</w:t>
              </w:r>
            </w:ins>
          </w:p>
        </w:tc>
      </w:tr>
      <w:tr w:rsidR="00CB4E6F" w:rsidRPr="00152339" w14:paraId="6202DF7B" w14:textId="77777777">
        <w:trPr>
          <w:ins w:id="1034"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1035" w:author="Ishii, Art" w:date="2020-09-30T11:30:00Z"/>
                <w:rFonts w:eastAsia="SimSun"/>
              </w:rPr>
            </w:pPr>
            <w:ins w:id="1036"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afa"/>
              <w:ind w:left="43"/>
              <w:rPr>
                <w:ins w:id="1037" w:author="Ishii, Art" w:date="2020-09-30T11:30:00Z"/>
                <w:rFonts w:ascii="Arial" w:eastAsia="SimSun" w:hAnsi="Arial" w:cs="Arial"/>
                <w:szCs w:val="20"/>
                <w:lang w:val="en-US"/>
              </w:rPr>
            </w:pPr>
            <w:ins w:id="1038" w:author="Ishii, Art" w:date="2020-09-30T11:30:00Z">
              <w:r>
                <w:rPr>
                  <w:rFonts w:ascii="Arial" w:eastAsia="SimSun" w:hAnsi="Arial" w:cs="Arial"/>
                  <w:szCs w:val="20"/>
                  <w:lang w:val="en-US"/>
                </w:rPr>
                <w:t>We support additions of “RLF detected” and “RLF recovered” indications.</w:t>
              </w:r>
            </w:ins>
          </w:p>
        </w:tc>
      </w:tr>
      <w:tr w:rsidR="00C23448" w:rsidRPr="00152339" w14:paraId="4ED008B1" w14:textId="77777777">
        <w:trPr>
          <w:ins w:id="1039"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1040" w:author="Mazin Al-Shalash" w:date="2020-09-30T17:11:00Z"/>
                <w:rFonts w:eastAsia="SimSun"/>
              </w:rPr>
            </w:pPr>
            <w:ins w:id="1041" w:author="Mazin Al-Shalash" w:date="2020-09-30T17:12:00Z">
              <w:r>
                <w:rPr>
                  <w:rFonts w:cs="Arial"/>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afa"/>
              <w:ind w:left="43"/>
              <w:rPr>
                <w:ins w:id="1042" w:author="Mazin Al-Shalash" w:date="2020-09-30T17:12:00Z"/>
                <w:lang w:val="en-GB"/>
              </w:rPr>
            </w:pPr>
            <w:ins w:id="1043" w:author="Mazin Al-Shalash" w:date="2020-09-30T17:12:00Z">
              <w:r>
                <w:rPr>
                  <w:rFonts w:ascii="Arial" w:hAnsi="Arial" w:cs="Arial"/>
                  <w:szCs w:val="20"/>
                  <w:lang w:val="en-GB"/>
                </w:rPr>
                <w:t>Perhaps it is first useful to understand the use case for these enhancements to BH RLF notifications:</w:t>
              </w:r>
            </w:ins>
          </w:p>
          <w:p w14:paraId="54E2F9C8" w14:textId="5C556117" w:rsidR="00C23448" w:rsidRPr="001554BB" w:rsidRDefault="00C23448">
            <w:pPr>
              <w:pStyle w:val="afa"/>
              <w:ind w:left="43"/>
              <w:rPr>
                <w:ins w:id="1044" w:author="Mazin Al-Shalash" w:date="2020-09-30T17:12:00Z"/>
                <w:lang w:val="en-GB"/>
              </w:rPr>
            </w:pPr>
            <w:ins w:id="1045" w:author="Mazin Al-Shalash" w:date="2020-09-30T17:12:00Z">
              <w:r>
                <w:rPr>
                  <w:rFonts w:ascii="Arial" w:hAnsi="Arial" w:cs="Arial"/>
                  <w:szCs w:val="20"/>
                  <w:lang w:val="en-GB"/>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afa"/>
              <w:ind w:left="43"/>
              <w:rPr>
                <w:ins w:id="1046" w:author="Mazin Al-Shalash" w:date="2020-09-30T17:12:00Z"/>
                <w:lang w:val="en-GB"/>
              </w:rPr>
            </w:pPr>
            <w:ins w:id="1047" w:author="Mazin Al-Shalash" w:date="2020-09-30T17:12:00Z">
              <w:r>
                <w:rPr>
                  <w:rFonts w:ascii="Arial" w:hAnsi="Arial" w:cs="Arial"/>
                  <w:szCs w:val="20"/>
                  <w:lang w:val="en-GB"/>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afa"/>
              <w:ind w:left="43"/>
              <w:rPr>
                <w:ins w:id="1048" w:author="Mazin Al-Shalash" w:date="2020-09-30T17:12:00Z"/>
                <w:rFonts w:ascii="Arial" w:hAnsi="Arial" w:cs="Arial"/>
                <w:szCs w:val="20"/>
                <w:lang w:val="en-GB"/>
              </w:rPr>
            </w:pPr>
            <w:ins w:id="1049" w:author="Mazin Al-Shalash" w:date="2020-09-30T17:12:00Z">
              <w:r>
                <w:rPr>
                  <w:rFonts w:ascii="Arial" w:hAnsi="Arial" w:cs="Arial"/>
                  <w:szCs w:val="20"/>
                  <w:lang w:val="en-GB"/>
                </w:rPr>
                <w:t xml:space="preserve">Type 3 (BH link recovered): Presumably, the reason to have a Type 3 RLF notification is that the child IAB node, upon receiving a Type 1 notification, undertakes some action (e.g. re-establishment). But then, if it subsequently received a Type 3 </w:t>
              </w:r>
              <w:r>
                <w:rPr>
                  <w:rFonts w:ascii="Arial" w:hAnsi="Arial" w:cs="Arial"/>
                  <w:szCs w:val="20"/>
                  <w:lang w:val="en-GB"/>
                </w:rPr>
                <w:lastRenderedPageBreak/>
                <w:t>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afa"/>
              <w:ind w:left="43"/>
              <w:rPr>
                <w:ins w:id="1050" w:author="Mazin Al-Shalash" w:date="2020-09-30T17:12:00Z"/>
                <w:lang w:val="en-GB"/>
              </w:rPr>
            </w:pPr>
            <w:ins w:id="1051" w:author="Mazin Al-Shalash" w:date="2020-09-30T17:12:00Z">
              <w:r>
                <w:rPr>
                  <w:rFonts w:ascii="Arial" w:hAnsi="Arial" w:cs="Arial"/>
                  <w:szCs w:val="20"/>
                  <w:lang w:val="en-GB"/>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afa"/>
              <w:ind w:left="43"/>
              <w:rPr>
                <w:ins w:id="1052" w:author="Mazin Al-Shalash" w:date="2020-09-30T17:12:00Z"/>
                <w:lang w:val="en-GB"/>
              </w:rPr>
            </w:pPr>
            <w:ins w:id="1053" w:author="Mazin Al-Shalash" w:date="2020-09-30T17:12:00Z">
              <w:r>
                <w:rPr>
                  <w:rFonts w:ascii="Arial" w:hAnsi="Arial" w:cs="Arial"/>
                  <w:szCs w:val="20"/>
                  <w:lang w:val="en-GB"/>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afa"/>
              <w:ind w:left="43"/>
              <w:rPr>
                <w:ins w:id="1054" w:author="Mazin Al-Shalash" w:date="2020-09-30T17:11:00Z"/>
                <w:lang w:val="en-US"/>
              </w:rPr>
            </w:pPr>
            <w:ins w:id="1055" w:author="Mazin Al-Shalash" w:date="2020-09-30T17:12:00Z">
              <w:r>
                <w:rPr>
                  <w:rFonts w:ascii="Arial" w:hAnsi="Arial" w:cs="Arial"/>
                  <w:szCs w:val="20"/>
                  <w:lang w:val="en-GB"/>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1056"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57" w:author="Milap Majmundar (AT&amp;T)" w:date="2020-09-30T18:05:00Z"/>
                <w:rFonts w:eastAsia="SimSun"/>
              </w:rPr>
            </w:pPr>
            <w:ins w:id="1058"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afa"/>
              <w:ind w:left="43"/>
              <w:rPr>
                <w:ins w:id="1059" w:author="Milap Majmundar (AT&amp;T)" w:date="2020-09-30T18:05:00Z"/>
                <w:rFonts w:ascii="Arial" w:eastAsia="SimSun" w:hAnsi="Arial" w:cs="Arial"/>
                <w:szCs w:val="20"/>
                <w:lang w:val="en-US"/>
              </w:rPr>
            </w:pPr>
            <w:ins w:id="1060" w:author="Milap Majmundar (AT&amp;T)" w:date="2020-09-30T18:05:00Z">
              <w:r>
                <w:rPr>
                  <w:rFonts w:ascii="Arial" w:eastAsia="SimSun" w:hAnsi="Arial" w:cs="Arial"/>
                  <w:szCs w:val="20"/>
                  <w:lang w:val="en-US"/>
                </w:rPr>
                <w:t>Agree with comments from Ericsson</w:t>
              </w:r>
            </w:ins>
          </w:p>
        </w:tc>
      </w:tr>
      <w:tr w:rsidR="009E2217" w:rsidRPr="00152339" w14:paraId="578FC010" w14:textId="77777777" w:rsidTr="00137614">
        <w:trPr>
          <w:ins w:id="106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62" w:author="Apple Inc" w:date="2020-09-30T17:47:00Z"/>
              </w:rPr>
            </w:pPr>
            <w:ins w:id="1063"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afa"/>
              <w:ind w:left="43"/>
              <w:rPr>
                <w:ins w:id="1064" w:author="Apple Inc" w:date="2020-09-30T17:47:00Z"/>
                <w:rFonts w:ascii="Arial" w:hAnsi="Arial" w:cs="Arial"/>
                <w:szCs w:val="20"/>
                <w:lang w:val="en-US"/>
              </w:rPr>
            </w:pPr>
            <w:ins w:id="1065" w:author="Apple Inc" w:date="2020-09-30T17:47:00Z">
              <w:r>
                <w:rPr>
                  <w:rFonts w:ascii="Arial" w:hAnsi="Arial" w:cs="Arial"/>
                  <w:szCs w:val="20"/>
                  <w:lang w:val="en-US"/>
                </w:rPr>
                <w:t>Agree that we should look into these enhancements.</w:t>
              </w:r>
            </w:ins>
          </w:p>
        </w:tc>
      </w:tr>
      <w:tr w:rsidR="009E2217" w:rsidRPr="00152339" w14:paraId="0F8E5D89" w14:textId="77777777" w:rsidTr="00137614">
        <w:trPr>
          <w:ins w:id="106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67" w:author="Apple Inc" w:date="2020-09-30T17:47:00Z"/>
                <w:rFonts w:eastAsia="SimSun"/>
              </w:rPr>
            </w:pPr>
            <w:ins w:id="1068"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afa"/>
              <w:ind w:left="43"/>
              <w:rPr>
                <w:ins w:id="1069" w:author="Apple Inc" w:date="2020-09-30T17:47:00Z"/>
                <w:rFonts w:ascii="Arial" w:eastAsia="SimSun" w:hAnsi="Arial" w:cs="Arial"/>
                <w:szCs w:val="20"/>
                <w:lang w:val="en-US"/>
              </w:rPr>
            </w:pPr>
            <w:ins w:id="1070" w:author="Nokia" w:date="2020-10-01T06:37:00Z">
              <w:r w:rsidRPr="001554BB">
                <w:rPr>
                  <w:rFonts w:ascii="Arial" w:eastAsia="SimSun" w:hAnsi="Arial" w:cs="Arial"/>
                  <w:szCs w:val="20"/>
                  <w:lang w:val="en-US"/>
                </w:rPr>
                <w:t>W</w:t>
              </w:r>
            </w:ins>
            <w:ins w:id="1071" w:author="Nokia" w:date="2020-10-01T06:38:00Z">
              <w:r w:rsidRPr="001554BB">
                <w:rPr>
                  <w:rFonts w:ascii="Arial" w:eastAsia="SimSun" w:hAnsi="Arial" w:cs="Arial"/>
                  <w:szCs w:val="20"/>
                  <w:lang w:val="en-US"/>
                </w:rPr>
                <w:t xml:space="preserve">e think that extended RLF indication type would enable more optimized behavior of the child nodes, either to initiate BH change or prepare </w:t>
              </w:r>
            </w:ins>
            <w:ins w:id="1072" w:author="Nokia" w:date="2020-10-01T06:39:00Z">
              <w:r w:rsidRPr="001554BB">
                <w:rPr>
                  <w:rFonts w:ascii="Arial" w:eastAsia="SimSun" w:hAnsi="Arial" w:cs="Arial"/>
                  <w:szCs w:val="20"/>
                  <w:lang w:val="en-US"/>
                </w:rPr>
                <w:t>(measurements/candidate node selection, stop UL scheduling, etc) for potential failure of the BH connection. Furthermore, it could shorten the service break at the child nodes.</w:t>
              </w:r>
            </w:ins>
          </w:p>
        </w:tc>
      </w:tr>
    </w:tbl>
    <w:p w14:paraId="589D723B" w14:textId="788ABD75" w:rsidR="00AC14EC" w:rsidRPr="00152339" w:rsidRDefault="00AC14EC">
      <w:pPr>
        <w:ind w:left="720"/>
      </w:pPr>
    </w:p>
    <w:p w14:paraId="10CA56D1" w14:textId="232D0B32" w:rsidR="000F4215" w:rsidRPr="00152339" w:rsidRDefault="000F4215" w:rsidP="000F4215">
      <w:pPr>
        <w:rPr>
          <w:b/>
          <w:bCs/>
          <w:color w:val="0070C0"/>
        </w:rPr>
      </w:pPr>
      <w:r w:rsidRPr="00152339">
        <w:rPr>
          <w:b/>
          <w:bCs/>
          <w:color w:val="0070C0"/>
        </w:rPr>
        <w:t>Summary</w:t>
      </w:r>
    </w:p>
    <w:p w14:paraId="3D71517D" w14:textId="0D8AD548" w:rsidR="000F4215" w:rsidRPr="00152339" w:rsidRDefault="000F4215" w:rsidP="000F4215">
      <w:pPr>
        <w:rPr>
          <w:color w:val="0070C0"/>
        </w:rPr>
      </w:pPr>
      <w:r w:rsidRPr="00152339">
        <w:rPr>
          <w:b/>
          <w:bCs/>
          <w:color w:val="0070C0"/>
        </w:rPr>
        <w:t xml:space="preserve">Support: </w:t>
      </w:r>
      <w:r w:rsidR="00EF1E2C" w:rsidRPr="00152339">
        <w:rPr>
          <w:color w:val="0070C0"/>
        </w:rPr>
        <w:t>1</w:t>
      </w:r>
      <w:r w:rsidR="00C01C41" w:rsidRPr="00152339">
        <w:rPr>
          <w:color w:val="0070C0"/>
        </w:rPr>
        <w:t>5</w:t>
      </w:r>
      <w:r w:rsidRPr="00152339">
        <w:rPr>
          <w:color w:val="0070C0"/>
        </w:rPr>
        <w:t xml:space="preserve"> companies expressed favorable views</w:t>
      </w:r>
      <w:r w:rsidR="00EF1E2C" w:rsidRPr="00152339">
        <w:rPr>
          <w:color w:val="0070C0"/>
        </w:rPr>
        <w:t>, 1</w:t>
      </w:r>
      <w:r w:rsidRPr="00152339">
        <w:rPr>
          <w:color w:val="0070C0"/>
        </w:rPr>
        <w:t xml:space="preserve"> compan</w:t>
      </w:r>
      <w:r w:rsidR="00EF1E2C" w:rsidRPr="00152339">
        <w:rPr>
          <w:color w:val="0070C0"/>
        </w:rPr>
        <w:t>y</w:t>
      </w:r>
      <w:r w:rsidRPr="00152339">
        <w:rPr>
          <w:color w:val="0070C0"/>
        </w:rPr>
        <w:t xml:space="preserve"> unfavorable</w:t>
      </w:r>
      <w:r w:rsidR="00EF1E2C" w:rsidRPr="00152339">
        <w:rPr>
          <w:color w:val="0070C0"/>
        </w:rPr>
        <w:t xml:space="preserve"> views</w:t>
      </w:r>
      <w:r w:rsidRPr="00152339">
        <w:rPr>
          <w:color w:val="0070C0"/>
        </w:rPr>
        <w:t xml:space="preserve">. </w:t>
      </w:r>
    </w:p>
    <w:p w14:paraId="3F4FFFC7" w14:textId="472E88C4" w:rsidR="000F4215" w:rsidRPr="00152339" w:rsidRDefault="000F4215" w:rsidP="000F4215">
      <w:pPr>
        <w:rPr>
          <w:color w:val="0070C0"/>
        </w:rPr>
      </w:pPr>
      <w:r w:rsidRPr="00152339">
        <w:rPr>
          <w:b/>
          <w:bCs/>
          <w:color w:val="0070C0"/>
        </w:rPr>
        <w:t>Purpose/benefit</w:t>
      </w:r>
      <w:r w:rsidRPr="00152339">
        <w:rPr>
          <w:color w:val="0070C0"/>
        </w:rPr>
        <w:t>:</w:t>
      </w:r>
      <w:r w:rsidR="00D01257" w:rsidRPr="00152339">
        <w:rPr>
          <w:color w:val="0070C0"/>
        </w:rPr>
        <w:t xml:space="preserve"> Reduction of service interruption. </w:t>
      </w:r>
      <w:r w:rsidR="00377024" w:rsidRPr="00152339">
        <w:rPr>
          <w:color w:val="0070C0"/>
        </w:rPr>
        <w:t xml:space="preserve">Many other reasons were named that </w:t>
      </w:r>
      <w:r w:rsidR="00C01C41" w:rsidRPr="00152339">
        <w:rPr>
          <w:color w:val="0070C0"/>
        </w:rPr>
        <w:t>were</w:t>
      </w:r>
      <w:r w:rsidR="00377024" w:rsidRPr="00152339">
        <w:rPr>
          <w:color w:val="0070C0"/>
        </w:rPr>
        <w:t xml:space="preserve"> not in compliance with those identified in section 2.1.</w:t>
      </w:r>
    </w:p>
    <w:p w14:paraId="7B144730" w14:textId="5F419CEB" w:rsidR="000F4215" w:rsidRPr="009B08AF" w:rsidRDefault="000F4215" w:rsidP="000F4215">
      <w:pPr>
        <w:rPr>
          <w:color w:val="0070C0"/>
          <w:rPrChange w:id="1073" w:author="Intel - Li, Ziyi" w:date="2020-10-15T09:06:00Z">
            <w:rPr>
              <w:color w:val="0070C0"/>
              <w:lang w:val="zh-CN"/>
            </w:rPr>
          </w:rPrChange>
        </w:rPr>
      </w:pPr>
      <w:r w:rsidRPr="00152339">
        <w:rPr>
          <w:b/>
          <w:bCs/>
          <w:color w:val="0070C0"/>
        </w:rPr>
        <w:t>Technical solution</w:t>
      </w:r>
      <w:r w:rsidRPr="00152339">
        <w:rPr>
          <w:color w:val="0070C0"/>
        </w:rPr>
        <w:t>:</w:t>
      </w:r>
      <w:r w:rsidR="00D01257" w:rsidRPr="00152339">
        <w:rPr>
          <w:color w:val="0070C0"/>
        </w:rPr>
        <w:t xml:space="preserve"> Additional indications, e.g., upon RLF determination and after RLF</w:t>
      </w:r>
      <w:r w:rsidR="00C01C41" w:rsidRPr="00152339">
        <w:rPr>
          <w:color w:val="0070C0"/>
        </w:rPr>
        <w:t>,</w:t>
      </w:r>
      <w:r w:rsidR="00D01257" w:rsidRPr="00152339">
        <w:rPr>
          <w:color w:val="0070C0"/>
        </w:rPr>
        <w:t xml:space="preserve"> </w:t>
      </w:r>
      <w:r w:rsidR="00C01C41" w:rsidRPr="00152339">
        <w:rPr>
          <w:color w:val="0070C0"/>
        </w:rPr>
        <w:t>were</w:t>
      </w:r>
      <w:r w:rsidR="00D01257" w:rsidRPr="00152339">
        <w:rPr>
          <w:color w:val="0070C0"/>
        </w:rPr>
        <w:t xml:space="preserve"> </w:t>
      </w:r>
      <w:r w:rsidR="00C01C41" w:rsidRPr="00152339">
        <w:rPr>
          <w:color w:val="0070C0"/>
        </w:rPr>
        <w:t>proposed</w:t>
      </w:r>
      <w:r w:rsidR="00D01257" w:rsidRPr="00152339">
        <w:rPr>
          <w:color w:val="0070C0"/>
        </w:rPr>
        <w:t xml:space="preserve">. </w:t>
      </w:r>
      <w:r w:rsidR="00C01C41" w:rsidRPr="00152339">
        <w:rPr>
          <w:color w:val="0070C0"/>
        </w:rPr>
        <w:t>The b</w:t>
      </w:r>
      <w:r w:rsidR="00D01257" w:rsidRPr="00152339">
        <w:rPr>
          <w:color w:val="0070C0"/>
        </w:rPr>
        <w:t xml:space="preserve">ehavior of </w:t>
      </w:r>
      <w:r w:rsidR="00C01C41" w:rsidRPr="00152339">
        <w:rPr>
          <w:color w:val="0070C0"/>
        </w:rPr>
        <w:t xml:space="preserve">the </w:t>
      </w:r>
      <w:r w:rsidR="00D01257" w:rsidRPr="00152339">
        <w:rPr>
          <w:color w:val="0070C0"/>
        </w:rPr>
        <w:t>receiving node needs more discussion</w:t>
      </w:r>
      <w:r w:rsidRPr="00152339">
        <w:rPr>
          <w:color w:val="0070C0"/>
        </w:rPr>
        <w:t>.</w:t>
      </w:r>
    </w:p>
    <w:p w14:paraId="17C43BF4" w14:textId="77777777" w:rsidR="00D01257" w:rsidRPr="00152339" w:rsidRDefault="000F4215" w:rsidP="00D01257">
      <w:pPr>
        <w:rPr>
          <w:color w:val="0070C0"/>
        </w:rPr>
      </w:pPr>
      <w:r w:rsidRPr="00152339">
        <w:rPr>
          <w:b/>
          <w:bCs/>
          <w:color w:val="0070C0"/>
        </w:rPr>
        <w:t>Potential shortcomings</w:t>
      </w:r>
      <w:r w:rsidRPr="00152339">
        <w:rPr>
          <w:color w:val="0070C0"/>
        </w:rPr>
        <w:t xml:space="preserve">: </w:t>
      </w:r>
      <w:r w:rsidR="00D01257" w:rsidRPr="00152339">
        <w:rPr>
          <w:color w:val="0070C0"/>
        </w:rPr>
        <w:t>Overhead on BAP control PDU, prolonged recovery if behavior of receiving node is not well defined.</w:t>
      </w:r>
    </w:p>
    <w:p w14:paraId="0268F02A" w14:textId="732DDBC7" w:rsidR="000F4215" w:rsidRPr="00152339" w:rsidRDefault="000F4215" w:rsidP="000F4215">
      <w:pPr>
        <w:rPr>
          <w:color w:val="0070C0"/>
        </w:rPr>
      </w:pPr>
      <w:r w:rsidRPr="00152339">
        <w:rPr>
          <w:b/>
          <w:bCs/>
          <w:color w:val="0070C0"/>
        </w:rPr>
        <w:t>Specification effort</w:t>
      </w:r>
      <w:r w:rsidRPr="00152339">
        <w:rPr>
          <w:color w:val="0070C0"/>
        </w:rPr>
        <w:t xml:space="preserve">: </w:t>
      </w:r>
      <w:r w:rsidR="00D01257" w:rsidRPr="00152339">
        <w:rPr>
          <w:color w:val="0070C0"/>
        </w:rPr>
        <w:t>The specification of the signaling enhancements seem</w:t>
      </w:r>
      <w:r w:rsidR="00C01C41" w:rsidRPr="00152339">
        <w:rPr>
          <w:color w:val="0070C0"/>
        </w:rPr>
        <w:t>s</w:t>
      </w:r>
      <w:r w:rsidR="00D01257" w:rsidRPr="00152339">
        <w:rPr>
          <w:color w:val="0070C0"/>
        </w:rPr>
        <w:t xml:space="preserve"> straightforward. However, significant discussion is expected on the conditions for transmission of these signaling messages and the behavior of the receiving node.</w:t>
      </w:r>
    </w:p>
    <w:p w14:paraId="7990116C" w14:textId="77777777" w:rsidR="00C01C41" w:rsidRPr="00152339" w:rsidRDefault="000F4215" w:rsidP="000F4215">
      <w:pPr>
        <w:rPr>
          <w:color w:val="0070C0"/>
        </w:rPr>
      </w:pPr>
      <w:r w:rsidRPr="00152339">
        <w:rPr>
          <w:b/>
          <w:bCs/>
          <w:color w:val="0070C0"/>
        </w:rPr>
        <w:t>The rapporteur’s view:</w:t>
      </w:r>
      <w:r w:rsidRPr="00152339">
        <w:rPr>
          <w:color w:val="0070C0"/>
        </w:rPr>
        <w:t xml:space="preserve"> </w:t>
      </w:r>
      <w:r w:rsidR="00624E2B" w:rsidRPr="00152339">
        <w:rPr>
          <w:color w:val="0070C0"/>
        </w:rPr>
        <w:t>Some</w:t>
      </w:r>
      <w:r w:rsidR="00D01257" w:rsidRPr="00152339">
        <w:rPr>
          <w:color w:val="0070C0"/>
        </w:rPr>
        <w:t xml:space="preserve"> companies believe </w:t>
      </w:r>
      <w:r w:rsidR="00624E2B" w:rsidRPr="00152339">
        <w:rPr>
          <w:color w:val="0070C0"/>
        </w:rPr>
        <w:t xml:space="preserve">this enhancement can </w:t>
      </w:r>
      <w:r w:rsidR="00D01257" w:rsidRPr="00152339">
        <w:rPr>
          <w:color w:val="0070C0"/>
        </w:rPr>
        <w:t>reduc</w:t>
      </w:r>
      <w:r w:rsidR="00624E2B" w:rsidRPr="00152339">
        <w:rPr>
          <w:color w:val="0070C0"/>
        </w:rPr>
        <w:t>e</w:t>
      </w:r>
      <w:r w:rsidR="00D01257" w:rsidRPr="00152339">
        <w:rPr>
          <w:color w:val="0070C0"/>
        </w:rPr>
        <w:t xml:space="preserve"> interruption time after BH RLF</w:t>
      </w:r>
      <w:r w:rsidRPr="00152339">
        <w:rPr>
          <w:color w:val="0070C0"/>
        </w:rPr>
        <w:t>.</w:t>
      </w:r>
      <w:r w:rsidR="00624E2B" w:rsidRPr="00152339">
        <w:rPr>
          <w:color w:val="0070C0"/>
        </w:rPr>
        <w:t xml:space="preserve"> </w:t>
      </w:r>
      <w:r w:rsidR="00377024" w:rsidRPr="00152339">
        <w:rPr>
          <w:color w:val="0070C0"/>
        </w:rPr>
        <w:t>Many companies do not provide concrete views on purpose/benefits</w:t>
      </w:r>
      <w:r w:rsidR="00C01C41" w:rsidRPr="00152339">
        <w:rPr>
          <w:color w:val="0070C0"/>
        </w:rPr>
        <w:t>, or the benefits provided are not</w:t>
      </w:r>
      <w:r w:rsidR="00377024" w:rsidRPr="00152339">
        <w:rPr>
          <w:color w:val="0070C0"/>
        </w:rPr>
        <w:t xml:space="preserve"> </w:t>
      </w:r>
      <w:r w:rsidR="00C01C41" w:rsidRPr="00152339">
        <w:rPr>
          <w:color w:val="0070C0"/>
        </w:rPr>
        <w:t xml:space="preserve">in compliance </w:t>
      </w:r>
      <w:r w:rsidR="00377024" w:rsidRPr="00152339">
        <w:rPr>
          <w:color w:val="0070C0"/>
        </w:rPr>
        <w:t xml:space="preserve">with those identified in section 2.1. </w:t>
      </w:r>
      <w:r w:rsidR="00C01C41" w:rsidRPr="00152339">
        <w:rPr>
          <w:color w:val="0070C0"/>
        </w:rPr>
        <w:t xml:space="preserve">The further discussion should therefore focus on the reduction of interruption time. </w:t>
      </w:r>
    </w:p>
    <w:p w14:paraId="0ED221C6" w14:textId="6CC177FD" w:rsidR="000F4215" w:rsidRPr="00152339" w:rsidRDefault="00C01C41" w:rsidP="000F4215">
      <w:pPr>
        <w:rPr>
          <w:color w:val="0070C0"/>
        </w:rPr>
      </w:pPr>
      <w:r w:rsidRPr="00152339">
        <w:rPr>
          <w:color w:val="0070C0"/>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152339" w:rsidRDefault="000F4215" w:rsidP="000F4215">
      <w:pPr>
        <w:rPr>
          <w:b/>
          <w:bCs/>
          <w:color w:val="0070C0"/>
        </w:rPr>
      </w:pPr>
      <w:r w:rsidRPr="00152339">
        <w:rPr>
          <w:b/>
          <w:bCs/>
          <w:color w:val="0070C0"/>
        </w:rPr>
        <w:t xml:space="preserve">Proposal </w:t>
      </w:r>
      <w:r w:rsidR="00B95BCD" w:rsidRPr="00152339">
        <w:rPr>
          <w:b/>
          <w:bCs/>
          <w:color w:val="0070C0"/>
        </w:rPr>
        <w:t>7</w:t>
      </w:r>
      <w:r w:rsidRPr="00152339">
        <w:rPr>
          <w:b/>
          <w:bCs/>
          <w:color w:val="0070C0"/>
        </w:rPr>
        <w:t xml:space="preserve">: </w:t>
      </w:r>
      <w:r w:rsidR="00C01C41" w:rsidRPr="00152339">
        <w:rPr>
          <w:b/>
          <w:bCs/>
          <w:color w:val="0070C0"/>
        </w:rPr>
        <w:t>RAN2 to discuss e</w:t>
      </w:r>
      <w:r w:rsidR="00B95BCD" w:rsidRPr="00152339">
        <w:rPr>
          <w:b/>
          <w:bCs/>
          <w:color w:val="0070C0"/>
        </w:rPr>
        <w:t xml:space="preserve">nhancements to RLF indication </w:t>
      </w:r>
      <w:r w:rsidR="00065A6D" w:rsidRPr="00152339">
        <w:rPr>
          <w:b/>
          <w:bCs/>
          <w:color w:val="0070C0"/>
        </w:rPr>
        <w:t>with the focus on</w:t>
      </w:r>
      <w:r w:rsidR="00B95BCD" w:rsidRPr="00152339">
        <w:rPr>
          <w:b/>
          <w:bCs/>
          <w:color w:val="0070C0"/>
        </w:rPr>
        <w:t xml:space="preserve"> the reduction of </w:t>
      </w:r>
      <w:r w:rsidR="00065A6D" w:rsidRPr="00152339">
        <w:rPr>
          <w:b/>
          <w:bCs/>
          <w:color w:val="0070C0"/>
        </w:rPr>
        <w:t xml:space="preserve">service </w:t>
      </w:r>
      <w:r w:rsidR="00B95BCD" w:rsidRPr="00152339">
        <w:rPr>
          <w:b/>
          <w:bCs/>
          <w:color w:val="0070C0"/>
        </w:rPr>
        <w:t xml:space="preserve">interruption </w:t>
      </w:r>
      <w:r w:rsidR="00B95BCD" w:rsidRPr="00152339">
        <w:rPr>
          <w:b/>
          <w:bCs/>
          <w:color w:val="0070C0"/>
        </w:rPr>
        <w:lastRenderedPageBreak/>
        <w:t>after BH RLF</w:t>
      </w:r>
      <w:r w:rsidRPr="00152339">
        <w:rPr>
          <w:b/>
          <w:bCs/>
          <w:color w:val="0070C0"/>
        </w:rPr>
        <w:t>.</w:t>
      </w:r>
    </w:p>
    <w:p w14:paraId="7D93239E" w14:textId="77777777" w:rsidR="000F4215" w:rsidRPr="00152339" w:rsidRDefault="000F4215">
      <w:pPr>
        <w:ind w:left="720"/>
      </w:pPr>
    </w:p>
    <w:p w14:paraId="2B34149B" w14:textId="77777777" w:rsidR="00AC14EC" w:rsidRDefault="00C24DBC">
      <w:pPr>
        <w:pStyle w:val="30"/>
      </w:pPr>
      <w:r>
        <w:t>2.2.8</w:t>
      </w:r>
      <w:r>
        <w:tab/>
        <w:t xml:space="preserve">Avoiding RLF recovery at former descendant node </w:t>
      </w:r>
    </w:p>
    <w:p w14:paraId="0807499E" w14:textId="77777777" w:rsidR="00AC14EC" w:rsidRPr="00152339" w:rsidRDefault="00C24DBC">
      <w:r w:rsidRPr="00152339">
        <w:t>Proposed by R2-2006626, R2-2006948, R2-2006961, R2-2007773</w:t>
      </w:r>
    </w:p>
    <w:p w14:paraId="1A9FD491" w14:textId="77777777" w:rsidR="00AC14EC" w:rsidRPr="00C809DF" w:rsidRDefault="00C24DBC">
      <w:r w:rsidRPr="00C809DF">
        <w:t xml:space="preserve">This issue was already addressed during a Rel-16 email discussion. To proceed where this discussion ended, rather than repeating it, please describe the technical solutions on </w:t>
      </w:r>
      <w:r w:rsidRPr="00C809DF">
        <w:rPr>
          <w:i/>
          <w:iCs/>
        </w:rPr>
        <w:t>how</w:t>
      </w:r>
      <w:r w:rsidRPr="00C809DF">
        <w:t xml:space="preserve"> RLF recovery at former descendant node is avoided. </w:t>
      </w:r>
    </w:p>
    <w:p w14:paraId="00AA91ED" w14:textId="77777777" w:rsidR="00AC14EC" w:rsidRPr="00152339" w:rsidRDefault="00C24DBC">
      <w:pPr>
        <w:rPr>
          <w:b/>
          <w:bCs/>
        </w:rPr>
      </w:pPr>
      <w:r w:rsidRPr="00152339">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1074"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Pr="00152339" w:rsidRDefault="00C24DBC">
            <w:pPr>
              <w:rPr>
                <w:ins w:id="1075" w:author="Kyocera - Masato Fujishiro" w:date="2020-09-28T15:31:00Z"/>
                <w:rFonts w:eastAsia="Yu Mincho"/>
              </w:rPr>
            </w:pPr>
            <w:ins w:id="1076" w:author="Kyocera - Masato Fujishiro" w:date="2020-09-28T15:31:00Z">
              <w:r w:rsidRPr="00152339">
                <w:rPr>
                  <w:rFonts w:eastAsia="Yu Mincho"/>
                </w:rPr>
                <w:t xml:space="preserve">W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78F801B8" w14:textId="77777777" w:rsidR="00AC14EC" w:rsidRPr="00152339" w:rsidRDefault="00C24DBC">
            <w:ins w:id="1077" w:author="Kyocera - Masato Fujishiro" w:date="2020-09-28T15:31:00Z">
              <w:r w:rsidRPr="00152339">
                <w:rPr>
                  <w:rFonts w:eastAsia="Yu Mincho"/>
                </w:rPr>
                <w:t xml:space="preserve">W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1078" w:author="LG" w:date="2020-09-28T16:30:00Z">
              <w:r>
                <w:rPr>
                  <w:rFonts w:eastAsia="Yu Mincho" w:hint="eastAsia"/>
                </w:rPr>
                <w:t>LG</w:t>
              </w:r>
            </w:ins>
          </w:p>
        </w:tc>
        <w:tc>
          <w:tcPr>
            <w:tcW w:w="7656" w:type="dxa"/>
            <w:shd w:val="clear" w:color="auto" w:fill="auto"/>
          </w:tcPr>
          <w:p w14:paraId="75D7D96B" w14:textId="77777777" w:rsidR="00AC14EC" w:rsidRPr="00152339" w:rsidRDefault="00C24DBC">
            <w:ins w:id="1079" w:author="LG" w:date="2020-09-28T16:30:00Z">
              <w:r w:rsidRPr="00152339">
                <w:rPr>
                  <w:rFonts w:eastAsia="Yu Mincho"/>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1080"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1081" w:author="Huawei" w:date="2020-09-29T17:19:00Z"/>
              </w:rPr>
            </w:pPr>
            <w:ins w:id="1082" w:author="Huawei" w:date="2020-09-29T17:19:00Z">
              <w:r w:rsidRPr="00152339">
                <w:t>No need of this.</w:t>
              </w:r>
            </w:ins>
          </w:p>
          <w:p w14:paraId="6151D271" w14:textId="77777777" w:rsidR="00AC14EC" w:rsidRPr="00152339" w:rsidRDefault="00C24DBC">
            <w:pPr>
              <w:rPr>
                <w:ins w:id="1083" w:author="Huawei" w:date="2020-09-28T17:54:00Z"/>
              </w:rPr>
            </w:pPr>
            <w:ins w:id="1084" w:author="Huawei" w:date="2020-09-28T17:54:00Z">
              <w:r w:rsidRPr="00C809DF">
                <w:t xml:space="preserve">By implementation in R16, if one IAB node select its descendant node after RLF, there is no available path to the donor CU. </w:t>
              </w:r>
              <w:r w:rsidRPr="00152339">
                <w:t>Then, the RRC re-establishment procedure will fail anyway, due to no response from CU. As the consequence, IAB node will then select another cell.</w:t>
              </w:r>
            </w:ins>
          </w:p>
          <w:p w14:paraId="1B03167D" w14:textId="77777777" w:rsidR="00AC14EC" w:rsidRPr="00152339" w:rsidRDefault="00C24DBC">
            <w:ins w:id="1085" w:author="Huawei" w:date="2020-09-28T17:54:00Z">
              <w:r w:rsidRPr="00152339">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1086" w:author="황준/5G/6G표준Lab(SR)/Staff Engineer/삼성전자" w:date="2020-09-29T19:24:00Z">
              <w:r>
                <w:t>S</w:t>
              </w:r>
              <w:r>
                <w:rPr>
                  <w:rFonts w:hint="eastAsia"/>
                </w:rPr>
                <w:t xml:space="preserve">amsung </w:t>
              </w:r>
            </w:ins>
          </w:p>
        </w:tc>
        <w:tc>
          <w:tcPr>
            <w:tcW w:w="7656" w:type="dxa"/>
            <w:shd w:val="clear" w:color="auto" w:fill="auto"/>
          </w:tcPr>
          <w:p w14:paraId="2439C3CA" w14:textId="77777777" w:rsidR="00AC14EC" w:rsidRPr="009B08AF" w:rsidRDefault="00C24DBC" w:rsidP="001554BB">
            <w:pPr>
              <w:pStyle w:val="afa"/>
              <w:framePr w:w="10206" w:h="794" w:hRule="exact" w:wrap="notBeside" w:vAnchor="page" w:hAnchor="margin" w:y="1135"/>
              <w:numPr>
                <w:ilvl w:val="0"/>
                <w:numId w:val="19"/>
              </w:numPr>
              <w:pBdr>
                <w:bottom w:val="single" w:sz="12" w:space="1" w:color="auto"/>
              </w:pBdr>
              <w:overflowPunct w:val="0"/>
              <w:adjustRightInd w:val="0"/>
              <w:textAlignment w:val="baseline"/>
              <w:rPr>
                <w:ins w:id="1087" w:author="황준/5G/6G표준Lab(SR)/Staff Engineer/삼성전자" w:date="2020-09-29T19:26:00Z"/>
                <w:rFonts w:eastAsia="맑은 고딕"/>
                <w:lang w:val="en-US"/>
                <w:rPrChange w:id="1088" w:author="Intel - Li, Ziyi" w:date="2020-10-15T09:06:00Z">
                  <w:rPr>
                    <w:ins w:id="1089" w:author="황준/5G/6G표준Lab(SR)/Staff Engineer/삼성전자" w:date="2020-09-29T19:26:00Z"/>
                    <w:rFonts w:eastAsia="맑은 고딕"/>
                  </w:rPr>
                </w:rPrChange>
              </w:rPr>
            </w:pPr>
            <w:ins w:id="1090" w:author="황준/5G/6G표준Lab(SR)/Staff Engineer/삼성전자" w:date="2020-09-29T19:25:00Z">
              <w:r w:rsidRPr="009B08AF">
                <w:rPr>
                  <w:rFonts w:eastAsia="맑은 고딕"/>
                  <w:lang w:val="en-US"/>
                  <w:rPrChange w:id="1091" w:author="Intel - Li, Ziyi" w:date="2020-10-15T09:06:00Z">
                    <w:rPr>
                      <w:rFonts w:eastAsia="맑은 고딕"/>
                    </w:rPr>
                  </w:rPrChange>
                </w:rPr>
                <w:t xml:space="preserve">For LG/Huawei’s comment, </w:t>
              </w:r>
            </w:ins>
            <w:ins w:id="1092" w:author="황준/5G/6G표준Lab(SR)/Staff Engineer/삼성전자" w:date="2020-09-29T19:26:00Z">
              <w:r w:rsidRPr="009B08AF">
                <w:rPr>
                  <w:rFonts w:eastAsia="맑은 고딕"/>
                  <w:lang w:val="en-US"/>
                  <w:rPrChange w:id="1093" w:author="Intel - Li, Ziyi" w:date="2020-10-15T09:06:00Z">
                    <w:rPr>
                      <w:rFonts w:eastAsia="맑은 고딕"/>
                    </w:rPr>
                  </w:rPrChange>
                </w:rPr>
                <w:t>in current 38.304 the following is said:</w:t>
              </w:r>
            </w:ins>
          </w:p>
          <w:p w14:paraId="5718D88D" w14:textId="77777777" w:rsidR="00AC14EC" w:rsidRPr="00152339" w:rsidRDefault="00C24DBC">
            <w:pPr>
              <w:spacing w:after="180"/>
              <w:ind w:left="568" w:hanging="284"/>
              <w:rPr>
                <w:ins w:id="1094" w:author="황준/5G/6G표준Lab(SR)/Staff Engineer/삼성전자" w:date="2020-09-29T19:27:00Z"/>
                <w:rFonts w:ascii="Times New Roman" w:eastAsia="바탕" w:hAnsi="Times New Roman"/>
              </w:rPr>
            </w:pPr>
            <w:ins w:id="1095" w:author="황준/5G/6G표준Lab(SR)/Staff Engineer/삼성전자" w:date="2020-09-29T19:27:00Z">
              <w:r w:rsidRPr="00152339">
                <w:rPr>
                  <w:rFonts w:ascii="Times New Roman" w:eastAsia="바탕" w:hAnsi="Times New Roman"/>
                </w:rPr>
                <w:t>b)</w:t>
              </w:r>
              <w:r w:rsidRPr="00152339">
                <w:rPr>
                  <w:rFonts w:ascii="Times New Roman" w:eastAsia="바탕" w:hAnsi="Times New Roman"/>
                </w:rPr>
                <w:tab/>
                <w:t>Cell selection by leveraging stored information:</w:t>
              </w:r>
            </w:ins>
          </w:p>
          <w:p w14:paraId="6F386D97" w14:textId="77777777" w:rsidR="00AC14EC" w:rsidRPr="00152339" w:rsidRDefault="00C24DBC">
            <w:pPr>
              <w:spacing w:after="180"/>
              <w:ind w:left="851" w:hanging="284"/>
              <w:rPr>
                <w:ins w:id="1096" w:author="황준/5G/6G표준Lab(SR)/Staff Engineer/삼성전자" w:date="2020-09-29T19:27:00Z"/>
                <w:rFonts w:ascii="Times New Roman" w:eastAsia="바탕" w:hAnsi="Times New Roman"/>
              </w:rPr>
            </w:pPr>
            <w:ins w:id="1097" w:author="황준/5G/6G표준Lab(SR)/Staff Engineer/삼성전자" w:date="2020-09-29T19:27:00Z">
              <w:r w:rsidRPr="00152339">
                <w:rPr>
                  <w:rFonts w:ascii="Times New Roman" w:eastAsia="바탕" w:hAnsi="Times New Roman"/>
                </w:rPr>
                <w:t>1.</w:t>
              </w:r>
              <w:r w:rsidRPr="00152339">
                <w:rPr>
                  <w:rFonts w:ascii="Times New Roman" w:eastAsia="바탕"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Pr="009B08AF" w:rsidRDefault="00C24DBC" w:rsidP="001554BB">
            <w:pPr>
              <w:pStyle w:val="afa"/>
              <w:framePr w:w="10206" w:h="794" w:hRule="exact" w:wrap="notBeside" w:vAnchor="page" w:hAnchor="margin" w:y="1135"/>
              <w:numPr>
                <w:ilvl w:val="0"/>
                <w:numId w:val="19"/>
              </w:numPr>
              <w:pBdr>
                <w:bottom w:val="single" w:sz="12" w:space="1" w:color="auto"/>
              </w:pBdr>
              <w:overflowPunct w:val="0"/>
              <w:adjustRightInd w:val="0"/>
              <w:textAlignment w:val="baseline"/>
              <w:rPr>
                <w:ins w:id="1098" w:author="황준/5G/6G표준Lab(SR)/Staff Engineer/삼성전자" w:date="2020-09-29T19:27:00Z"/>
                <w:rFonts w:eastAsia="맑은 고딕"/>
                <w:lang w:val="en-US"/>
                <w:rPrChange w:id="1099" w:author="Intel - Li, Ziyi" w:date="2020-10-15T09:07:00Z">
                  <w:rPr>
                    <w:ins w:id="1100" w:author="황준/5G/6G표준Lab(SR)/Staff Engineer/삼성전자" w:date="2020-09-29T19:27:00Z"/>
                    <w:rFonts w:eastAsia="맑은 고딕"/>
                  </w:rPr>
                </w:rPrChange>
              </w:rPr>
            </w:pPr>
            <w:ins w:id="1101" w:author="황준/5G/6G표준Lab(SR)/Staff Engineer/삼성전자" w:date="2020-09-29T19:27:00Z">
              <w:r w:rsidRPr="009B08AF">
                <w:rPr>
                  <w:rFonts w:eastAsia="맑은 고딕"/>
                  <w:lang w:val="en-US"/>
                  <w:rPrChange w:id="1102" w:author="Intel - Li, Ziyi" w:date="2020-10-15T09:06:00Z">
                    <w:rPr>
                      <w:rFonts w:eastAsia="맑은 고딕"/>
                    </w:rPr>
                  </w:rPrChange>
                </w:rPr>
                <w:t xml:space="preserve">“the stored information” is </w:t>
              </w:r>
            </w:ins>
            <w:ins w:id="1103" w:author="황준/5G/6G표준Lab(SR)/Staff Engineer/삼성전자" w:date="2020-09-29T19:28:00Z">
              <w:r w:rsidRPr="009B08AF">
                <w:rPr>
                  <w:rFonts w:eastAsia="맑은 고딕"/>
                  <w:lang w:val="en-US"/>
                  <w:rPrChange w:id="1104" w:author="Intel - Li, Ziyi" w:date="2020-10-15T09:06:00Z">
                    <w:rPr>
                      <w:rFonts w:eastAsia="맑은 고딕"/>
                    </w:rPr>
                  </w:rPrChange>
                </w:rPr>
                <w:t xml:space="preserve">freq and cell parameters previously received </w:t>
              </w:r>
            </w:ins>
            <w:ins w:id="1105" w:author="황준/5G/6G표준Lab(SR)/Staff Engineer/삼성전자" w:date="2020-09-29T19:30:00Z">
              <w:r w:rsidRPr="009B08AF">
                <w:rPr>
                  <w:rFonts w:eastAsia="맑은 고딕"/>
                  <w:lang w:val="en-US"/>
                  <w:rPrChange w:id="1106" w:author="Intel - Li, Ziyi" w:date="2020-10-15T09:06:00Z">
                    <w:rPr>
                      <w:rFonts w:eastAsia="맑은 고딕"/>
                    </w:rPr>
                  </w:rPrChange>
                </w:rPr>
                <w:t xml:space="preserve">from </w:t>
              </w:r>
            </w:ins>
            <w:ins w:id="1107" w:author="황준/5G/6G표준Lab(SR)/Staff Engineer/삼성전자" w:date="2020-09-29T19:28:00Z">
              <w:r w:rsidRPr="009B08AF">
                <w:rPr>
                  <w:rFonts w:eastAsia="맑은 고딕"/>
                  <w:lang w:val="en-US"/>
                  <w:rPrChange w:id="1108" w:author="Intel - Li, Ziyi" w:date="2020-10-15T09:06:00Z">
                    <w:rPr>
                      <w:rFonts w:eastAsia="맑은 고딕"/>
                    </w:rPr>
                  </w:rPrChange>
                </w:rPr>
                <w:t xml:space="preserve">measurement control info. </w:t>
              </w:r>
            </w:ins>
            <w:ins w:id="1109" w:author="황준/5G/6G표준Lab(SR)/Staff Engineer/삼성전자" w:date="2020-09-29T19:31:00Z">
              <w:r w:rsidRPr="009B08AF">
                <w:rPr>
                  <w:rFonts w:eastAsia="맑은 고딕"/>
                  <w:lang w:val="en-US"/>
                  <w:rPrChange w:id="1110" w:author="Intel - Li, Ziyi" w:date="2020-10-15T09:07:00Z">
                    <w:rPr>
                      <w:rFonts w:eastAsia="맑은 고딕"/>
                    </w:rPr>
                  </w:rPrChange>
                </w:rPr>
                <w:t>In detail, this would be measurement object and some cell list. So t</w:t>
              </w:r>
            </w:ins>
            <w:ins w:id="1111" w:author="황준/5G/6G표준Lab(SR)/Staff Engineer/삼성전자" w:date="2020-09-29T19:30:00Z">
              <w:r w:rsidRPr="009B08AF">
                <w:rPr>
                  <w:rFonts w:eastAsia="맑은 고딕"/>
                  <w:lang w:val="en-US"/>
                  <w:rPrChange w:id="1112" w:author="Intel - Li, Ziyi" w:date="2020-10-15T09:07:00Z">
                    <w:rPr>
                      <w:rFonts w:eastAsia="맑은 고딕"/>
                    </w:rPr>
                  </w:rPrChange>
                </w:rPr>
                <w:t xml:space="preserve">hese </w:t>
              </w:r>
            </w:ins>
            <w:ins w:id="1113" w:author="황준/5G/6G표준Lab(SR)/Staff Engineer/삼성전자" w:date="2020-09-29T19:31:00Z">
              <w:r w:rsidRPr="009B08AF">
                <w:rPr>
                  <w:rFonts w:eastAsia="맑은 고딕"/>
                  <w:lang w:val="en-US"/>
                  <w:rPrChange w:id="1114" w:author="Intel - Li, Ziyi" w:date="2020-10-15T09:07:00Z">
                    <w:rPr>
                      <w:rFonts w:eastAsia="맑은 고딕"/>
                    </w:rPr>
                  </w:rPrChange>
                </w:rPr>
                <w:t>are static information</w:t>
              </w:r>
            </w:ins>
            <w:ins w:id="1115" w:author="황준/5G/6G표준Lab(SR)/Staff Engineer/삼성전자" w:date="2020-09-29T19:33:00Z">
              <w:r w:rsidRPr="009B08AF">
                <w:rPr>
                  <w:rFonts w:eastAsia="맑은 고딕"/>
                  <w:lang w:val="en-US"/>
                  <w:rPrChange w:id="1116" w:author="Intel - Li, Ziyi" w:date="2020-10-15T09:07:00Z">
                    <w:rPr>
                      <w:rFonts w:eastAsia="맑은 고딕"/>
                    </w:rPr>
                  </w:rPrChange>
                </w:rPr>
                <w:t xml:space="preserve"> as stored in UE</w:t>
              </w:r>
            </w:ins>
            <w:ins w:id="1117" w:author="황준/5G/6G표준Lab(SR)/Staff Engineer/삼성전자" w:date="2020-09-29T19:31:00Z">
              <w:r w:rsidRPr="009B08AF">
                <w:rPr>
                  <w:rFonts w:eastAsia="맑은 고딕"/>
                  <w:lang w:val="en-US"/>
                  <w:rPrChange w:id="1118" w:author="Intel - Li, Ziyi" w:date="2020-10-15T09:07:00Z">
                    <w:rPr>
                      <w:rFonts w:eastAsia="맑은 고딕"/>
                    </w:rPr>
                  </w:rPrChange>
                </w:rPr>
                <w:t xml:space="preserve">, and </w:t>
              </w:r>
            </w:ins>
            <w:ins w:id="1119" w:author="황준/5G/6G표준Lab(SR)/Staff Engineer/삼성전자" w:date="2020-09-29T19:30:00Z">
              <w:r w:rsidRPr="009B08AF">
                <w:rPr>
                  <w:rFonts w:eastAsia="맑은 고딕"/>
                  <w:lang w:val="en-US"/>
                  <w:rPrChange w:id="1120" w:author="Intel - Li, Ziyi" w:date="2020-10-15T09:07:00Z">
                    <w:rPr>
                      <w:rFonts w:eastAsia="맑은 고딕"/>
                    </w:rPr>
                  </w:rPrChange>
                </w:rPr>
                <w:t>cannot reflect the the IAB specific top</w:t>
              </w:r>
            </w:ins>
            <w:ins w:id="1121" w:author="황준/5G/6G표준Lab(SR)/Staff Engineer/삼성전자" w:date="2020-09-29T19:32:00Z">
              <w:r w:rsidRPr="009B08AF">
                <w:rPr>
                  <w:rFonts w:eastAsia="맑은 고딕"/>
                  <w:lang w:val="en-US"/>
                  <w:rPrChange w:id="1122" w:author="Intel - Li, Ziyi" w:date="2020-10-15T09:07:00Z">
                    <w:rPr>
                      <w:rFonts w:eastAsia="맑은 고딕"/>
                    </w:rPr>
                  </w:rPrChange>
                </w:rPr>
                <w:t>o</w:t>
              </w:r>
            </w:ins>
            <w:ins w:id="1123" w:author="황준/5G/6G표준Lab(SR)/Staff Engineer/삼성전자" w:date="2020-09-29T19:30:00Z">
              <w:r w:rsidRPr="009B08AF">
                <w:rPr>
                  <w:rFonts w:eastAsia="맑은 고딕"/>
                  <w:lang w:val="en-US"/>
                  <w:rPrChange w:id="1124" w:author="Intel - Li, Ziyi" w:date="2020-10-15T09:07:00Z">
                    <w:rPr>
                      <w:rFonts w:eastAsia="맑은 고딕"/>
                    </w:rPr>
                  </w:rPrChange>
                </w:rPr>
                <w:t>logy and cannot filter any failed cell which is the dynamically changed.</w:t>
              </w:r>
            </w:ins>
          </w:p>
          <w:p w14:paraId="0CF5827F" w14:textId="77777777" w:rsidR="00AC14EC" w:rsidRPr="001554BB" w:rsidRDefault="00AC14EC" w:rsidP="001554BB">
            <w:pPr>
              <w:pStyle w:val="afa"/>
              <w:numPr>
                <w:ilvl w:val="0"/>
                <w:numId w:val="19"/>
              </w:numPr>
              <w:rPr>
                <w:ins w:id="1125" w:author="황준/5G/6G표준Lab(SR)/Staff Engineer/삼성전자" w:date="2020-09-29T19:24:00Z"/>
                <w:rFonts w:asciiTheme="minorHAnsi" w:hAnsiTheme="minorHAnsi"/>
                <w:lang w:val="en-GB"/>
              </w:rPr>
            </w:pPr>
          </w:p>
          <w:p w14:paraId="419BFBFB" w14:textId="77777777" w:rsidR="00AC14EC" w:rsidRDefault="00C24DBC">
            <w:pPr>
              <w:pStyle w:val="afa"/>
              <w:numPr>
                <w:ilvl w:val="0"/>
                <w:numId w:val="19"/>
              </w:numPr>
              <w:rPr>
                <w:ins w:id="1126" w:author="황준/5G/6G표준Lab(SR)/Staff Engineer/삼성전자" w:date="2020-09-29T19:24:00Z"/>
                <w:lang w:val="en-GB"/>
              </w:rPr>
            </w:pPr>
            <w:ins w:id="1127" w:author="황준/5G/6G표준Lab(SR)/Staff Engineer/삼성전자" w:date="2020-09-29T19:24:00Z">
              <w:r>
                <w:rPr>
                  <w:lang w:val="en-GB"/>
                </w:rPr>
                <w:t>Purpose/benefit: reduce the interruption time on RRCreestablishment procedure for access UE as it is. T</w:t>
              </w:r>
              <w:r>
                <w:rPr>
                  <w:rFonts w:hint="eastAsia"/>
                  <w:lang w:val="en-GB"/>
                </w:rPr>
                <w:t xml:space="preserve">his </w:t>
              </w:r>
              <w:r>
                <w:rPr>
                  <w:lang w:val="en-GB"/>
                </w:rPr>
                <w:t xml:space="preserve">needs to be resolved since implementation information in legacy cell selection is not enough to handle this since only meas config information </w:t>
              </w:r>
              <w:r>
                <w:rPr>
                  <w:lang w:val="en-GB"/>
                </w:rPr>
                <w:lastRenderedPageBreak/>
                <w:t>formerly used for RRM can be reused as the cell selection stored information, and this information cannot reflect the IAB node hierarchy.</w:t>
              </w:r>
            </w:ins>
          </w:p>
          <w:p w14:paraId="181EAEB8" w14:textId="77777777" w:rsidR="00AC14EC" w:rsidRDefault="00C24DBC">
            <w:pPr>
              <w:pStyle w:val="afa"/>
              <w:numPr>
                <w:ilvl w:val="0"/>
                <w:numId w:val="19"/>
              </w:numPr>
              <w:rPr>
                <w:ins w:id="1128" w:author="황준/5G/6G표준Lab(SR)/Staff Engineer/삼성전자" w:date="2020-09-29T19:24:00Z"/>
                <w:lang w:val="en-GB"/>
              </w:rPr>
            </w:pPr>
            <w:ins w:id="1129" w:author="황준/5G/6G표준Lab(SR)/Staff Engineer/삼성전자" w:date="2020-09-29T19:24:00Z">
              <w:r>
                <w:rPr>
                  <w:lang w:val="en-GB"/>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afa"/>
              <w:numPr>
                <w:ilvl w:val="0"/>
                <w:numId w:val="19"/>
              </w:numPr>
              <w:rPr>
                <w:ins w:id="1130" w:author="황준/5G/6G표준Lab(SR)/Staff Engineer/삼성전자" w:date="2020-09-29T19:24:00Z"/>
                <w:lang w:val="en-GB"/>
              </w:rPr>
            </w:pPr>
            <w:ins w:id="1131" w:author="황준/5G/6G표준Lab(SR)/Staff Engineer/삼성전자" w:date="2020-09-29T19:24:00Z">
              <w:r>
                <w:rPr>
                  <w:lang w:val="en-GB"/>
                </w:rPr>
                <w:t>Potential shortcoming: specification</w:t>
              </w:r>
            </w:ins>
          </w:p>
          <w:p w14:paraId="5AD950E6" w14:textId="77777777" w:rsidR="00AC14EC" w:rsidRPr="00152339" w:rsidRDefault="00C24DBC" w:rsidP="001554BB">
            <w:ins w:id="1132" w:author="황준/5G/6G표준Lab(SR)/Staff Engineer/삼성전자" w:date="2020-09-29T19:24:00Z">
              <w:r w:rsidRPr="00152339">
                <w:rPr>
                  <w:rFonts w:ascii="Arial" w:hAnsi="Arial"/>
                  <w:szCs w:val="20"/>
                </w:rPr>
                <w:t>Specification effort: Idle spec or RRC needs to be modified to realize this.</w:t>
              </w:r>
            </w:ins>
          </w:p>
        </w:tc>
      </w:tr>
      <w:tr w:rsidR="00AC14EC" w:rsidRPr="00152339" w14:paraId="3F878107" w14:textId="77777777">
        <w:trPr>
          <w:ins w:id="1133"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134" w:author="Ericsson" w:date="2020-09-29T13:02:00Z"/>
              </w:rPr>
            </w:pPr>
            <w:ins w:id="1135" w:author="Ericsson" w:date="2020-09-29T13:02:00Z">
              <w: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1136" w:author="Ericsson" w:date="2020-09-29T13:02:00Z"/>
                <w:rFonts w:eastAsia="맑은 고딕"/>
              </w:rPr>
            </w:pPr>
            <w:ins w:id="1137" w:author="Ericsson" w:date="2020-09-29T13:02:00Z">
              <w:r w:rsidRPr="00152339">
                <w:rPr>
                  <w:rFonts w:eastAsia="맑은 고딕"/>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rsidRPr="00152339" w14:paraId="4820E5CD" w14:textId="77777777">
        <w:trPr>
          <w:ins w:id="1138"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139" w:author="Intel - Li, Ziyi" w:date="2020-09-30T09:03:00Z"/>
              </w:rPr>
            </w:pPr>
            <w:ins w:id="1140"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1141" w:author="Intel - Li, Ziyi" w:date="2020-09-30T09:07:00Z"/>
                <w:rFonts w:ascii="Calibri" w:eastAsia="Calibri" w:hAnsi="Calibri"/>
              </w:rPr>
            </w:pPr>
            <w:ins w:id="1142" w:author="Intel - Li, Ziyi" w:date="2020-09-30T09:03:00Z">
              <w:r w:rsidRPr="00152339">
                <w:t xml:space="preserve">As discussed in R2-2006948, </w:t>
              </w:r>
            </w:ins>
            <w:ins w:id="1143" w:author="Intel - Li, Ziyi" w:date="2020-09-30T09:08:00Z">
              <w:r w:rsidRPr="00152339">
                <w:t>u</w:t>
              </w:r>
            </w:ins>
            <w:ins w:id="1144" w:author="Intel - Li, Ziyi" w:date="2020-09-30T09:07:00Z">
              <w:r w:rsidRPr="00152339">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1145" w:author="Intel - Li, Ziyi" w:date="2020-09-30T09:03:00Z"/>
              </w:rPr>
            </w:pPr>
            <w:ins w:id="1146" w:author="Intel - Li, Ziyi" w:date="2020-09-30T09:03:00Z">
              <w:r w:rsidRPr="00152339">
                <w:t>RAN2 should make modifications according to the following to ensure that an IAB node does not choose for reestablishment nodes that have failed:</w:t>
              </w:r>
            </w:ins>
          </w:p>
          <w:p w14:paraId="4B51EE4D" w14:textId="77777777" w:rsidR="00AC14EC" w:rsidRPr="00152339" w:rsidRDefault="00C24DBC">
            <w:pPr>
              <w:rPr>
                <w:ins w:id="1147" w:author="Intel - Li, Ziyi" w:date="2020-09-30T09:03:00Z"/>
              </w:rPr>
            </w:pPr>
            <w:ins w:id="1148" w:author="Intel - Li, Ziyi" w:date="2020-09-30T09:03:00Z">
              <w:r w:rsidRPr="00152339">
                <w:t>-</w:t>
              </w:r>
              <w:r w:rsidRPr="00152339">
                <w:tab/>
                <w:t>A failed IAB node modifies system information to bar access to new IAB nodes or UEs; and</w:t>
              </w:r>
            </w:ins>
          </w:p>
          <w:p w14:paraId="212FE5BA" w14:textId="77777777" w:rsidR="00AC14EC" w:rsidRPr="00152339" w:rsidRDefault="00C24DBC">
            <w:pPr>
              <w:rPr>
                <w:ins w:id="1149" w:author="Intel - Li, Ziyi" w:date="2020-09-30T09:08:00Z"/>
              </w:rPr>
            </w:pPr>
            <w:ins w:id="1150" w:author="Intel - Li, Ziyi" w:date="2020-09-30T09:03:00Z">
              <w:r w:rsidRPr="00152339">
                <w:t>-</w:t>
              </w:r>
              <w:r w:rsidRPr="00152339">
                <w:tab/>
                <w:t xml:space="preserve">The recovery failure indication also includes information about ancestor nodes that have failed. </w:t>
              </w:r>
            </w:ins>
          </w:p>
          <w:p w14:paraId="458CDDAC" w14:textId="77777777" w:rsidR="00AC14EC" w:rsidRPr="00152339" w:rsidRDefault="00C24DBC">
            <w:pPr>
              <w:rPr>
                <w:ins w:id="1151" w:author="Intel - Li, Ziyi" w:date="2020-09-30T09:03:00Z"/>
                <w:rFonts w:ascii="Calibri" w:eastAsia="Calibri" w:hAnsi="Calibri"/>
              </w:rPr>
            </w:pPr>
            <w:ins w:id="1152" w:author="Intel - Li, Ziyi" w:date="2020-09-30T09:08:00Z">
              <w:r w:rsidRPr="00152339">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r w:rsidRPr="00152339">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r w:rsidRPr="00152339">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115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154" w:author="ZTE" w:date="2020-09-30T16:12:00Z"/>
              </w:rPr>
            </w:pPr>
            <w:ins w:id="115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1156" w:author="ZTE" w:date="2020-09-30T16:12:00Z"/>
              </w:rPr>
            </w:pPr>
            <w:ins w:id="1157" w:author="ZTE" w:date="2020-09-30T16:13:00Z">
              <w:r w:rsidRPr="00152339">
                <w:t>Avoiding RLF recovery at former descendant nodes can be up to implementation.</w:t>
              </w:r>
            </w:ins>
            <w:ins w:id="1158" w:author="ZTE" w:date="2020-09-30T16:53:00Z">
              <w:r w:rsidRPr="00152339">
                <w:t xml:space="preserve"> For example, if IAB node detect</w:t>
              </w:r>
            </w:ins>
            <w:ins w:id="1159" w:author="ZTE" w:date="2020-09-30T16:54:00Z">
              <w:r w:rsidRPr="00152339">
                <w:t>s</w:t>
              </w:r>
            </w:ins>
            <w:ins w:id="1160" w:author="ZTE" w:date="2020-09-30T16:53:00Z">
              <w:r w:rsidRPr="00152339">
                <w:t xml:space="preserve"> RLF and select</w:t>
              </w:r>
            </w:ins>
            <w:ins w:id="1161" w:author="ZTE" w:date="2020-09-30T16:54:00Z">
              <w:r w:rsidRPr="00152339">
                <w:t>s</w:t>
              </w:r>
            </w:ins>
            <w:ins w:id="1162" w:author="ZTE" w:date="2020-09-30T16:53:00Z">
              <w:r w:rsidRPr="00152339">
                <w:t xml:space="preserve"> descendant </w:t>
              </w:r>
            </w:ins>
            <w:ins w:id="1163" w:author="ZTE" w:date="2020-09-30T16:54:00Z">
              <w:r w:rsidRPr="00152339">
                <w:t xml:space="preserve">node to </w:t>
              </w:r>
            </w:ins>
            <w:ins w:id="1164" w:author="ZTE" w:date="2020-09-30T16:55:00Z">
              <w:r w:rsidRPr="00152339">
                <w:t xml:space="preserve">perform RRC </w:t>
              </w:r>
            </w:ins>
            <w:ins w:id="1165" w:author="ZTE" w:date="2020-09-30T16:54:00Z">
              <w:r w:rsidRPr="00152339">
                <w:t>re-establishment, the re-establishment will</w:t>
              </w:r>
            </w:ins>
            <w:ins w:id="1166" w:author="ZTE" w:date="2020-09-30T16:55:00Z">
              <w:r w:rsidRPr="00152339">
                <w:t xml:space="preserve"> definitely</w:t>
              </w:r>
            </w:ins>
            <w:ins w:id="1167" w:author="ZTE" w:date="2020-09-30T16:54:00Z">
              <w:r w:rsidRPr="00152339">
                <w:t xml:space="preserve"> fail</w:t>
              </w:r>
            </w:ins>
            <w:ins w:id="1168" w:author="ZTE" w:date="2020-09-30T16:56:00Z">
              <w:r w:rsidRPr="00152339">
                <w:t xml:space="preserve"> since no path available towards donor CU</w:t>
              </w:r>
            </w:ins>
            <w:ins w:id="1169" w:author="ZTE" w:date="2020-09-30T16:54:00Z">
              <w:r w:rsidRPr="00152339">
                <w:t xml:space="preserve">. </w:t>
              </w:r>
            </w:ins>
            <w:ins w:id="1170" w:author="ZTE" w:date="2020-09-30T16:55:00Z">
              <w:r w:rsidRPr="00152339">
                <w:t>In addition, suppose descendant IAB node receive</w:t>
              </w:r>
            </w:ins>
            <w:ins w:id="1171" w:author="ZTE" w:date="2020-09-30T16:57:00Z">
              <w:r w:rsidRPr="00152339">
                <w:t>s</w:t>
              </w:r>
            </w:ins>
            <w:ins w:id="1172" w:author="ZTE" w:date="2020-09-30T16:55:00Z">
              <w:r w:rsidRPr="00152339">
                <w:t xml:space="preserve"> the</w:t>
              </w:r>
            </w:ins>
            <w:ins w:id="1173" w:author="ZTE" w:date="2020-09-30T16:57:00Z">
              <w:r w:rsidRPr="00152339">
                <w:t xml:space="preserve"> RLF indic</w:t>
              </w:r>
            </w:ins>
            <w:ins w:id="1174" w:author="ZTE" w:date="2020-09-30T16:58:00Z">
              <w:r w:rsidRPr="00152339">
                <w:t xml:space="preserve">ation, it may reject the access of IAB-MT or </w:t>
              </w:r>
            </w:ins>
            <w:ins w:id="1175" w:author="ZTE" w:date="2020-09-30T17:41:00Z">
              <w:r w:rsidRPr="00152339">
                <w:t>bar</w:t>
              </w:r>
            </w:ins>
            <w:ins w:id="1176" w:author="ZTE" w:date="2020-09-30T16:58:00Z">
              <w:r w:rsidRPr="00152339">
                <w:t xml:space="preserve"> the cell. </w:t>
              </w:r>
            </w:ins>
            <w:ins w:id="1177" w:author="ZTE" w:date="2020-09-30T16:56:00Z">
              <w:r w:rsidRPr="00152339">
                <w:t xml:space="preserve"> </w:t>
              </w:r>
            </w:ins>
            <w:ins w:id="1178" w:author="ZTE" w:date="2020-09-30T16:55:00Z">
              <w:r w:rsidRPr="00152339">
                <w:t xml:space="preserve"> </w:t>
              </w:r>
            </w:ins>
          </w:p>
        </w:tc>
      </w:tr>
      <w:tr w:rsidR="00C24DBC" w:rsidRPr="00152339" w14:paraId="5B776F97" w14:textId="77777777">
        <w:trPr>
          <w:ins w:id="1179"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80" w:author="Sharma, Vivek" w:date="2020-09-30T12:07:00Z"/>
              </w:rPr>
            </w:pPr>
            <w:ins w:id="1181"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1182" w:author="Sharma, Vivek" w:date="2020-09-30T12:07:00Z"/>
              </w:rPr>
            </w:pPr>
            <w:ins w:id="1183" w:author="Sharma, Vivek" w:date="2020-09-30T12:07:00Z">
              <w:r w:rsidRPr="00152339">
                <w:t>We think the blacklist/whitelist is feasible.</w:t>
              </w:r>
            </w:ins>
          </w:p>
        </w:tc>
      </w:tr>
      <w:tr w:rsidR="00FE0BB1" w:rsidRPr="00152339" w14:paraId="20AC3924" w14:textId="77777777">
        <w:trPr>
          <w:ins w:id="1184"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85" w:author="CATT" w:date="2020-09-30T22:50:00Z"/>
                <w:rFonts w:eastAsia="SimSun"/>
              </w:rPr>
            </w:pPr>
            <w:ins w:id="1186"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1187" w:author="CATT" w:date="2020-09-30T22:51:00Z"/>
                <w:rFonts w:eastAsia="SimSun"/>
              </w:rPr>
            </w:pPr>
            <w:ins w:id="1188" w:author="CATT" w:date="2020-09-30T22:50:00Z">
              <w:r w:rsidRPr="00152339">
                <w:rPr>
                  <w:rFonts w:eastAsia="SimSun"/>
                </w:rPr>
                <w:t xml:space="preserve">We support to </w:t>
              </w:r>
            </w:ins>
            <w:ins w:id="1189" w:author="CATT" w:date="2020-09-30T22:51:00Z">
              <w:r w:rsidRPr="00152339">
                <w:rPr>
                  <w:rFonts w:eastAsia="SimSun"/>
                </w:rPr>
                <w:t>address this issue in R17.</w:t>
              </w:r>
            </w:ins>
          </w:p>
          <w:p w14:paraId="6FE23D6A" w14:textId="77777777" w:rsidR="00FE0BB1" w:rsidRPr="00152339" w:rsidRDefault="00FE0BB1" w:rsidP="00C24DBC">
            <w:pPr>
              <w:rPr>
                <w:ins w:id="1190" w:author="CATT" w:date="2020-09-30T22:52:00Z"/>
                <w:rFonts w:eastAsia="SimSun"/>
              </w:rPr>
            </w:pPr>
            <w:ins w:id="1191" w:author="CATT" w:date="2020-09-30T22:52:00Z">
              <w:r w:rsidRPr="00152339">
                <w:rPr>
                  <w:rFonts w:eastAsia="SimSun"/>
                </w:rPr>
                <w:t>The benefit is obviously that it can reduce the service interruption during cell reselection and RRC re-establishment.</w:t>
              </w:r>
            </w:ins>
          </w:p>
          <w:p w14:paraId="555B0A6F" w14:textId="77777777" w:rsidR="00FE0BB1" w:rsidRPr="00152339" w:rsidRDefault="00FE0BB1" w:rsidP="00C24DBC">
            <w:pPr>
              <w:rPr>
                <w:ins w:id="1192" w:author="CATT" w:date="2020-09-30T22:50:00Z"/>
                <w:rFonts w:eastAsia="SimSun"/>
              </w:rPr>
            </w:pPr>
            <w:ins w:id="1193" w:author="CATT" w:date="2020-09-30T22:55:00Z">
              <w:r w:rsidRPr="00152339">
                <w:rPr>
                  <w:rFonts w:eastAsia="SimSun"/>
                </w:rPr>
                <w:lastRenderedPageBreak/>
                <w:t>The spec effort is minor, e.g., to add some limitation during IAB-MT cell re-selection.</w:t>
              </w:r>
            </w:ins>
          </w:p>
        </w:tc>
      </w:tr>
      <w:tr w:rsidR="00CB4E6F" w:rsidRPr="00152339" w14:paraId="3484458E" w14:textId="77777777">
        <w:trPr>
          <w:ins w:id="1194"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95" w:author="Ishii, Art" w:date="2020-09-30T11:31:00Z"/>
                <w:rFonts w:eastAsia="SimSun"/>
              </w:rPr>
            </w:pPr>
            <w:ins w:id="1196"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1197" w:author="Ishii, Art" w:date="2020-09-30T11:36:00Z"/>
              </w:rPr>
            </w:pPr>
            <w:ins w:id="1198" w:author="Ishii, Art" w:date="2020-09-30T11:31:00Z">
              <w:r w:rsidRPr="00C809DF">
                <w:t>In the last email discission, RAN2 decided to take no action on this issue. Our understanding is that the main reason not to do anything was since RRC reestablishment will fail after all</w:t>
              </w:r>
            </w:ins>
            <w:ins w:id="1199" w:author="Ishii, Art" w:date="2020-09-30T11:32:00Z">
              <w:r w:rsidR="00E97011" w:rsidRPr="00C809DF">
                <w:t>,</w:t>
              </w:r>
            </w:ins>
            <w:ins w:id="1200" w:author="Ishii, Art" w:date="2020-09-30T11:31:00Z">
              <w:r w:rsidRPr="00C809DF">
                <w:t xml:space="preserve"> this may not be a showstopper</w:t>
              </w:r>
            </w:ins>
            <w:ins w:id="1201" w:author="Ishii, Art" w:date="2020-09-30T11:32:00Z">
              <w:r w:rsidR="00E97011" w:rsidRPr="00C809DF">
                <w:t xml:space="preserve"> </w:t>
              </w:r>
            </w:ins>
            <w:ins w:id="1202" w:author="Ishii, Art" w:date="2020-09-30T11:34:00Z">
              <w:r w:rsidR="00E97011" w:rsidRPr="00C809DF">
                <w:t xml:space="preserve">if </w:t>
              </w:r>
            </w:ins>
            <w:ins w:id="1203" w:author="Ishii, Art" w:date="2020-09-30T11:32:00Z">
              <w:r w:rsidR="00E97011" w:rsidRPr="00C809DF">
                <w:t>we accept a longer service interruption</w:t>
              </w:r>
            </w:ins>
            <w:ins w:id="1204" w:author="Ishii, Art" w:date="2020-09-30T11:31:00Z">
              <w:r w:rsidRPr="00C809DF">
                <w:t xml:space="preserve">. </w:t>
              </w:r>
            </w:ins>
          </w:p>
          <w:p w14:paraId="6040E454" w14:textId="56096775" w:rsidR="00CB4E6F" w:rsidRPr="00152339" w:rsidRDefault="00CB4E6F" w:rsidP="00E97011">
            <w:pPr>
              <w:rPr>
                <w:ins w:id="1205" w:author="Ishii, Art" w:date="2020-09-30T11:31:00Z"/>
                <w:rFonts w:eastAsia="SimSun"/>
              </w:rPr>
            </w:pPr>
            <w:ins w:id="1206" w:author="Ishii, Art" w:date="2020-09-30T11:31:00Z">
              <w:r w:rsidRPr="00152339">
                <w:t xml:space="preserve">In Rel-17, </w:t>
              </w:r>
            </w:ins>
            <w:ins w:id="1207" w:author="Ishii, Art" w:date="2020-09-30T11:33:00Z">
              <w:r w:rsidR="00E97011" w:rsidRPr="00152339">
                <w:t>if RAN2 has a consensus on</w:t>
              </w:r>
            </w:ins>
            <w:ins w:id="1208" w:author="Ishii, Art" w:date="2020-09-30T11:31:00Z">
              <w:r w:rsidRPr="00152339">
                <w:t xml:space="preserve"> reduc</w:t>
              </w:r>
            </w:ins>
            <w:ins w:id="1209" w:author="Ishii, Art" w:date="2020-09-30T11:33:00Z">
              <w:r w:rsidR="00E97011" w:rsidRPr="00152339">
                <w:t>ing</w:t>
              </w:r>
            </w:ins>
            <w:ins w:id="1210" w:author="Ishii, Art" w:date="2020-09-30T11:31:00Z">
              <w:r w:rsidRPr="00152339">
                <w:t xml:space="preserve"> service interruption time, we think it makes sense to discuss this now</w:t>
              </w:r>
            </w:ins>
            <w:ins w:id="1211" w:author="Ishii, Art" w:date="2020-09-30T11:35:00Z">
              <w:r w:rsidR="00E97011" w:rsidRPr="00152339">
                <w:t xml:space="preserve">, and the options we had </w:t>
              </w:r>
            </w:ins>
            <w:ins w:id="1212" w:author="Ishii, Art" w:date="2020-09-30T11:54:00Z">
              <w:r w:rsidR="00CB013D" w:rsidRPr="00152339">
                <w:t>prevously</w:t>
              </w:r>
            </w:ins>
            <w:ins w:id="1213" w:author="Ishii, Art" w:date="2020-09-30T11:35:00Z">
              <w:r w:rsidR="00E97011" w:rsidRPr="00152339">
                <w:t xml:space="preserve"> should be evaluated again.</w:t>
              </w:r>
            </w:ins>
          </w:p>
        </w:tc>
      </w:tr>
      <w:tr w:rsidR="00140311" w:rsidRPr="00152339" w14:paraId="27B69E34" w14:textId="77777777" w:rsidTr="00AF3F03">
        <w:trPr>
          <w:ins w:id="1214"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215" w:author="Mazin Al-Shalash" w:date="2020-09-30T17:13:00Z"/>
              </w:rPr>
            </w:pPr>
            <w:ins w:id="1216" w:author="Mazin Al-Shalash" w:date="2020-09-30T17:13:00Z">
              <w: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1217" w:author="Mazin Al-Shalash" w:date="2020-09-30T17:13:00Z"/>
                <w:rFonts w:eastAsia="맑은 고딕"/>
              </w:rPr>
            </w:pPr>
            <w:ins w:id="1218" w:author="Mazin Al-Shalash" w:date="2020-09-30T17:13:00Z">
              <w:r w:rsidRPr="00152339">
                <w:rPr>
                  <w:rFonts w:eastAsia="맑은 고딕"/>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afa"/>
              <w:numPr>
                <w:ilvl w:val="0"/>
                <w:numId w:val="26"/>
              </w:numPr>
              <w:rPr>
                <w:ins w:id="1219" w:author="Mazin Al-Shalash" w:date="2020-09-30T17:13:00Z"/>
                <w:rFonts w:eastAsia="맑은 고딕"/>
                <w:lang w:val="en-GB"/>
              </w:rPr>
            </w:pPr>
            <w:ins w:id="1220" w:author="Mazin Al-Shalash" w:date="2020-09-30T17:13:00Z">
              <w:r w:rsidRPr="008B18C9">
                <w:rPr>
                  <w:rFonts w:eastAsia="맑은 고딕"/>
                  <w:lang w:val="en-GB"/>
                </w:rPr>
                <w:t>Specification of enhancements to reduce service interruption due to IAB-node migration and BH RLF recovery.</w:t>
              </w:r>
            </w:ins>
          </w:p>
          <w:p w14:paraId="0CBEDC0C" w14:textId="77777777" w:rsidR="00140311" w:rsidRPr="00152339" w:rsidRDefault="00140311" w:rsidP="00AF3F03">
            <w:pPr>
              <w:rPr>
                <w:ins w:id="1221" w:author="Mazin Al-Shalash" w:date="2020-09-30T17:13:00Z"/>
                <w:rFonts w:eastAsia="맑은 고딕"/>
              </w:rPr>
            </w:pPr>
          </w:p>
          <w:p w14:paraId="110C80D1" w14:textId="48F3B893" w:rsidR="00140311" w:rsidRPr="00152339" w:rsidRDefault="00140311" w:rsidP="00AF3F03">
            <w:pPr>
              <w:rPr>
                <w:ins w:id="1222" w:author="Mazin Al-Shalash" w:date="2020-09-30T17:13:00Z"/>
                <w:rFonts w:eastAsia="맑은 고딕"/>
              </w:rPr>
            </w:pPr>
            <w:ins w:id="1223" w:author="Mazin Al-Shalash" w:date="2020-09-30T17:13:00Z">
              <w:r w:rsidRPr="00152339">
                <w:rPr>
                  <w:rFonts w:eastAsia="맑은 고딕"/>
                </w:rPr>
                <w:t xml:space="preserve">In terms of potential technical solutions, some combination of whitelisting/blacklisting of cells (as proposed by Kyocera </w:t>
              </w:r>
            </w:ins>
            <w:ins w:id="1224" w:author="Mazin Al-Shalash" w:date="2020-09-30T17:14:00Z">
              <w:r w:rsidRPr="00152339">
                <w:rPr>
                  <w:rFonts w:eastAsia="맑은 고딕"/>
                </w:rPr>
                <w:t>&amp; Sony</w:t>
              </w:r>
            </w:ins>
            <w:ins w:id="1225" w:author="Mazin Al-Shalash" w:date="2020-09-30T17:13:00Z">
              <w:r w:rsidRPr="00152339">
                <w:rPr>
                  <w:rFonts w:eastAsia="맑은 고딕"/>
                </w:rPr>
                <w:t>) seems rather straightforward. Whether such information should be configured via RRC or OAM, we are less certain but are open to discuss.</w:t>
              </w:r>
            </w:ins>
          </w:p>
        </w:tc>
      </w:tr>
      <w:tr w:rsidR="009E2217" w:rsidRPr="00152339" w14:paraId="58E710AC" w14:textId="77777777" w:rsidTr="00137614">
        <w:trPr>
          <w:ins w:id="122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227" w:author="Apple Inc" w:date="2020-09-30T17:47:00Z"/>
              </w:rPr>
            </w:pPr>
            <w:ins w:id="122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1229" w:author="Apple Inc" w:date="2020-09-30T17:47:00Z"/>
              </w:rPr>
            </w:pPr>
            <w:ins w:id="1230" w:author="Apple Inc" w:date="2020-09-30T17:47:00Z">
              <w:r w:rsidRPr="00152339">
                <w:t xml:space="preserve">There is no additional need to discuss this again and can leave it up to implementation. </w:t>
              </w:r>
            </w:ins>
          </w:p>
        </w:tc>
      </w:tr>
      <w:tr w:rsidR="009E2217" w:rsidRPr="00152339" w14:paraId="151E0DD3" w14:textId="77777777" w:rsidTr="00AF3F03">
        <w:trPr>
          <w:ins w:id="123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232" w:author="Apple Inc" w:date="2020-09-30T17:47:00Z"/>
              </w:rPr>
            </w:pPr>
            <w:ins w:id="1233" w:author="Nokia" w:date="2020-10-01T06:40:00Z">
              <w: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1234" w:author="Apple Inc" w:date="2020-09-30T17:47:00Z"/>
                <w:rFonts w:eastAsia="맑은 고딕"/>
              </w:rPr>
            </w:pPr>
            <w:ins w:id="1235" w:author="Nokia" w:date="2020-10-01T06:40:00Z">
              <w:r w:rsidRPr="00152339">
                <w:rPr>
                  <w:rFonts w:eastAsia="맑은 고딕"/>
                </w:rPr>
                <w:t>We think it is unclear if any specification changes are needed</w:t>
              </w:r>
              <w:r w:rsidR="0086580B" w:rsidRPr="00152339">
                <w:rPr>
                  <w:rFonts w:eastAsia="맑은 고딕"/>
                </w:rPr>
                <w:t xml:space="preserve">. </w:t>
              </w:r>
            </w:ins>
            <w:ins w:id="1236" w:author="Nokia" w:date="2020-10-01T06:41:00Z">
              <w:r w:rsidR="0086580B" w:rsidRPr="00152339">
                <w:rPr>
                  <w:rFonts w:eastAsia="맑은 고딕"/>
                </w:rPr>
                <w:t>Receiving a failure indication, the child node can e.g., reset</w:t>
              </w:r>
            </w:ins>
            <w:ins w:id="1237" w:author="Nokia" w:date="2020-10-01T06:43:00Z">
              <w:r w:rsidR="0086580B" w:rsidRPr="00152339">
                <w:rPr>
                  <w:rFonts w:eastAsia="맑은 고딕"/>
                </w:rPr>
                <w:t xml:space="preserve"> the IAB support indication to prevent selection of that node.</w:t>
              </w:r>
            </w:ins>
          </w:p>
        </w:tc>
      </w:tr>
    </w:tbl>
    <w:p w14:paraId="0A18D460" w14:textId="14A1FECF" w:rsidR="00AC14EC" w:rsidRPr="00152339" w:rsidRDefault="00AC14EC">
      <w:pPr>
        <w:ind w:left="720"/>
      </w:pPr>
    </w:p>
    <w:p w14:paraId="3DDEB7B2" w14:textId="08BEA763" w:rsidR="001F2B02" w:rsidRPr="00152339" w:rsidRDefault="001F2B02" w:rsidP="001F2B02">
      <w:pPr>
        <w:rPr>
          <w:b/>
          <w:bCs/>
          <w:color w:val="0070C0"/>
        </w:rPr>
      </w:pPr>
      <w:r w:rsidRPr="00152339">
        <w:rPr>
          <w:b/>
          <w:bCs/>
          <w:color w:val="0070C0"/>
        </w:rPr>
        <w:t>Summary</w:t>
      </w:r>
    </w:p>
    <w:p w14:paraId="243A0567" w14:textId="157A1D31" w:rsidR="001F2B02" w:rsidRPr="00152339" w:rsidRDefault="001F2B02" w:rsidP="001F2B02">
      <w:pPr>
        <w:rPr>
          <w:color w:val="0070C0"/>
        </w:rPr>
      </w:pPr>
      <w:r w:rsidRPr="00152339">
        <w:rPr>
          <w:b/>
          <w:bCs/>
          <w:color w:val="0070C0"/>
        </w:rPr>
        <w:t xml:space="preserve">Support: </w:t>
      </w:r>
      <w:r w:rsidRPr="00152339">
        <w:rPr>
          <w:color w:val="0070C0"/>
        </w:rPr>
        <w:t xml:space="preserve">8 companies expressed favorable views to discuss the matter, </w:t>
      </w:r>
      <w:r w:rsidR="00701DDB" w:rsidRPr="00152339">
        <w:rPr>
          <w:color w:val="0070C0"/>
        </w:rPr>
        <w:t>4</w:t>
      </w:r>
      <w:r w:rsidRPr="00152339">
        <w:rPr>
          <w:color w:val="0070C0"/>
        </w:rPr>
        <w:t xml:space="preserve"> company unfavorable views, 2 companies asked for more clarification.</w:t>
      </w:r>
    </w:p>
    <w:p w14:paraId="60EDFCCF" w14:textId="1BB51102" w:rsidR="001F2B02" w:rsidRPr="00152339" w:rsidRDefault="001F2B02" w:rsidP="001F2B02">
      <w:pPr>
        <w:rPr>
          <w:color w:val="0070C0"/>
        </w:rPr>
      </w:pPr>
      <w:r w:rsidRPr="00152339">
        <w:rPr>
          <w:b/>
          <w:bCs/>
          <w:color w:val="0070C0"/>
        </w:rPr>
        <w:t>Purpose/benefit</w:t>
      </w:r>
      <w:r w:rsidRPr="00152339">
        <w:rPr>
          <w:color w:val="0070C0"/>
        </w:rPr>
        <w:t>: Reduction of service interruption due to RLF recovery (only named by one company).</w:t>
      </w:r>
    </w:p>
    <w:p w14:paraId="25087A7A" w14:textId="5F0A21A1" w:rsidR="001F2B02" w:rsidRPr="009B08AF" w:rsidRDefault="001F2B02" w:rsidP="001F2B02">
      <w:pPr>
        <w:rPr>
          <w:color w:val="0070C0"/>
          <w:rPrChange w:id="1238" w:author="Intel - Li, Ziyi" w:date="2020-10-15T09:07:00Z">
            <w:rPr>
              <w:color w:val="0070C0"/>
              <w:lang w:val="zh-CN"/>
            </w:rPr>
          </w:rPrChange>
        </w:rPr>
      </w:pPr>
      <w:r w:rsidRPr="00152339">
        <w:rPr>
          <w:b/>
          <w:bCs/>
          <w:color w:val="0070C0"/>
        </w:rPr>
        <w:t>Technical solution</w:t>
      </w:r>
      <w:r w:rsidRPr="00152339">
        <w:rPr>
          <w:color w:val="0070C0"/>
        </w:rPr>
        <w:t xml:space="preserve">: </w:t>
      </w:r>
      <w:r w:rsidR="009940BB" w:rsidRPr="00152339">
        <w:rPr>
          <w:color w:val="0070C0"/>
        </w:rPr>
        <w:t>This “enhancement” defines a problem rather than a solution</w:t>
      </w:r>
      <w:r w:rsidRPr="00152339">
        <w:rPr>
          <w:color w:val="0070C0"/>
        </w:rPr>
        <w:t>.</w:t>
      </w:r>
    </w:p>
    <w:p w14:paraId="3924CFB7" w14:textId="04667504" w:rsidR="009940BB" w:rsidRPr="009B08AF" w:rsidRDefault="001F2B02" w:rsidP="009940BB">
      <w:pPr>
        <w:rPr>
          <w:color w:val="0070C0"/>
          <w:rPrChange w:id="1239"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9940BB" w:rsidRPr="00152339">
        <w:rPr>
          <w:color w:val="0070C0"/>
        </w:rPr>
        <w:t>Not clear since his “enhancement” defines a problem rather than a solution.</w:t>
      </w:r>
    </w:p>
    <w:p w14:paraId="6B962F33" w14:textId="341396CB" w:rsidR="001F2B02" w:rsidRPr="00152339" w:rsidRDefault="001F2B02" w:rsidP="001F2B02">
      <w:pPr>
        <w:rPr>
          <w:color w:val="0070C0"/>
        </w:rPr>
      </w:pPr>
      <w:r w:rsidRPr="00152339">
        <w:rPr>
          <w:b/>
          <w:bCs/>
          <w:color w:val="0070C0"/>
        </w:rPr>
        <w:t>Specification effort</w:t>
      </w:r>
      <w:r w:rsidRPr="00152339">
        <w:rPr>
          <w:color w:val="0070C0"/>
        </w:rPr>
        <w:t xml:space="preserve">: </w:t>
      </w:r>
      <w:r w:rsidR="009940BB" w:rsidRPr="00152339">
        <w:rPr>
          <w:color w:val="0070C0"/>
        </w:rPr>
        <w:t>Not clear since his “enhancement” defines a problem rather than a solution.</w:t>
      </w:r>
    </w:p>
    <w:p w14:paraId="7B9DAC90" w14:textId="6960E56B" w:rsidR="001F2B02" w:rsidRPr="00152339" w:rsidRDefault="001F2B02" w:rsidP="001F2B02">
      <w:pPr>
        <w:rPr>
          <w:color w:val="0070C0"/>
        </w:rPr>
      </w:pPr>
      <w:r w:rsidRPr="00C809DF">
        <w:rPr>
          <w:b/>
          <w:bCs/>
          <w:color w:val="0070C0"/>
        </w:rPr>
        <w:t>The rapporteur’s view</w:t>
      </w:r>
      <w:r w:rsidRPr="00C809DF">
        <w:rPr>
          <w:color w:val="0070C0"/>
        </w:rPr>
        <w:t xml:space="preserve">: </w:t>
      </w:r>
      <w:r w:rsidR="009940BB" w:rsidRPr="00C809DF">
        <w:rPr>
          <w:color w:val="0070C0"/>
        </w:rPr>
        <w:t>Recovery attempts at former descendant nodes</w:t>
      </w:r>
      <w:r w:rsidR="00AB51F8" w:rsidRPr="00C809DF">
        <w:rPr>
          <w:color w:val="0070C0"/>
        </w:rPr>
        <w:t xml:space="preserve"> refers to a problem rather than an enhancement proposal. </w:t>
      </w:r>
      <w:r w:rsidR="00AB51F8" w:rsidRPr="00152339">
        <w:rPr>
          <w:color w:val="0070C0"/>
        </w:rPr>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rPr>
      </w:pPr>
      <w:r w:rsidRPr="00152339">
        <w:rPr>
          <w:b/>
          <w:bCs/>
          <w:color w:val="0070C0"/>
        </w:rPr>
        <w:t xml:space="preserve">Proposal </w:t>
      </w:r>
      <w:r w:rsidR="00AB51F8" w:rsidRPr="00152339">
        <w:rPr>
          <w:b/>
          <w:bCs/>
          <w:color w:val="0070C0"/>
        </w:rPr>
        <w:t>8</w:t>
      </w:r>
      <w:r w:rsidRPr="00152339">
        <w:rPr>
          <w:b/>
          <w:bCs/>
          <w:color w:val="0070C0"/>
        </w:rPr>
        <w:t xml:space="preserve">: </w:t>
      </w:r>
      <w:r w:rsidR="00AB51F8" w:rsidRPr="00152339">
        <w:rPr>
          <w:b/>
          <w:bCs/>
          <w:color w:val="0070C0"/>
        </w:rPr>
        <w:t>Avoidance of recovery attempts at former descendent nodes for reduced service interruption due to RLF recovery is FFS.</w:t>
      </w:r>
    </w:p>
    <w:p w14:paraId="042F06C0" w14:textId="77777777" w:rsidR="00CD1C43" w:rsidRPr="00152339" w:rsidRDefault="00CD1C43" w:rsidP="00AB51F8"/>
    <w:p w14:paraId="7598267C" w14:textId="77777777" w:rsidR="00AC14EC" w:rsidRDefault="00C24DBC">
      <w:pPr>
        <w:pStyle w:val="30"/>
      </w:pPr>
      <w:r>
        <w:t>2.2.9</w:t>
      </w:r>
      <w:r>
        <w:tab/>
        <w:t>Message bundling (e.g. “group mobility”)</w:t>
      </w:r>
    </w:p>
    <w:p w14:paraId="69096B6A" w14:textId="77777777" w:rsidR="00AC14EC" w:rsidRPr="00152339" w:rsidRDefault="00C24DBC">
      <w:r w:rsidRPr="00152339">
        <w:t>Proposed by R2-2006961, R2-2007313, R2-2007863, RAN3 discussion</w:t>
      </w:r>
    </w:p>
    <w:p w14:paraId="296AB1D4" w14:textId="77777777" w:rsidR="00AC14EC" w:rsidRPr="00152339" w:rsidRDefault="00C24DBC">
      <w:r w:rsidRPr="00152339">
        <w:t xml:space="preserve">RAN3 had a discussion on this topic and the following issues were raised: While bundling of multiple, e.g., UE messages reduces the total number of messages, it does not necessarily reduce the processing load. Further, bundling is restricted </w:t>
      </w:r>
      <w:r w:rsidRPr="00152339">
        <w:lastRenderedPageBreak/>
        <w:t>by the upper bound of the message size.</w:t>
      </w:r>
    </w:p>
    <w:p w14:paraId="7D34D034" w14:textId="77777777" w:rsidR="00AC14EC" w:rsidRPr="00152339" w:rsidRDefault="00C24DBC">
      <w:r w:rsidRPr="00152339">
        <w:t>Please include in your comments what type of messages you believe the bundling could apply to, and please address RAN3’s concerns.</w:t>
      </w:r>
    </w:p>
    <w:p w14:paraId="6E2451F3" w14:textId="77777777" w:rsidR="00AC14EC" w:rsidRPr="00152339" w:rsidRDefault="00C24DBC">
      <w:pPr>
        <w:rPr>
          <w:b/>
          <w:bCs/>
        </w:rPr>
      </w:pPr>
      <w:r w:rsidRPr="00152339">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1240"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Pr="00152339" w:rsidRDefault="00C24DBC">
            <w:ins w:id="1241" w:author="Kyocera - Masato Fujishiro" w:date="2020-09-28T15:32:00Z">
              <w:r w:rsidRPr="00152339">
                <w:rPr>
                  <w:rFonts w:eastAsia="Yu Mincho"/>
                </w:rPr>
                <w:t xml:space="preserve">We don’t have strong view, but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1242" w:author="LG" w:date="2020-09-28T16:31:00Z">
              <w:r>
                <w:rPr>
                  <w:rFonts w:eastAsia="Yu Mincho" w:hint="eastAsia"/>
                </w:rPr>
                <w:t>LG</w:t>
              </w:r>
            </w:ins>
          </w:p>
        </w:tc>
        <w:tc>
          <w:tcPr>
            <w:tcW w:w="7655" w:type="dxa"/>
            <w:shd w:val="clear" w:color="auto" w:fill="auto"/>
          </w:tcPr>
          <w:p w14:paraId="446565F3" w14:textId="77777777" w:rsidR="00AC14EC" w:rsidRPr="00152339" w:rsidRDefault="00C24DBC">
            <w:ins w:id="1243" w:author="LG" w:date="2020-09-28T16:31:00Z">
              <w:r w:rsidRPr="00152339">
                <w:rPr>
                  <w:rFonts w:eastAsia="Yu Mincho"/>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1244"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1245" w:author="Huawei" w:date="2020-09-28T17:54:00Z"/>
              </w:rPr>
            </w:pPr>
            <w:ins w:id="1246" w:author="Huawei" w:date="2020-09-28T17:54:00Z">
              <w:r w:rsidRPr="00152339">
                <w:t>For group mobility, we agree to support this, i.e. migrating node and all/parts its child nodes/UEs migrate together as a group;</w:t>
              </w:r>
            </w:ins>
          </w:p>
          <w:p w14:paraId="61C56386" w14:textId="77777777" w:rsidR="00AC14EC" w:rsidRPr="00C809DF" w:rsidRDefault="00C24DBC">
            <w:pPr>
              <w:rPr>
                <w:ins w:id="1247" w:author="Huawei" w:date="2020-09-28T17:54:00Z"/>
              </w:rPr>
            </w:pPr>
            <w:ins w:id="1248" w:author="Huawei" w:date="2020-09-28T17:54:00Z">
              <w:r w:rsidRPr="00C809DF">
                <w:t xml:space="preserve">For the bundling singling, the XnAP message and F1AP message, which are related to the IAB nodes within the migrating group, during the migration procedure can be bundled. </w:t>
              </w:r>
            </w:ins>
          </w:p>
          <w:p w14:paraId="6C87FDDE" w14:textId="77777777" w:rsidR="00AC14EC" w:rsidRPr="00152339" w:rsidRDefault="00C24DBC">
            <w:pPr>
              <w:rPr>
                <w:ins w:id="1249" w:author="Huawei" w:date="2020-09-28T17:54:00Z"/>
              </w:rPr>
            </w:pPr>
            <w:ins w:id="1250" w:author="Huawei" w:date="2020-09-28T17:54:00Z">
              <w:r w:rsidRPr="00152339">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rPr>
                <w:t>together as a topology/group</w:t>
              </w:r>
              <w:r w:rsidRPr="00152339">
                <w:t>, and target should be aware of this topology. So, we anyway need the group mobility, but leave the group singling to be discussed by R3 mainly.</w:t>
              </w:r>
            </w:ins>
          </w:p>
          <w:p w14:paraId="382326F5" w14:textId="77777777" w:rsidR="00AC14EC" w:rsidRPr="00152339" w:rsidRDefault="00C24DBC">
            <w:pPr>
              <w:rPr>
                <w:ins w:id="1251" w:author="Huawei" w:date="2020-09-28T17:54:00Z"/>
              </w:rPr>
            </w:pPr>
            <w:ins w:id="1252" w:author="Huawei" w:date="2020-09-28T17:54:00Z">
              <w:r w:rsidRPr="00152339">
                <w:rPr>
                  <w:b/>
                </w:rPr>
                <w:t>Purpose/benefit</w:t>
              </w:r>
              <w:r w:rsidRPr="00152339">
                <w:t>: The group mobility itself is essential for the migration procedure. As to the group signalling, the purpose is to reduce the latency and overhead of multiple separate signalling.</w:t>
              </w:r>
            </w:ins>
          </w:p>
          <w:p w14:paraId="379A61D7" w14:textId="77777777" w:rsidR="00AC14EC" w:rsidRPr="00152339" w:rsidRDefault="00C24DBC">
            <w:pPr>
              <w:rPr>
                <w:ins w:id="1253" w:author="Huawei" w:date="2020-09-28T17:54:00Z"/>
              </w:rPr>
            </w:pPr>
            <w:ins w:id="1254" w:author="Huawei" w:date="2020-09-28T17:54:00Z">
              <w:r w:rsidRPr="00152339">
                <w:rPr>
                  <w:b/>
                </w:rPr>
                <w:t>Technical solution</w:t>
              </w:r>
              <w:r w:rsidRPr="00152339">
                <w:t>: Design new XnAP and F1AP message as the grouped signalling.</w:t>
              </w:r>
            </w:ins>
          </w:p>
          <w:p w14:paraId="38A850F8" w14:textId="77777777" w:rsidR="00AC14EC" w:rsidRPr="00152339" w:rsidRDefault="00C24DBC">
            <w:pPr>
              <w:rPr>
                <w:ins w:id="1255" w:author="Huawei" w:date="2020-09-28T17:54:00Z"/>
              </w:rPr>
            </w:pPr>
            <w:ins w:id="1256" w:author="Huawei" w:date="2020-09-28T17:54:00Z">
              <w:r w:rsidRPr="00152339">
                <w:rPr>
                  <w:b/>
                </w:rPr>
                <w:t>Potential shortcomings</w:t>
              </w:r>
              <w:r w:rsidRPr="00152339">
                <w:t>: N/A.</w:t>
              </w:r>
            </w:ins>
          </w:p>
          <w:p w14:paraId="2C370818" w14:textId="77777777" w:rsidR="00AC14EC" w:rsidRPr="00152339" w:rsidRDefault="00C24DBC">
            <w:ins w:id="1257" w:author="Huawei" w:date="2020-09-28T17:54:00Z">
              <w:r w:rsidRPr="00152339">
                <w:rPr>
                  <w:b/>
                </w:rPr>
                <w:t>Specification effort</w:t>
              </w:r>
              <w:r w:rsidRPr="00152339">
                <w:t>: New XnAP/F1AP procedure and message.</w:t>
              </w:r>
            </w:ins>
          </w:p>
        </w:tc>
      </w:tr>
      <w:tr w:rsidR="00AC14EC" w14:paraId="75EE224B" w14:textId="77777777">
        <w:tc>
          <w:tcPr>
            <w:tcW w:w="1974" w:type="dxa"/>
            <w:shd w:val="clear" w:color="auto" w:fill="auto"/>
          </w:tcPr>
          <w:p w14:paraId="31A64BCD" w14:textId="77777777" w:rsidR="00AC14EC" w:rsidRDefault="00C24DBC">
            <w:ins w:id="1258" w:author="황준/5G/6G표준Lab(SR)/Staff Engineer/삼성전자" w:date="2020-09-29T19:34:00Z">
              <w:r>
                <w:t>S</w:t>
              </w:r>
              <w:r>
                <w:rPr>
                  <w:rFonts w:hint="eastAsia"/>
                </w:rPr>
                <w:t xml:space="preserve">amsung </w:t>
              </w:r>
            </w:ins>
          </w:p>
        </w:tc>
        <w:tc>
          <w:tcPr>
            <w:tcW w:w="7655" w:type="dxa"/>
            <w:shd w:val="clear" w:color="auto" w:fill="auto"/>
          </w:tcPr>
          <w:p w14:paraId="53B6D73B" w14:textId="77777777" w:rsidR="00AC14EC" w:rsidRDefault="00AC14EC">
            <w:pPr>
              <w:rPr>
                <w:ins w:id="1259" w:author="황준/5G/6G표준Lab(SR)/Staff Engineer/삼성전자" w:date="2020-09-29T19:34:00Z"/>
              </w:rPr>
            </w:pPr>
          </w:p>
          <w:p w14:paraId="286BD185" w14:textId="77777777" w:rsidR="00AC14EC" w:rsidRDefault="00C24DBC">
            <w:pPr>
              <w:rPr>
                <w:ins w:id="1260" w:author="황준/5G/6G표준Lab(SR)/Staff Engineer/삼성전자" w:date="2020-09-29T19:34:00Z"/>
                <w:b/>
                <w:bCs/>
              </w:rPr>
            </w:pPr>
            <w:ins w:id="1261" w:author="황준/5G/6G표준Lab(SR)/Staff Engineer/삼성전자" w:date="2020-09-29T19:34:00Z">
              <w:r>
                <w:rPr>
                  <w:b/>
                  <w:bCs/>
                </w:rPr>
                <w:t>purpose/benefit:</w:t>
              </w:r>
            </w:ins>
          </w:p>
          <w:p w14:paraId="4B51A20C" w14:textId="77777777" w:rsidR="00AC14EC" w:rsidRDefault="00C24DBC">
            <w:pPr>
              <w:pStyle w:val="afa"/>
              <w:numPr>
                <w:ilvl w:val="0"/>
                <w:numId w:val="19"/>
              </w:numPr>
              <w:rPr>
                <w:ins w:id="1262" w:author="황준/5G/6G표준Lab(SR)/Staff Engineer/삼성전자" w:date="2020-09-29T19:34:00Z"/>
                <w:lang w:val="en-GB"/>
              </w:rPr>
            </w:pPr>
            <w:ins w:id="1263"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64" w:author="황준/5G/6G표준Lab(SR)/Staff Engineer/삼성전자" w:date="2020-09-29T19:34:00Z"/>
                <w:b/>
                <w:bCs/>
              </w:rPr>
            </w:pPr>
            <w:ins w:id="1265" w:author="황준/5G/6G표준Lab(SR)/Staff Engineer/삼성전자" w:date="2020-09-29T19:34:00Z">
              <w:r>
                <w:rPr>
                  <w:b/>
                  <w:bCs/>
                </w:rPr>
                <w:t>technical solution:</w:t>
              </w:r>
            </w:ins>
          </w:p>
          <w:p w14:paraId="646ED729" w14:textId="77777777" w:rsidR="00AC14EC" w:rsidRDefault="00C24DBC">
            <w:pPr>
              <w:pStyle w:val="afa"/>
              <w:numPr>
                <w:ilvl w:val="0"/>
                <w:numId w:val="19"/>
              </w:numPr>
              <w:rPr>
                <w:ins w:id="1266" w:author="황준/5G/6G표준Lab(SR)/Staff Engineer/삼성전자" w:date="2020-09-29T19:34:00Z"/>
                <w:lang w:val="en-GB"/>
              </w:rPr>
            </w:pPr>
            <w:ins w:id="1267"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68" w:author="황준/5G/6G표준Lab(SR)/Staff Engineer/삼성전자" w:date="2020-09-29T19:34:00Z"/>
                <w:b/>
                <w:bCs/>
              </w:rPr>
            </w:pPr>
            <w:ins w:id="1269" w:author="황준/5G/6G표준Lab(SR)/Staff Engineer/삼성전자" w:date="2020-09-29T19:34:00Z">
              <w:r>
                <w:rPr>
                  <w:b/>
                  <w:bCs/>
                </w:rPr>
                <w:t>potential shortcomings</w:t>
              </w:r>
            </w:ins>
          </w:p>
          <w:p w14:paraId="5CB5C542" w14:textId="77777777" w:rsidR="00AC14EC" w:rsidRDefault="00C24DBC">
            <w:pPr>
              <w:pStyle w:val="afa"/>
              <w:numPr>
                <w:ilvl w:val="0"/>
                <w:numId w:val="19"/>
              </w:numPr>
              <w:rPr>
                <w:ins w:id="1270" w:author="황준/5G/6G표준Lab(SR)/Staff Engineer/삼성전자" w:date="2020-09-29T19:34:00Z"/>
                <w:lang w:val="en-GB"/>
              </w:rPr>
            </w:pPr>
            <w:ins w:id="1271"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72" w:author="황준/5G/6G표준Lab(SR)/Staff Engineer/삼성전자" w:date="2020-09-29T19:34:00Z"/>
                <w:b/>
                <w:bCs/>
              </w:rPr>
            </w:pPr>
            <w:ins w:id="1273" w:author="황준/5G/6G표준Lab(SR)/Staff Engineer/삼성전자" w:date="2020-09-29T19:34:00Z">
              <w:r>
                <w:rPr>
                  <w:b/>
                  <w:bCs/>
                </w:rPr>
                <w:t>specification effort:</w:t>
              </w:r>
            </w:ins>
          </w:p>
          <w:p w14:paraId="4E1AD1C4" w14:textId="77777777" w:rsidR="00AC14EC" w:rsidRDefault="00C24DBC">
            <w:ins w:id="1274" w:author="황준/5G/6G표준Lab(SR)/Staff Engineer/삼성전자" w:date="2020-09-29T19:34:00Z">
              <w:r>
                <w:rPr>
                  <w:rFonts w:eastAsia="DengXian" w:hint="eastAsia"/>
                </w:rPr>
                <w:lastRenderedPageBreak/>
                <w:t>N</w:t>
              </w:r>
              <w:r>
                <w:rPr>
                  <w:rFonts w:eastAsia="DengXian"/>
                </w:rPr>
                <w:t xml:space="preserve">ew messages are needed. </w:t>
              </w:r>
            </w:ins>
          </w:p>
        </w:tc>
      </w:tr>
      <w:tr w:rsidR="00AC14EC" w14:paraId="6BB5E7AD" w14:textId="77777777">
        <w:trPr>
          <w:ins w:id="127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76" w:author="Ericsson" w:date="2020-09-29T13:03:00Z"/>
              </w:rPr>
            </w:pPr>
            <w:ins w:id="1277" w:author="Ericsson" w:date="2020-09-29T13:03:00Z">
              <w: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78" w:author="Ericsson" w:date="2020-09-29T13:03:00Z"/>
              </w:rPr>
            </w:pPr>
            <w:ins w:id="1279" w:author="Ericsson" w:date="2020-09-29T13:03:00Z">
              <w:r w:rsidRPr="00152339">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br/>
              </w:r>
              <w:r>
                <w:t>Hence, RAN2 should de-prioritize this topic.</w:t>
              </w:r>
            </w:ins>
          </w:p>
        </w:tc>
      </w:tr>
      <w:tr w:rsidR="00AC14EC" w:rsidRPr="00152339" w14:paraId="2CAA0778" w14:textId="77777777">
        <w:trPr>
          <w:ins w:id="128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81" w:author="Intel - Li, Ziyi" w:date="2020-09-30T09:00:00Z"/>
              </w:rPr>
            </w:pPr>
            <w:ins w:id="1282" w:author="Intel - Li, Ziyi" w:date="2020-09-30T09:00: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1283" w:author="Intel - Li, Ziyi" w:date="2020-09-30T09:00:00Z"/>
              </w:rPr>
            </w:pPr>
            <w:ins w:id="1284" w:author="Intel - Li, Ziyi" w:date="2020-09-30T09:00:00Z">
              <w:r w:rsidRPr="00152339">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r w:rsidRPr="00152339">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r w:rsidRPr="00152339">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tc>
      </w:tr>
      <w:tr w:rsidR="00AC14EC" w:rsidRPr="00152339" w14:paraId="0192BD41" w14:textId="77777777">
        <w:trPr>
          <w:ins w:id="1285"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86" w:author="ZTE" w:date="2020-09-30T16:26:00Z"/>
              </w:rPr>
            </w:pPr>
            <w:ins w:id="1287"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1288" w:author="ZTE" w:date="2020-09-30T17:27:00Z"/>
                <w:rFonts w:cs="Arial"/>
              </w:rPr>
            </w:pPr>
            <w:ins w:id="1289" w:author="ZTE" w:date="2020-09-30T17:27:00Z">
              <w:r w:rsidRPr="00152339">
                <w:t xml:space="preserve">Message bundling has already been introduced in R16 IAB to reduce signaling overhead. For example, </w:t>
              </w:r>
              <w:r w:rsidRPr="009B08AF">
                <w:rPr>
                  <w:rFonts w:ascii="Arial" w:hAnsi="Arial" w:cs="Arial"/>
                  <w:color w:val="000000"/>
                  <w:szCs w:val="20"/>
                  <w:rPrChange w:id="1290" w:author="Intel - Li, Ziyi" w:date="2020-10-15T09:07:00Z">
                    <w:rPr>
                      <w:rFonts w:ascii="Arial" w:hAnsi="Arial" w:cs="Arial"/>
                      <w:color w:val="000000"/>
                      <w:szCs w:val="20"/>
                      <w:lang w:val="zh-CN"/>
                    </w:rPr>
                  </w:rPrChange>
                </w:rPr>
                <w:t xml:space="preserve">new F1AP/E1AP messages (i.e. </w:t>
              </w:r>
              <w:r w:rsidRPr="00152339">
                <w:rPr>
                  <w:rFonts w:ascii="Arial" w:hAnsi="Arial" w:cs="Arial"/>
                  <w:color w:val="000000"/>
                  <w:szCs w:val="20"/>
                </w:rPr>
                <w:t xml:space="preserve">IAB UP configuration update in F1, </w:t>
              </w:r>
              <w:r w:rsidRPr="009B08AF">
                <w:rPr>
                  <w:rFonts w:ascii="Arial" w:hAnsi="Arial" w:cs="Arial"/>
                  <w:color w:val="000000"/>
                  <w:szCs w:val="20"/>
                  <w:rPrChange w:id="1291" w:author="Intel - Li, Ziyi" w:date="2020-10-15T09:07:00Z">
                    <w:rPr>
                      <w:rFonts w:ascii="Arial" w:hAnsi="Arial" w:cs="Arial"/>
                      <w:color w:val="000000"/>
                      <w:szCs w:val="20"/>
                      <w:lang w:val="zh-CN"/>
                    </w:rPr>
                  </w:rPrChange>
                </w:rPr>
                <w:t>IAB UP TNL ADDRESS UPDATE</w:t>
              </w:r>
              <w:r w:rsidRPr="00152339">
                <w:rPr>
                  <w:rFonts w:cs="Arial"/>
                  <w:color w:val="000000"/>
                  <w:szCs w:val="20"/>
                </w:rPr>
                <w:t xml:space="preserve"> in E1</w:t>
              </w:r>
              <w:r w:rsidRPr="009B08AF">
                <w:rPr>
                  <w:rFonts w:ascii="Arial" w:hAnsi="Arial" w:cs="Arial"/>
                  <w:color w:val="000000"/>
                  <w:szCs w:val="20"/>
                  <w:rPrChange w:id="1292" w:author="Intel - Li, Ziyi" w:date="2020-10-15T09:07:00Z">
                    <w:rPr>
                      <w:rFonts w:ascii="Arial" w:hAnsi="Arial" w:cs="Arial"/>
                      <w:color w:val="00000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Pr="00152339" w:rsidRDefault="00C24DBC">
            <w:pPr>
              <w:rPr>
                <w:ins w:id="1293" w:author="ZTE" w:date="2020-09-30T16:26:00Z"/>
              </w:rPr>
            </w:pPr>
            <w:ins w:id="1294" w:author="ZTE" w:date="2020-09-30T17:27:00Z">
              <w:r w:rsidRPr="00152339">
                <w:t xml:space="preserve">In R17 IAB, it could be also applied to XnAP (e.g. handover request, handover request ack messages) and F1AP messages (e.g. UE context modification) for the same purpose as in R16 IAB. </w:t>
              </w:r>
            </w:ins>
          </w:p>
        </w:tc>
      </w:tr>
      <w:tr w:rsidR="00C24DBC" w:rsidRPr="00152339" w14:paraId="2583BE4C" w14:textId="77777777">
        <w:trPr>
          <w:ins w:id="129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96" w:author="Sharma, Vivek" w:date="2020-09-30T12:08:00Z"/>
              </w:rPr>
            </w:pPr>
            <w:ins w:id="129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1298" w:author="Sharma, Vivek" w:date="2020-09-30T12:08:00Z"/>
              </w:rPr>
            </w:pPr>
            <w:ins w:id="1299" w:author="Sharma, Vivek" w:date="2020-09-30T12:08:00Z">
              <w:r w:rsidRPr="00152339">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130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301" w:author="李　ヤンウェイ" w:date="2020-09-30T20:36:00Z"/>
              </w:rPr>
            </w:pPr>
            <w:ins w:id="130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1303" w:author="李　ヤンウェイ" w:date="2020-09-30T20:36:00Z"/>
              </w:rPr>
            </w:pPr>
            <w:ins w:id="1304" w:author="李　ヤンウェイ" w:date="2020-09-30T20:36:00Z">
              <w:r w:rsidRPr="00152339">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130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306" w:author="CATT" w:date="2020-09-30T22:57:00Z"/>
                <w:rFonts w:eastAsia="SimSun"/>
              </w:rPr>
            </w:pPr>
            <w:ins w:id="130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1308" w:author="CATT" w:date="2020-09-30T22:58:00Z"/>
                <w:rFonts w:eastAsia="SimSun"/>
              </w:rPr>
            </w:pPr>
            <w:ins w:id="1309" w:author="CATT" w:date="2020-09-30T22:57:00Z">
              <w:r w:rsidRPr="00152339">
                <w:rPr>
                  <w:rFonts w:eastAsia="SimSun"/>
                </w:rPr>
                <w:t>We support group mobility</w:t>
              </w:r>
            </w:ins>
            <w:ins w:id="1310" w:author="CATT" w:date="2020-09-30T23:00:00Z">
              <w:r w:rsidRPr="00152339">
                <w:rPr>
                  <w:rFonts w:eastAsia="SimSun"/>
                </w:rPr>
                <w:t xml:space="preserve"> for IAB inter-CU migration.</w:t>
              </w:r>
            </w:ins>
          </w:p>
          <w:p w14:paraId="4547A068" w14:textId="77777777" w:rsidR="000551DD" w:rsidRPr="00152339" w:rsidRDefault="000551DD" w:rsidP="000551DD">
            <w:pPr>
              <w:rPr>
                <w:ins w:id="1311" w:author="CATT" w:date="2020-09-30T22:59:00Z"/>
                <w:rFonts w:eastAsia="SimSun"/>
              </w:rPr>
            </w:pPr>
            <w:ins w:id="1312" w:author="CATT" w:date="2020-09-30T23:00:00Z">
              <w:r w:rsidRPr="00152339">
                <w:t>The benefit is to reduce the latency and overhead of multiple separate signalling.</w:t>
              </w:r>
            </w:ins>
          </w:p>
          <w:p w14:paraId="67E19CA8" w14:textId="77777777" w:rsidR="000551DD" w:rsidRPr="00152339" w:rsidRDefault="000551DD" w:rsidP="000551DD">
            <w:pPr>
              <w:rPr>
                <w:ins w:id="1313" w:author="CATT" w:date="2020-09-30T22:57:00Z"/>
                <w:rFonts w:eastAsia="SimSun"/>
              </w:rPr>
            </w:pPr>
            <w:ins w:id="1314" w:author="CATT" w:date="2020-09-30T23:01:00Z">
              <w:r w:rsidRPr="00152339">
                <w:rPr>
                  <w:rFonts w:eastAsia="SimSun"/>
                </w:rPr>
                <w:t>But we also think this is mainly for RAN3 issues. We can wait for RAN3 progress.</w:t>
              </w:r>
            </w:ins>
          </w:p>
        </w:tc>
      </w:tr>
      <w:tr w:rsidR="00E97011" w:rsidRPr="00152339" w14:paraId="71DBDC71" w14:textId="77777777">
        <w:trPr>
          <w:ins w:id="131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316" w:author="Ishii, Art" w:date="2020-09-30T11:40:00Z"/>
                <w:rFonts w:eastAsia="SimSun"/>
              </w:rPr>
            </w:pPr>
            <w:ins w:id="131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1318" w:author="Ishii, Art" w:date="2020-09-30T11:40:00Z"/>
                <w:rFonts w:eastAsia="SimSun"/>
              </w:rPr>
            </w:pPr>
            <w:ins w:id="1319" w:author="Ishii, Art" w:date="2020-09-30T11:40:00Z">
              <w:r w:rsidRPr="00152339">
                <w:rPr>
                  <w:rFonts w:eastAsia="SimSun"/>
                </w:rPr>
                <w:t>Agree on waiting for RAN3 progress.</w:t>
              </w:r>
            </w:ins>
          </w:p>
        </w:tc>
      </w:tr>
      <w:tr w:rsidR="000D6B4F" w:rsidRPr="00152339" w14:paraId="37EBC627" w14:textId="77777777">
        <w:trPr>
          <w:ins w:id="132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321" w:author="Mazin Al-Shalash" w:date="2020-09-30T17:15:00Z"/>
                <w:rFonts w:eastAsia="SimSun"/>
              </w:rPr>
            </w:pPr>
            <w:ins w:id="1322" w:author="Mazin Al-Shalash" w:date="2020-09-30T17:15:00Z">
              <w:r>
                <w:lastRenderedPageBreak/>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1323" w:author="Mazin Al-Shalash" w:date="2020-09-30T17:15:00Z"/>
              </w:rPr>
            </w:pPr>
            <w:ins w:id="1324" w:author="Mazin Al-Shalash" w:date="2020-09-30T17:15:00Z">
              <w:r w:rsidRPr="00152339">
                <w:t>This topic does not seem to have any clear RAN2 impacts. As far as we can deduce such functionality would primarily impact RAN3 interfaces (F1, X2/Xn). So, we think it is a bit premature to discuss this in RAN2.</w:t>
              </w:r>
            </w:ins>
          </w:p>
          <w:p w14:paraId="5D2A3979" w14:textId="5186A354" w:rsidR="000D6B4F" w:rsidRPr="00152339" w:rsidRDefault="000D6B4F" w:rsidP="000D6B4F">
            <w:pPr>
              <w:rPr>
                <w:ins w:id="1325" w:author="Mazin Al-Shalash" w:date="2020-09-30T17:15:00Z"/>
                <w:rFonts w:eastAsia="SimSun"/>
              </w:rPr>
            </w:pPr>
            <w:ins w:id="1326" w:author="Mazin Al-Shalash" w:date="2020-09-30T17:15:00Z">
              <w:r w:rsidRPr="00152339">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327" w:author="Mazin Al-Shalash" w:date="2020-09-30T17:16:00Z">
              <w:r w:rsidRPr="00152339">
                <w:t>re are</w:t>
              </w:r>
            </w:ins>
            <w:ins w:id="1328" w:author="Mazin Al-Shalash" w:date="2020-09-30T17:15:00Z">
              <w:r w:rsidRPr="00152339">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132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330" w:author="Milap Majmundar (AT&amp;T)" w:date="2020-09-30T18:06:00Z"/>
                <w:rFonts w:eastAsia="SimSun"/>
              </w:rPr>
            </w:pPr>
            <w:ins w:id="133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1332" w:author="Milap Majmundar (AT&amp;T)" w:date="2020-09-30T18:06:00Z"/>
                <w:rFonts w:eastAsia="SimSun"/>
              </w:rPr>
            </w:pPr>
            <w:ins w:id="1333" w:author="Milap Majmundar (AT&amp;T)" w:date="2020-09-30T18:06:00Z">
              <w:r w:rsidRPr="00152339">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133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335" w:author="Apple Inc" w:date="2020-09-30T17:48:00Z"/>
              </w:rPr>
            </w:pPr>
            <w:ins w:id="133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1337" w:author="Apple Inc" w:date="2020-09-30T17:48:00Z"/>
              </w:rPr>
            </w:pPr>
            <w:ins w:id="1338" w:author="Apple Inc" w:date="2020-09-30T17:48:00Z">
              <w:r w:rsidRPr="00152339">
                <w:t xml:space="preserve">With no clear architecture description on how IAB nodes are mobile, we don’t see the need for group mobility for IAB at this time. </w:t>
              </w:r>
            </w:ins>
          </w:p>
        </w:tc>
      </w:tr>
      <w:tr w:rsidR="009E2217" w:rsidRPr="00152339" w14:paraId="53148546" w14:textId="77777777" w:rsidTr="00137614">
        <w:trPr>
          <w:ins w:id="133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340" w:author="Apple Inc" w:date="2020-09-30T17:48:00Z"/>
                <w:rFonts w:eastAsia="SimSun"/>
              </w:rPr>
            </w:pPr>
            <w:ins w:id="1341"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1342" w:author="Apple Inc" w:date="2020-09-30T17:48:00Z"/>
                <w:rFonts w:eastAsia="SimSun"/>
              </w:rPr>
            </w:pPr>
            <w:ins w:id="1343" w:author="Nokia" w:date="2020-10-01T06:44:00Z">
              <w:r w:rsidRPr="00152339">
                <w:rPr>
                  <w:rFonts w:eastAsia="SimSun"/>
                </w:rPr>
                <w:t>We think that rather than supporting message bundling, RAN2/RAN3 should specify solutions that do not require massive signalling to large number of access UEs simultaneously.</w:t>
              </w:r>
            </w:ins>
          </w:p>
        </w:tc>
      </w:tr>
    </w:tbl>
    <w:p w14:paraId="003A1E81" w14:textId="77777777" w:rsidR="00CD1C43" w:rsidRPr="00152339" w:rsidRDefault="00CD1C43">
      <w:pPr>
        <w:ind w:left="720"/>
      </w:pPr>
    </w:p>
    <w:p w14:paraId="50B0E4E6" w14:textId="77777777" w:rsidR="00CD1C43" w:rsidRPr="00152339" w:rsidRDefault="00CD1C43" w:rsidP="00CD1C43">
      <w:pPr>
        <w:rPr>
          <w:b/>
          <w:bCs/>
          <w:color w:val="0070C0"/>
        </w:rPr>
      </w:pPr>
      <w:r w:rsidRPr="00152339">
        <w:rPr>
          <w:b/>
          <w:bCs/>
          <w:color w:val="0070C0"/>
        </w:rPr>
        <w:t>Summary:</w:t>
      </w:r>
    </w:p>
    <w:p w14:paraId="2D4A2193" w14:textId="40BB91A7" w:rsidR="00CD1C43" w:rsidRPr="00152339" w:rsidRDefault="00CD1C43" w:rsidP="00CD1C43">
      <w:pPr>
        <w:rPr>
          <w:color w:val="0070C0"/>
        </w:rPr>
      </w:pPr>
      <w:r w:rsidRPr="00152339">
        <w:rPr>
          <w:b/>
          <w:bCs/>
          <w:color w:val="0070C0"/>
        </w:rPr>
        <w:t xml:space="preserve">Support: </w:t>
      </w:r>
      <w:r w:rsidRPr="00152339">
        <w:rPr>
          <w:color w:val="0070C0"/>
        </w:rPr>
        <w:t>5 companies expressed favorable views, 6 company unfavorable views, 3 companies prefer to wait for further progress in RAN3 and 2 companies had no strong view.</w:t>
      </w:r>
    </w:p>
    <w:p w14:paraId="0FF6DA59" w14:textId="3C34840F" w:rsidR="00CD1C43" w:rsidRPr="00152339" w:rsidRDefault="00CD1C43" w:rsidP="00CD1C43">
      <w:pPr>
        <w:rPr>
          <w:color w:val="0070C0"/>
        </w:rPr>
      </w:pPr>
      <w:r w:rsidRPr="00152339">
        <w:rPr>
          <w:b/>
          <w:bCs/>
          <w:color w:val="0070C0"/>
        </w:rPr>
        <w:t>Purpose/benefit</w:t>
      </w:r>
      <w:r w:rsidRPr="00152339">
        <w:rPr>
          <w:color w:val="0070C0"/>
        </w:rPr>
        <w:t xml:space="preserve">: </w:t>
      </w:r>
      <w:r w:rsidR="00F11657" w:rsidRPr="00152339">
        <w:rPr>
          <w:color w:val="0070C0"/>
        </w:rPr>
        <w:t>Reduction of signaling and service interruption (due to processing of signaling</w:t>
      </w:r>
      <w:r w:rsidRPr="00152339">
        <w:rPr>
          <w:color w:val="0070C0"/>
        </w:rPr>
        <w:t>).</w:t>
      </w:r>
      <w:r w:rsidR="00F11657" w:rsidRPr="00152339">
        <w:rPr>
          <w:color w:val="0070C0"/>
        </w:rPr>
        <w:t xml:space="preserve"> One company claims that there is no benefit.</w:t>
      </w:r>
    </w:p>
    <w:p w14:paraId="0C2348EC" w14:textId="321E156C" w:rsidR="00CD1C43" w:rsidRPr="009B08AF" w:rsidRDefault="00CD1C43" w:rsidP="00CD1C43">
      <w:pPr>
        <w:rPr>
          <w:color w:val="0070C0"/>
          <w:rPrChange w:id="1344" w:author="Intel - Li, Ziyi" w:date="2020-10-15T09:07:00Z">
            <w:rPr>
              <w:color w:val="0070C0"/>
              <w:lang w:val="zh-CN"/>
            </w:rPr>
          </w:rPrChange>
        </w:rPr>
      </w:pPr>
      <w:r w:rsidRPr="00152339">
        <w:rPr>
          <w:b/>
          <w:bCs/>
          <w:color w:val="0070C0"/>
        </w:rPr>
        <w:t>Technical solution</w:t>
      </w:r>
      <w:r w:rsidRPr="00152339">
        <w:rPr>
          <w:color w:val="0070C0"/>
        </w:rPr>
        <w:t xml:space="preserve">: </w:t>
      </w:r>
      <w:r w:rsidR="00F11657" w:rsidRPr="00152339">
        <w:rPr>
          <w:color w:val="0070C0"/>
        </w:rPr>
        <w:t>Many companies felt that this mainly affected RAN3</w:t>
      </w:r>
      <w:r w:rsidRPr="00152339">
        <w:rPr>
          <w:color w:val="0070C0"/>
        </w:rPr>
        <w:t>.</w:t>
      </w:r>
    </w:p>
    <w:p w14:paraId="40B14F3D" w14:textId="438133CF" w:rsidR="00CD1C43" w:rsidRPr="009B08AF" w:rsidRDefault="00CD1C43" w:rsidP="00CD1C43">
      <w:pPr>
        <w:rPr>
          <w:color w:val="0070C0"/>
          <w:rPrChange w:id="1345"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F11657" w:rsidRPr="00152339">
        <w:rPr>
          <w:color w:val="0070C0"/>
        </w:rPr>
        <w:t>Large message size</w:t>
      </w:r>
      <w:r w:rsidRPr="00152339">
        <w:rPr>
          <w:color w:val="0070C0"/>
        </w:rPr>
        <w:t>.</w:t>
      </w:r>
    </w:p>
    <w:p w14:paraId="6D39B844" w14:textId="043A75D1" w:rsidR="00CD1C43" w:rsidRPr="00152339" w:rsidRDefault="00CD1C43" w:rsidP="00CD1C43">
      <w:pPr>
        <w:rPr>
          <w:color w:val="0070C0"/>
        </w:rPr>
      </w:pPr>
      <w:r w:rsidRPr="00152339">
        <w:rPr>
          <w:b/>
          <w:bCs/>
          <w:color w:val="0070C0"/>
        </w:rPr>
        <w:t>Specification effort</w:t>
      </w:r>
      <w:r w:rsidRPr="00152339">
        <w:rPr>
          <w:color w:val="0070C0"/>
        </w:rPr>
        <w:t xml:space="preserve">: </w:t>
      </w:r>
      <w:r w:rsidR="00F11657" w:rsidRPr="00152339">
        <w:rPr>
          <w:color w:val="0070C0"/>
        </w:rPr>
        <w:t>Several companies referred to F1 and Xn which are in the realm of RAN3</w:t>
      </w:r>
      <w:r w:rsidRPr="00152339">
        <w:rPr>
          <w:color w:val="0070C0"/>
        </w:rPr>
        <w:t>.</w:t>
      </w:r>
      <w:r w:rsidR="00F11657" w:rsidRPr="00152339">
        <w:rPr>
          <w:color w:val="0070C0"/>
        </w:rPr>
        <w:t xml:space="preserve"> </w:t>
      </w:r>
    </w:p>
    <w:p w14:paraId="5A5EF220" w14:textId="4AD596AA" w:rsidR="00CD1C43" w:rsidRPr="00152339" w:rsidRDefault="00CD1C43" w:rsidP="00CD1C43">
      <w:pPr>
        <w:rPr>
          <w:color w:val="0070C0"/>
        </w:rPr>
      </w:pPr>
      <w:r w:rsidRPr="00152339">
        <w:rPr>
          <w:b/>
          <w:bCs/>
          <w:color w:val="0070C0"/>
        </w:rPr>
        <w:t>The rapporteur’s view</w:t>
      </w:r>
      <w:r w:rsidRPr="00152339">
        <w:rPr>
          <w:color w:val="0070C0"/>
        </w:rPr>
        <w:t xml:space="preserve">: </w:t>
      </w:r>
      <w:r w:rsidR="00F11657" w:rsidRPr="00152339">
        <w:rPr>
          <w:color w:val="0070C0"/>
        </w:rPr>
        <w:t xml:space="preserve">The promoters claim there is </w:t>
      </w:r>
      <w:r w:rsidR="008B2B82" w:rsidRPr="00152339">
        <w:rPr>
          <w:color w:val="0070C0"/>
        </w:rPr>
        <w:t>some</w:t>
      </w:r>
      <w:r w:rsidR="00F11657" w:rsidRPr="00152339">
        <w:rPr>
          <w:color w:val="0070C0"/>
        </w:rPr>
        <w:t xml:space="preserve"> benefit in the bundling of signaling. </w:t>
      </w:r>
      <w:r w:rsidR="008B2B82" w:rsidRPr="00152339">
        <w:rPr>
          <w:color w:val="0070C0"/>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rPr>
      </w:pPr>
      <w:r w:rsidRPr="00152339">
        <w:rPr>
          <w:b/>
          <w:bCs/>
          <w:color w:val="0070C0"/>
        </w:rPr>
        <w:t xml:space="preserve">Proposal 8: </w:t>
      </w:r>
      <w:r w:rsidR="008B2B82" w:rsidRPr="00152339">
        <w:rPr>
          <w:b/>
          <w:bCs/>
          <w:color w:val="0070C0"/>
        </w:rPr>
        <w:t>For message bundling, RAN2 to wait for more progress to be made in RAN3 on topology adaptation procedures</w:t>
      </w:r>
      <w:r w:rsidRPr="00152339">
        <w:rPr>
          <w:b/>
          <w:bCs/>
          <w:color w:val="0070C0"/>
        </w:rPr>
        <w:t>.</w:t>
      </w:r>
    </w:p>
    <w:p w14:paraId="2373ACB1" w14:textId="36589ADF" w:rsidR="00AC14EC" w:rsidRPr="00152339" w:rsidRDefault="00C24DBC">
      <w:pPr>
        <w:ind w:left="720"/>
      </w:pPr>
      <w:r w:rsidRPr="00152339">
        <w:t xml:space="preserve"> </w:t>
      </w:r>
    </w:p>
    <w:p w14:paraId="27B4C4FD" w14:textId="77777777" w:rsidR="00AC14EC" w:rsidRDefault="00C24DBC">
      <w:pPr>
        <w:pStyle w:val="30"/>
      </w:pPr>
      <w:r>
        <w:t>2.2.10</w:t>
      </w:r>
      <w:r>
        <w:tab/>
        <w:t xml:space="preserve">Replace/avoid UE/child-MT RACH at inter-donor topology adaptation </w:t>
      </w:r>
    </w:p>
    <w:p w14:paraId="5CF5EAB6" w14:textId="77777777" w:rsidR="00AC14EC" w:rsidRPr="00152339" w:rsidRDefault="00C24DBC">
      <w:r w:rsidRPr="00152339">
        <w:t>Proposed by R2-2006625, R2-2007863</w:t>
      </w:r>
    </w:p>
    <w:p w14:paraId="613A28EC" w14:textId="77777777" w:rsidR="00AC14EC" w:rsidRPr="00152339" w:rsidRDefault="00C24DBC">
      <w:r w:rsidRPr="00152339">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trigger the switch between the </w:t>
      </w:r>
      <w:r w:rsidRPr="00152339">
        <w:lastRenderedPageBreak/>
        <w:t>security associations, i.e., with what the RACH procedure would be replaced and what benefit this replacement would have.</w:t>
      </w:r>
    </w:p>
    <w:p w14:paraId="0F40D9A7" w14:textId="77777777" w:rsidR="00AC14EC" w:rsidRPr="00152339" w:rsidRDefault="00C24DBC">
      <w:r w:rsidRPr="00152339">
        <w:t>Please address these issues in your comment.</w:t>
      </w:r>
    </w:p>
    <w:p w14:paraId="45EA8F12" w14:textId="77777777" w:rsidR="00AC14EC" w:rsidRPr="00152339" w:rsidRDefault="00C24DBC">
      <w:pPr>
        <w:rPr>
          <w:b/>
          <w:bCs/>
        </w:rPr>
      </w:pPr>
      <w:r w:rsidRPr="00152339">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1346"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Pr="00152339" w:rsidRDefault="00C24DBC">
            <w:ins w:id="1347" w:author="Kyocera - Masato Fujishiro" w:date="2020-09-28T15:32:00Z">
              <w:r w:rsidRPr="00152339">
                <w:rPr>
                  <w:rFonts w:eastAsia="Yu Mincho"/>
                </w:rPr>
                <w:t xml:space="preserve">W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1348" w:author="LG" w:date="2020-09-28T16:31:00Z">
              <w:r>
                <w:rPr>
                  <w:rFonts w:eastAsia="Yu Mincho" w:hint="eastAsia"/>
                </w:rPr>
                <w:t>LG</w:t>
              </w:r>
            </w:ins>
          </w:p>
        </w:tc>
        <w:tc>
          <w:tcPr>
            <w:tcW w:w="7655" w:type="dxa"/>
            <w:shd w:val="clear" w:color="auto" w:fill="auto"/>
          </w:tcPr>
          <w:p w14:paraId="5903C80C" w14:textId="77777777" w:rsidR="00AC14EC" w:rsidRPr="00152339" w:rsidRDefault="00C24DBC">
            <w:ins w:id="1349" w:author="LG" w:date="2020-09-28T16:31:00Z">
              <w:r w:rsidRPr="00152339">
                <w:rPr>
                  <w:rFonts w:eastAsia="Yu Mincho"/>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1350"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1351" w:author="Huawei" w:date="2020-09-28T17:54:00Z"/>
              </w:rPr>
            </w:pPr>
            <w:ins w:id="1352" w:author="Huawei" w:date="2020-09-28T17:54:00Z">
              <w:r w:rsidRPr="00152339">
                <w:t xml:space="preserve">Agree to support the RACH less at decedent IAB MT/UE. </w:t>
              </w:r>
            </w:ins>
          </w:p>
          <w:p w14:paraId="698A26E3" w14:textId="77777777" w:rsidR="00AC14EC" w:rsidRPr="00C809DF" w:rsidRDefault="00C24DBC">
            <w:pPr>
              <w:rPr>
                <w:ins w:id="1353" w:author="Huawei" w:date="2020-09-28T17:54:00Z"/>
              </w:rPr>
            </w:pPr>
            <w:ins w:id="1354" w:author="Huawei" w:date="2020-09-28T17:54:00Z">
              <w:r w:rsidRPr="00C809DF">
                <w:t xml:space="preserve">Please note that the HO command (e.g. </w:t>
              </w:r>
              <w:r w:rsidRPr="00C809DF">
                <w:rPr>
                  <w:i/>
                </w:rPr>
                <w:t>RRCReconfiguration</w:t>
              </w:r>
              <w:r w:rsidRPr="00C809DF">
                <w:t xml:space="preserve"> including </w:t>
              </w:r>
              <w:r w:rsidRPr="00C809DF">
                <w:rPr>
                  <w:i/>
                </w:rPr>
                <w:t xml:space="preserve">reconfigurationWithSync </w:t>
              </w:r>
              <w:r w:rsidRPr="00C809DF">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1355" w:author="Huawei" w:date="2020-09-28T17:54:00Z"/>
              </w:rPr>
            </w:pPr>
            <w:ins w:id="1356" w:author="Huawei" w:date="2020-09-28T17:54:00Z">
              <w:r w:rsidRPr="00152339">
                <w:rPr>
                  <w:b/>
                </w:rPr>
                <w:t>Purpose/benefit</w:t>
              </w:r>
              <w:r w:rsidRPr="00152339">
                <w:t>: The purpose is to reduce the latency caused by lots of RA procedure at almost the same time.</w:t>
              </w:r>
            </w:ins>
          </w:p>
          <w:p w14:paraId="27523A32" w14:textId="77777777" w:rsidR="00AC14EC" w:rsidRPr="00152339" w:rsidRDefault="00C24DBC">
            <w:pPr>
              <w:rPr>
                <w:ins w:id="1357" w:author="Huawei" w:date="2020-09-28T17:54:00Z"/>
              </w:rPr>
            </w:pPr>
            <w:ins w:id="1358" w:author="Huawei" w:date="2020-09-28T17:54:00Z">
              <w:r w:rsidRPr="00152339">
                <w:rPr>
                  <w:b/>
                </w:rPr>
                <w:t>Technical solution</w:t>
              </w:r>
              <w:r w:rsidRPr="00152339">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1359" w:author="Huawei" w:date="2020-09-28T17:54:00Z"/>
              </w:rPr>
            </w:pPr>
            <w:ins w:id="1360" w:author="Huawei" w:date="2020-09-28T17:54:00Z">
              <w:r w:rsidRPr="00152339">
                <w:rPr>
                  <w:b/>
                </w:rPr>
                <w:t>Potential shortcomings</w:t>
              </w:r>
              <w:r w:rsidRPr="00152339">
                <w:t>: N/A.</w:t>
              </w:r>
            </w:ins>
          </w:p>
          <w:p w14:paraId="4E8C94EF" w14:textId="77777777" w:rsidR="00AC14EC" w:rsidRPr="00152339" w:rsidRDefault="00C24DBC">
            <w:ins w:id="1361" w:author="Huawei" w:date="2020-09-28T17:54:00Z">
              <w:r w:rsidRPr="00152339">
                <w:rPr>
                  <w:b/>
                </w:rPr>
                <w:t>Specification effort</w:t>
              </w:r>
              <w:r w:rsidRPr="00152339">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1362" w:author="황준/5G/6G표준Lab(SR)/Staff Engineer/삼성전자" w:date="2020-09-29T19:34:00Z">
              <w:r>
                <w:t>S</w:t>
              </w:r>
              <w:r>
                <w:rPr>
                  <w:rFonts w:hint="eastAsia"/>
                </w:rPr>
                <w:t xml:space="preserve">amsung </w:t>
              </w:r>
            </w:ins>
          </w:p>
        </w:tc>
        <w:tc>
          <w:tcPr>
            <w:tcW w:w="7655" w:type="dxa"/>
            <w:shd w:val="clear" w:color="auto" w:fill="auto"/>
          </w:tcPr>
          <w:p w14:paraId="570143C4" w14:textId="77777777" w:rsidR="00AC14EC" w:rsidRDefault="00C24DBC">
            <w:pPr>
              <w:pStyle w:val="afa"/>
              <w:numPr>
                <w:ilvl w:val="0"/>
                <w:numId w:val="19"/>
              </w:numPr>
              <w:rPr>
                <w:ins w:id="1363" w:author="황준/5G/6G표준Lab(SR)/Staff Engineer/삼성전자" w:date="2020-09-29T19:34:00Z"/>
                <w:lang w:val="en-GB"/>
              </w:rPr>
            </w:pPr>
            <w:ins w:id="1364" w:author="황준/5G/6G표준Lab(SR)/Staff Engineer/삼성전자" w:date="2020-09-29T19:34:00Z">
              <w:r>
                <w:rPr>
                  <w:lang w:val="en-GB"/>
                </w:rPr>
                <w:t>P</w:t>
              </w:r>
              <w:r>
                <w:rPr>
                  <w:rFonts w:hint="eastAsia"/>
                  <w:lang w:val="en-GB"/>
                </w:rPr>
                <w:t xml:space="preserve">urpose </w:t>
              </w:r>
              <w:r>
                <w:rPr>
                  <w:lang w:val="en-GB"/>
                </w:rPr>
                <w:t>/ benefit: RACH congestion might be avoided</w:t>
              </w:r>
            </w:ins>
          </w:p>
          <w:p w14:paraId="66918E64" w14:textId="77777777" w:rsidR="00AC14EC" w:rsidRDefault="00C24DBC">
            <w:pPr>
              <w:pStyle w:val="afa"/>
              <w:numPr>
                <w:ilvl w:val="0"/>
                <w:numId w:val="19"/>
              </w:numPr>
              <w:rPr>
                <w:ins w:id="1365" w:author="황준/5G/6G표준Lab(SR)/Staff Engineer/삼성전자" w:date="2020-09-29T19:34:00Z"/>
                <w:lang w:val="en-GB"/>
              </w:rPr>
            </w:pPr>
            <w:ins w:id="1366" w:author="황준/5G/6G표준Lab(SR)/Staff Engineer/삼성전자" w:date="2020-09-29T19:34:00Z">
              <w:r>
                <w:rPr>
                  <w:lang w:val="en-GB"/>
                </w:rPr>
                <w:t>Technical solution: MT doesn’t do RACH during parent IAB node’s migration</w:t>
              </w:r>
            </w:ins>
          </w:p>
          <w:p w14:paraId="79108A83" w14:textId="77777777" w:rsidR="00AC14EC" w:rsidRDefault="00C24DBC">
            <w:pPr>
              <w:pStyle w:val="afa"/>
              <w:numPr>
                <w:ilvl w:val="0"/>
                <w:numId w:val="19"/>
              </w:numPr>
              <w:rPr>
                <w:ins w:id="1367" w:author="황준/5G/6G표준Lab(SR)/Staff Engineer/삼성전자" w:date="2020-09-29T19:34:00Z"/>
                <w:lang w:val="en-GB"/>
              </w:rPr>
            </w:pPr>
            <w:ins w:id="1368" w:author="황준/5G/6G표준Lab(SR)/Staff Engineer/삼성전자" w:date="2020-09-29T19:34:00Z">
              <w:r>
                <w:rPr>
                  <w:lang w:val="en-GB"/>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Pr="00152339" w:rsidRDefault="00C24DBC">
            <w:ins w:id="1369" w:author="황준/5G/6G표준Lab(SR)/Staff Engineer/삼성전자" w:date="2020-09-29T19:34:00Z">
              <w:r w:rsidRPr="00152339">
                <w:t>Specification effort: RRC/MAC to describe the anchor node change without RACH.</w:t>
              </w:r>
            </w:ins>
          </w:p>
        </w:tc>
      </w:tr>
      <w:tr w:rsidR="00AC14EC" w:rsidRPr="00152339" w14:paraId="7E4DD632" w14:textId="77777777">
        <w:trPr>
          <w:ins w:id="137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71" w:author="Ericsson" w:date="2020-09-29T13:03:00Z"/>
              </w:rPr>
            </w:pPr>
            <w:ins w:id="1372" w:author="Ericsson" w:date="2020-09-29T13:03: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afa"/>
              <w:ind w:hanging="360"/>
              <w:rPr>
                <w:ins w:id="1373" w:author="Ericsson" w:date="2020-09-29T13:03:00Z"/>
                <w:lang w:val="en-GB"/>
              </w:rPr>
            </w:pPr>
            <w:ins w:id="1374" w:author="Ericsson" w:date="2020-09-29T13:03:00Z">
              <w:r>
                <w:rPr>
                  <w:lang w:val="en-GB"/>
                </w:rPr>
                <w:t>It is not clear at the moment what is the issue with current legacy procedures.</w:t>
              </w:r>
            </w:ins>
          </w:p>
        </w:tc>
      </w:tr>
      <w:tr w:rsidR="00AC14EC" w:rsidRPr="00152339" w14:paraId="45EEAFF2" w14:textId="77777777">
        <w:trPr>
          <w:ins w:id="1375"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76" w:author="Intel - Li, Ziyi" w:date="2020-09-30T08:57:00Z"/>
              </w:rPr>
            </w:pPr>
            <w:ins w:id="1377" w:author="Intel - Li, Ziyi" w:date="2020-09-30T08:5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1378" w:author="Intel - Li, Ziyi" w:date="2020-09-30T08:57:00Z"/>
              </w:rPr>
            </w:pPr>
            <w:ins w:id="1379" w:author="Intel - Li, Ziyi" w:date="2020-09-30T09:01:00Z">
              <w:r w:rsidRPr="00152339">
                <w:t xml:space="preserve">It is not clear at this moment. </w:t>
              </w:r>
            </w:ins>
            <w:ins w:id="1380" w:author="Intel - Li, Ziyi" w:date="2020-09-30T08:57:00Z">
              <w:r w:rsidRPr="00152339">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r w:rsidRPr="00152339">
              <w:t>RACH less handover could be beneficial to avoid RA storm and signalling overhead and should be supported.</w:t>
            </w:r>
          </w:p>
        </w:tc>
      </w:tr>
      <w:tr w:rsidR="00AC14EC" w14:paraId="75A5E686" w14:textId="77777777">
        <w:trPr>
          <w:ins w:id="1381"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82" w:author="ZTE" w:date="2020-09-30T17:10:00Z"/>
              </w:rPr>
            </w:pPr>
            <w:ins w:id="1383"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84" w:author="ZTE" w:date="2020-09-30T17:10:00Z"/>
              </w:rPr>
            </w:pPr>
            <w:ins w:id="1385" w:author="ZTE" w:date="2020-09-30T17:13:00Z">
              <w:r w:rsidRPr="00152339">
                <w:t xml:space="preserve">It is suggested to perform RACH-less handover for descendant IAB node/UEs since their parent node does not change. The switch between the security associations could be triggered by RRC reconfiguration with sync. </w:t>
              </w:r>
              <w:r>
                <w:rPr>
                  <w:rFonts w:hint="eastAsia"/>
                </w:rPr>
                <w:t xml:space="preserve">It is beneficial to reduce the service interruption. </w:t>
              </w:r>
            </w:ins>
          </w:p>
        </w:tc>
      </w:tr>
      <w:tr w:rsidR="00DC1D80" w:rsidRPr="00152339" w14:paraId="34FB0504" w14:textId="77777777">
        <w:trPr>
          <w:ins w:id="1386"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87" w:author="Sharma, Vivek" w:date="2020-09-30T12:09:00Z"/>
              </w:rPr>
            </w:pPr>
            <w:ins w:id="1388" w:author="Sharma, Vivek" w:date="2020-09-30T12:09: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1389" w:author="Sharma, Vivek" w:date="2020-09-30T12:09:00Z"/>
              </w:rPr>
            </w:pPr>
            <w:ins w:id="1390" w:author="Sharma, Vivek" w:date="2020-09-30T12:09:00Z">
              <w:r w:rsidRPr="00152339">
                <w:t>We can discuss this issue after making progress on topology adaptation procedure.</w:t>
              </w:r>
            </w:ins>
          </w:p>
        </w:tc>
      </w:tr>
      <w:tr w:rsidR="007B200A" w:rsidRPr="00152339" w14:paraId="3D1B6B50" w14:textId="77777777">
        <w:trPr>
          <w:ins w:id="1391"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392" w:author="李　ヤンウェイ" w:date="2020-09-30T20:36:00Z"/>
              </w:rPr>
            </w:pPr>
            <w:ins w:id="1393"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1394" w:author="李　ヤンウェイ" w:date="2020-09-30T20:36:00Z"/>
                <w:rFonts w:ascii="Segoe UI" w:eastAsia="MS PGothic" w:hAnsi="Segoe UI" w:cs="Segoe UI"/>
                <w:szCs w:val="21"/>
              </w:rPr>
            </w:pPr>
            <w:ins w:id="1395" w:author="李　ヤンウェイ" w:date="2020-09-30T20:36:00Z">
              <w:r w:rsidRPr="00152339">
                <w:t>Skip RACH process could help to r</w:t>
              </w:r>
              <w:r w:rsidRPr="00152339">
                <w:rPr>
                  <w:rFonts w:ascii="Segoe UI" w:eastAsia="MS PGothic" w:hAnsi="Segoe UI" w:cs="Segoe UI"/>
                  <w:szCs w:val="21"/>
                </w:rPr>
                <w:t>educe interruption time and contributes the robustness</w:t>
              </w:r>
            </w:ins>
          </w:p>
        </w:tc>
      </w:tr>
      <w:tr w:rsidR="00756EAB" w:rsidRPr="00152339" w14:paraId="4CBD0219" w14:textId="77777777">
        <w:trPr>
          <w:ins w:id="1396"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97" w:author="CATT" w:date="2020-09-30T23:04:00Z"/>
                <w:rFonts w:eastAsia="SimSun"/>
              </w:rPr>
            </w:pPr>
            <w:ins w:id="1398"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1399" w:author="CATT" w:date="2020-09-30T23:05:00Z"/>
                <w:rFonts w:eastAsia="SimSun"/>
              </w:rPr>
            </w:pPr>
            <w:ins w:id="1400" w:author="CATT" w:date="2020-09-30T23:05:00Z">
              <w:r w:rsidRPr="00152339">
                <w:rPr>
                  <w:rFonts w:eastAsia="SimSun"/>
                </w:rPr>
                <w:t>In general, we support this RACH-less mec</w:t>
              </w:r>
            </w:ins>
            <w:ins w:id="1401" w:author="CATT" w:date="2020-09-30T23:06:00Z">
              <w:r w:rsidRPr="00152339">
                <w:rPr>
                  <w:rFonts w:eastAsia="SimSun"/>
                </w:rPr>
                <w:t>h</w:t>
              </w:r>
            </w:ins>
            <w:ins w:id="1402" w:author="CATT" w:date="2020-09-30T23:05:00Z">
              <w:r w:rsidRPr="00152339">
                <w:rPr>
                  <w:rFonts w:eastAsia="SimSun"/>
                </w:rPr>
                <w:t xml:space="preserve">anism </w:t>
              </w:r>
              <w:r w:rsidRPr="00152339">
                <w:t>at decedent IAB MT/UE.</w:t>
              </w:r>
            </w:ins>
          </w:p>
          <w:p w14:paraId="342A67EE" w14:textId="77777777" w:rsidR="00573663" w:rsidRPr="00152339" w:rsidRDefault="00573663">
            <w:pPr>
              <w:rPr>
                <w:ins w:id="1403" w:author="CATT" w:date="2020-09-30T23:07:00Z"/>
                <w:rFonts w:eastAsia="SimSun"/>
              </w:rPr>
            </w:pPr>
            <w:ins w:id="1404" w:author="CATT" w:date="2020-09-30T23:05:00Z">
              <w:r w:rsidRPr="00152339">
                <w:rPr>
                  <w:rFonts w:eastAsia="SimSun"/>
                </w:rPr>
                <w:t xml:space="preserve">But the scenario </w:t>
              </w:r>
            </w:ins>
            <w:ins w:id="1405" w:author="CATT" w:date="2020-09-30T23:06:00Z">
              <w:r w:rsidRPr="00152339">
                <w:rPr>
                  <w:rFonts w:eastAsia="SimSun"/>
                </w:rPr>
                <w:t>for this mechanism can be further discussed, e.g., whether the PCI is changed between s</w:t>
              </w:r>
            </w:ins>
            <w:ins w:id="1406" w:author="CATT" w:date="2020-09-30T23:07:00Z">
              <w:r w:rsidRPr="00152339">
                <w:rPr>
                  <w:rFonts w:eastAsia="SimSun"/>
                </w:rPr>
                <w:t>erving cell and target cell.</w:t>
              </w:r>
            </w:ins>
          </w:p>
          <w:p w14:paraId="59E1F691" w14:textId="77777777" w:rsidR="00573663" w:rsidRPr="00C809DF" w:rsidRDefault="00573663">
            <w:pPr>
              <w:rPr>
                <w:ins w:id="1407" w:author="CATT" w:date="2020-09-30T23:04:00Z"/>
                <w:rFonts w:eastAsia="SimSun"/>
              </w:rPr>
            </w:pPr>
            <w:ins w:id="1408" w:author="CATT" w:date="2020-09-30T23:07:00Z">
              <w:r w:rsidRPr="00C809DF">
                <w:rPr>
                  <w:rFonts w:eastAsia="SimSun"/>
                </w:rPr>
                <w:t xml:space="preserve">We think if the PCI is changed, the </w:t>
              </w:r>
              <w:r w:rsidRPr="00C809DF">
                <w:t>decedent IAB MT/UE</w:t>
              </w:r>
              <w:r w:rsidRPr="00C809DF">
                <w:rPr>
                  <w:rFonts w:eastAsia="SimSun"/>
                </w:rPr>
                <w:t xml:space="preserve"> anyway needs to perform RACH during HO, which is </w:t>
              </w:r>
            </w:ins>
            <w:ins w:id="1409" w:author="CATT" w:date="2020-09-30T23:08:00Z">
              <w:r w:rsidRPr="00C809DF">
                <w:rPr>
                  <w:rFonts w:eastAsia="SimSun"/>
                </w:rPr>
                <w:t>similar</w:t>
              </w:r>
            </w:ins>
            <w:ins w:id="1410" w:author="CATT" w:date="2020-09-30T23:07:00Z">
              <w:r w:rsidRPr="00C809DF">
                <w:rPr>
                  <w:rFonts w:eastAsia="SimSun"/>
                </w:rPr>
                <w:t xml:space="preserve"> </w:t>
              </w:r>
            </w:ins>
            <w:ins w:id="1411" w:author="CATT" w:date="2020-09-30T23:08:00Z">
              <w:r w:rsidRPr="00C809DF">
                <w:rPr>
                  <w:rFonts w:eastAsia="SimSun"/>
                </w:rPr>
                <w:t xml:space="preserve">as UE HO procedure. However, if the PCI is not changed, we think only RRC reconfiguration to </w:t>
              </w:r>
            </w:ins>
            <w:ins w:id="1412" w:author="CATT" w:date="2020-09-30T23:09:00Z">
              <w:r w:rsidRPr="00C809DF">
                <w:rPr>
                  <w:rFonts w:eastAsia="SimSun"/>
                </w:rPr>
                <w:t xml:space="preserve">the </w:t>
              </w:r>
              <w:r w:rsidRPr="00C809DF">
                <w:t>decedent IAB MT/UE</w:t>
              </w:r>
              <w:r w:rsidRPr="00C809DF">
                <w:rPr>
                  <w:rFonts w:eastAsia="SimSun"/>
                </w:rPr>
                <w:t xml:space="preserve"> is enough to trigger </w:t>
              </w:r>
              <w:r w:rsidRPr="00C809DF">
                <w:t>security change operation</w:t>
              </w:r>
              <w:r w:rsidRPr="00C809DF">
                <w:rPr>
                  <w:rFonts w:eastAsia="SimSun"/>
                </w:rPr>
                <w:t xml:space="preserve"> without RACH operation.</w:t>
              </w:r>
            </w:ins>
          </w:p>
        </w:tc>
      </w:tr>
      <w:tr w:rsidR="005B0773" w:rsidRPr="00152339" w14:paraId="3D3E20C6" w14:textId="77777777">
        <w:trPr>
          <w:ins w:id="1413"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414" w:author="Ishii, Art" w:date="2020-09-30T11:48:00Z"/>
                <w:rFonts w:eastAsia="SimSun"/>
              </w:rPr>
            </w:pPr>
            <w:ins w:id="1415"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1416" w:author="Ishii, Art" w:date="2020-09-30T11:48:00Z"/>
                <w:rFonts w:eastAsia="SimSun"/>
              </w:rPr>
            </w:pPr>
            <w:ins w:id="1417" w:author="Ishii, Art" w:date="2020-09-30T11:49:00Z">
              <w:r w:rsidRPr="00152339">
                <w:rPr>
                  <w:rFonts w:eastAsia="SimSun"/>
                </w:rPr>
                <w:t>We think it makes sense to skip the RACH process, as pointed out by the other companies.</w:t>
              </w:r>
            </w:ins>
          </w:p>
        </w:tc>
      </w:tr>
      <w:tr w:rsidR="00AF3F03" w:rsidRPr="00152339" w14:paraId="46861B75" w14:textId="77777777" w:rsidTr="00AF3F03">
        <w:trPr>
          <w:ins w:id="1418"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419" w:author="Mazin Al-Shalash" w:date="2020-09-30T17:16:00Z"/>
              </w:rPr>
            </w:pPr>
            <w:ins w:id="1420" w:author="Mazin Al-Shalash" w:date="2020-09-30T17:16: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afa"/>
              <w:ind w:left="0"/>
              <w:rPr>
                <w:ins w:id="1421" w:author="Mazin Al-Shalash" w:date="2020-09-30T17:16:00Z"/>
                <w:lang w:val="en-GB"/>
              </w:rPr>
            </w:pPr>
            <w:ins w:id="1422" w:author="Mazin Al-Shalash" w:date="2020-09-30T17:16:00Z">
              <w:r>
                <w:rPr>
                  <w:lang w:val="en-GB"/>
                </w:rPr>
                <w:t xml:space="preserve">Clearly if TA is not changing, there is no reason to perform a RACH. However, it is not clear to us that a HO command would necessarily need </w:t>
              </w:r>
            </w:ins>
            <w:ins w:id="1423" w:author="Mazin Al-Shalash" w:date="2020-09-30T17:17:00Z">
              <w:r>
                <w:rPr>
                  <w:lang w:val="en-GB"/>
                </w:rPr>
                <w:t xml:space="preserve">to be sent </w:t>
              </w:r>
            </w:ins>
            <w:ins w:id="1424" w:author="Mazin Al-Shalash" w:date="2020-09-30T17:16:00Z">
              <w:r>
                <w:rPr>
                  <w:lang w:val="en-GB"/>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afa"/>
              <w:rPr>
                <w:ins w:id="1425" w:author="Mazin Al-Shalash" w:date="2020-09-30T17:16:00Z"/>
                <w:lang w:val="en-GB"/>
              </w:rPr>
            </w:pPr>
            <w:ins w:id="1426" w:author="Mazin Al-Shalash" w:date="2020-09-30T17:16:00Z">
              <w:r>
                <w:rPr>
                  <w:lang w:val="en-GB"/>
                </w:rPr>
                <w:t xml:space="preserve">In general, the specification impacts seem to be very minor, so we don’t see a technical challenge to support this. </w:t>
              </w:r>
            </w:ins>
          </w:p>
        </w:tc>
      </w:tr>
      <w:tr w:rsidR="00CD24F7" w:rsidRPr="00152339" w14:paraId="3322D8CB" w14:textId="77777777" w:rsidTr="00137614">
        <w:trPr>
          <w:ins w:id="1427"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428" w:author="Milap Majmundar (AT&amp;T)" w:date="2020-09-30T18:06:00Z"/>
                <w:rFonts w:eastAsia="SimSun"/>
              </w:rPr>
            </w:pPr>
            <w:ins w:id="1429"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1430" w:author="Milap Majmundar (AT&amp;T)" w:date="2020-09-30T18:06:00Z"/>
                <w:rFonts w:eastAsia="SimSun"/>
              </w:rPr>
            </w:pPr>
            <w:ins w:id="1431" w:author="Milap Majmundar (AT&amp;T)" w:date="2020-09-30T18:06:00Z">
              <w:r w:rsidRPr="00152339">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rsidRPr="00152339" w14:paraId="3830E2C5" w14:textId="77777777" w:rsidTr="00137614">
        <w:trPr>
          <w:ins w:id="143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433" w:author="Apple Inc" w:date="2020-09-30T17:48:00Z"/>
              </w:rPr>
            </w:pPr>
            <w:ins w:id="143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1435" w:author="Apple Inc" w:date="2020-09-30T17:48:00Z"/>
              </w:rPr>
            </w:pPr>
            <w:ins w:id="1436" w:author="Apple Inc" w:date="2020-09-30T17:48:00Z">
              <w:r w:rsidRPr="00152339">
                <w:t xml:space="preserve">Agree this issue should be discussed after making some actual progress on topology adaptation. </w:t>
              </w:r>
            </w:ins>
          </w:p>
        </w:tc>
      </w:tr>
      <w:tr w:rsidR="009E2217" w:rsidRPr="00152339" w14:paraId="55D44F76" w14:textId="77777777" w:rsidTr="00137614">
        <w:trPr>
          <w:ins w:id="143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438" w:author="Apple Inc" w:date="2020-09-30T17:48:00Z"/>
                <w:rFonts w:eastAsia="SimSun"/>
              </w:rPr>
            </w:pPr>
            <w:ins w:id="1439"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1440" w:author="Apple Inc" w:date="2020-09-30T17:48:00Z"/>
                <w:rFonts w:eastAsia="SimSun"/>
              </w:rPr>
            </w:pPr>
            <w:ins w:id="1441" w:author="Nokia" w:date="2020-10-01T06:48:00Z">
              <w:r w:rsidRPr="00152339">
                <w:rPr>
                  <w:rFonts w:eastAsia="SimSun"/>
                </w:rPr>
                <w:t xml:space="preserve">We think that one kind of precedent already exists </w:t>
              </w:r>
            </w:ins>
            <w:ins w:id="1442" w:author="Nokia" w:date="2020-10-01T06:49:00Z">
              <w:r w:rsidRPr="00152339">
                <w:rPr>
                  <w:rFonts w:eastAsia="SimSun"/>
                </w:rPr>
                <w:t xml:space="preserve">in the handling of </w:t>
              </w:r>
            </w:ins>
            <w:ins w:id="1443" w:author="Nokia" w:date="2020-10-01T06:51:00Z">
              <w:r w:rsidR="0004184B" w:rsidRPr="00152339">
                <w:rPr>
                  <w:rFonts w:eastAsia="SimSun"/>
                </w:rPr>
                <w:t xml:space="preserve">bearer-type change in MR-DC where the change in </w:t>
              </w:r>
              <w:r w:rsidR="0004184B" w:rsidRPr="00152339">
                <w:rPr>
                  <w:rFonts w:eastAsia="SimSun"/>
                  <w:i/>
                  <w:iCs/>
                </w:rPr>
                <w:t xml:space="preserve">keyToUse </w:t>
              </w:r>
              <w:r w:rsidR="0004184B" w:rsidRPr="00152339">
                <w:rPr>
                  <w:rFonts w:eastAsia="SimSun"/>
                </w:rPr>
                <w:t>for DRB can be handled with LCID change ins</w:t>
              </w:r>
            </w:ins>
            <w:ins w:id="1444" w:author="Nokia" w:date="2020-10-01T06:52:00Z">
              <w:r w:rsidR="0004184B" w:rsidRPr="00152339">
                <w:rPr>
                  <w:rFonts w:eastAsia="SimSun"/>
                </w:rPr>
                <w:t>tead of RACH. This could be taken as the baseline for the solution needed for replacing/avoiding UE/child-MT RACH at</w:t>
              </w:r>
            </w:ins>
            <w:ins w:id="1445" w:author="Nokia" w:date="2020-10-01T06:53:00Z">
              <w:r w:rsidR="0004184B" w:rsidRPr="00152339">
                <w:rPr>
                  <w:rFonts w:eastAsia="SimSun"/>
                </w:rPr>
                <w:t xml:space="preserve"> inter-donor topology adaptation.</w:t>
              </w:r>
            </w:ins>
          </w:p>
        </w:tc>
      </w:tr>
    </w:tbl>
    <w:p w14:paraId="639F599F" w14:textId="77777777" w:rsidR="00AB74D4" w:rsidRPr="00152339" w:rsidRDefault="00AB74D4" w:rsidP="00AB74D4">
      <w:pPr>
        <w:rPr>
          <w:b/>
          <w:bCs/>
        </w:rPr>
      </w:pPr>
    </w:p>
    <w:p w14:paraId="10BC1D53" w14:textId="6E984BC3" w:rsidR="00AB74D4" w:rsidRPr="00152339" w:rsidRDefault="00AB74D4" w:rsidP="00AB74D4">
      <w:pPr>
        <w:rPr>
          <w:b/>
          <w:bCs/>
          <w:color w:val="0070C0"/>
        </w:rPr>
      </w:pPr>
      <w:r w:rsidRPr="00152339">
        <w:rPr>
          <w:b/>
          <w:bCs/>
          <w:color w:val="0070C0"/>
        </w:rPr>
        <w:t>Summary:</w:t>
      </w:r>
    </w:p>
    <w:p w14:paraId="1A324BD8" w14:textId="6A52F97E" w:rsidR="00D179E8" w:rsidRPr="00152339" w:rsidRDefault="00AB74D4" w:rsidP="00AB74D4">
      <w:pPr>
        <w:rPr>
          <w:color w:val="0070C0"/>
        </w:rPr>
      </w:pPr>
      <w:r w:rsidRPr="00152339">
        <w:rPr>
          <w:b/>
          <w:bCs/>
          <w:color w:val="0070C0"/>
        </w:rPr>
        <w:t xml:space="preserve">Support: </w:t>
      </w:r>
      <w:r w:rsidR="00D179E8" w:rsidRPr="00152339">
        <w:rPr>
          <w:color w:val="0070C0"/>
        </w:rPr>
        <w:t>6</w:t>
      </w:r>
      <w:r w:rsidR="002020CB" w:rsidRPr="00152339">
        <w:rPr>
          <w:color w:val="0070C0"/>
        </w:rPr>
        <w:t xml:space="preserve"> </w:t>
      </w:r>
      <w:r w:rsidRPr="00152339">
        <w:rPr>
          <w:color w:val="0070C0"/>
        </w:rPr>
        <w:t>companies express</w:t>
      </w:r>
      <w:r w:rsidR="00D179E8" w:rsidRPr="00152339">
        <w:rPr>
          <w:color w:val="0070C0"/>
        </w:rPr>
        <w:t>ed</w:t>
      </w:r>
      <w:r w:rsidR="00C93EF9" w:rsidRPr="00152339">
        <w:rPr>
          <w:color w:val="0070C0"/>
        </w:rPr>
        <w:t xml:space="preserve"> support for RACH-less procedure</w:t>
      </w:r>
      <w:r w:rsidR="00D179E8" w:rsidRPr="00152339">
        <w:rPr>
          <w:color w:val="0070C0"/>
        </w:rPr>
        <w:t xml:space="preserve"> without </w:t>
      </w:r>
      <w:r w:rsidR="00C565A3" w:rsidRPr="00152339">
        <w:rPr>
          <w:color w:val="0070C0"/>
        </w:rPr>
        <w:t>any indication on</w:t>
      </w:r>
      <w:r w:rsidR="00D179E8" w:rsidRPr="00152339">
        <w:rPr>
          <w:color w:val="0070C0"/>
        </w:rPr>
        <w:t xml:space="preserve"> how the associated security association change would be triggered. This, </w:t>
      </w:r>
      <w:r w:rsidR="00C565A3" w:rsidRPr="00152339">
        <w:rPr>
          <w:color w:val="0070C0"/>
        </w:rPr>
        <w:t>however</w:t>
      </w:r>
      <w:r w:rsidR="00D179E8" w:rsidRPr="00152339">
        <w:rPr>
          <w:color w:val="0070C0"/>
        </w:rPr>
        <w:t xml:space="preserve">, </w:t>
      </w:r>
      <w:r w:rsidR="00701DDB" w:rsidRPr="00152339">
        <w:rPr>
          <w:color w:val="0070C0"/>
        </w:rPr>
        <w:t>is</w:t>
      </w:r>
      <w:r w:rsidR="00D179E8" w:rsidRPr="00152339">
        <w:rPr>
          <w:color w:val="0070C0"/>
        </w:rPr>
        <w:t xml:space="preserve"> the main issue </w:t>
      </w:r>
      <w:r w:rsidR="00701DDB" w:rsidRPr="00152339">
        <w:rPr>
          <w:color w:val="0070C0"/>
        </w:rPr>
        <w:t>at stake</w:t>
      </w:r>
      <w:r w:rsidR="00D179E8" w:rsidRPr="00152339">
        <w:rPr>
          <w:color w:val="0070C0"/>
        </w:rPr>
        <w:t>. 1</w:t>
      </w:r>
      <w:r w:rsidR="00C93EF9" w:rsidRPr="00152339">
        <w:rPr>
          <w:color w:val="0070C0"/>
        </w:rPr>
        <w:t xml:space="preserve"> </w:t>
      </w:r>
      <w:r w:rsidR="00D179E8" w:rsidRPr="00152339">
        <w:rPr>
          <w:color w:val="0070C0"/>
        </w:rPr>
        <w:t>company believes it is too premature to discuss this topic. Another company supports the feature and at least recognizes that there is a security issue</w:t>
      </w:r>
      <w:r w:rsidR="00C565A3" w:rsidRPr="00152339">
        <w:rPr>
          <w:color w:val="0070C0"/>
        </w:rPr>
        <w:t xml:space="preserve"> to be addressed</w:t>
      </w:r>
      <w:r w:rsidR="00D179E8" w:rsidRPr="00152339">
        <w:rPr>
          <w:color w:val="0070C0"/>
        </w:rPr>
        <w:t xml:space="preserve">. </w:t>
      </w:r>
      <w:r w:rsidR="00C565A3" w:rsidRPr="00152339">
        <w:rPr>
          <w:color w:val="0070C0"/>
        </w:rPr>
        <w:t>Yet a</w:t>
      </w:r>
      <w:r w:rsidR="00D179E8" w:rsidRPr="00152339">
        <w:rPr>
          <w:color w:val="0070C0"/>
        </w:rPr>
        <w:t xml:space="preserve">nother company actually proposes a solution. </w:t>
      </w:r>
    </w:p>
    <w:p w14:paraId="54CE4298" w14:textId="058353CB" w:rsidR="00AB74D4" w:rsidRPr="00152339" w:rsidRDefault="00AB74D4" w:rsidP="00AB74D4">
      <w:pPr>
        <w:rPr>
          <w:color w:val="0070C0"/>
        </w:rPr>
      </w:pPr>
      <w:r w:rsidRPr="00152339">
        <w:rPr>
          <w:b/>
          <w:bCs/>
          <w:color w:val="0070C0"/>
        </w:rPr>
        <w:t>Purpose/benefit</w:t>
      </w:r>
      <w:r w:rsidRPr="00152339">
        <w:rPr>
          <w:color w:val="0070C0"/>
        </w:rPr>
        <w:t xml:space="preserve">: </w:t>
      </w:r>
      <w:r w:rsidR="00C93EF9" w:rsidRPr="00152339">
        <w:rPr>
          <w:color w:val="0070C0"/>
        </w:rPr>
        <w:t>Companies named r</w:t>
      </w:r>
      <w:r w:rsidRPr="00152339">
        <w:rPr>
          <w:color w:val="0070C0"/>
        </w:rPr>
        <w:t>eduction of signaling and service interruption (due to processing of signaling). One company claims that there is no benefit.</w:t>
      </w:r>
    </w:p>
    <w:p w14:paraId="07DD9990" w14:textId="7FDCEF9F" w:rsidR="00AB74D4" w:rsidRPr="009B08AF" w:rsidRDefault="00AB74D4" w:rsidP="00AB74D4">
      <w:pPr>
        <w:rPr>
          <w:color w:val="0070C0"/>
          <w:rPrChange w:id="1446" w:author="Intel - Li, Ziyi" w:date="2020-10-15T09:07:00Z">
            <w:rPr>
              <w:color w:val="0070C0"/>
              <w:lang w:val="zh-CN"/>
            </w:rPr>
          </w:rPrChange>
        </w:rPr>
      </w:pPr>
      <w:r w:rsidRPr="00152339">
        <w:rPr>
          <w:b/>
          <w:bCs/>
          <w:color w:val="0070C0"/>
        </w:rPr>
        <w:t>Technical solution</w:t>
      </w:r>
      <w:r w:rsidRPr="00152339">
        <w:rPr>
          <w:color w:val="0070C0"/>
        </w:rPr>
        <w:t xml:space="preserve">: </w:t>
      </w:r>
      <w:r w:rsidR="00C565A3" w:rsidRPr="00152339">
        <w:rPr>
          <w:color w:val="0070C0"/>
        </w:rPr>
        <w:t>Some</w:t>
      </w:r>
      <w:r w:rsidRPr="00152339">
        <w:rPr>
          <w:color w:val="0070C0"/>
        </w:rPr>
        <w:t xml:space="preserve"> companies felt that this mainly affected </w:t>
      </w:r>
      <w:r w:rsidR="00C565A3" w:rsidRPr="00152339">
        <w:rPr>
          <w:color w:val="0070C0"/>
        </w:rPr>
        <w:t>RAN3</w:t>
      </w:r>
      <w:r w:rsidR="00C93EF9" w:rsidRPr="00152339">
        <w:rPr>
          <w:color w:val="0070C0"/>
        </w:rPr>
        <w:t xml:space="preserve">. </w:t>
      </w:r>
      <w:r w:rsidR="00C565A3" w:rsidRPr="00152339">
        <w:rPr>
          <w:color w:val="0070C0"/>
        </w:rPr>
        <w:t>O</w:t>
      </w:r>
      <w:r w:rsidR="00C93EF9" w:rsidRPr="00152339">
        <w:rPr>
          <w:color w:val="0070C0"/>
        </w:rPr>
        <w:t>nly one company proposed a solution.</w:t>
      </w:r>
    </w:p>
    <w:p w14:paraId="5B58E2B5" w14:textId="3E9B47C8" w:rsidR="00AB74D4" w:rsidRPr="009B08AF" w:rsidRDefault="00AB74D4" w:rsidP="00AB74D4">
      <w:pPr>
        <w:rPr>
          <w:color w:val="0070C0"/>
          <w:rPrChange w:id="1447"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C93EF9" w:rsidRPr="00152339">
        <w:rPr>
          <w:color w:val="0070C0"/>
        </w:rPr>
        <w:t>Break of legacy security procedure unless an alternative to RA procedure is used.</w:t>
      </w:r>
    </w:p>
    <w:p w14:paraId="7BFE18D6" w14:textId="79229B86" w:rsidR="00AB74D4" w:rsidRPr="00152339" w:rsidRDefault="00AB74D4" w:rsidP="00AB74D4">
      <w:pPr>
        <w:rPr>
          <w:color w:val="0070C0"/>
        </w:rPr>
      </w:pPr>
      <w:r w:rsidRPr="00152339">
        <w:rPr>
          <w:b/>
          <w:bCs/>
          <w:color w:val="0070C0"/>
        </w:rPr>
        <w:t>Specification effort</w:t>
      </w:r>
      <w:r w:rsidRPr="00152339">
        <w:rPr>
          <w:color w:val="0070C0"/>
        </w:rPr>
        <w:t xml:space="preserve">: </w:t>
      </w:r>
      <w:r w:rsidR="00C93EF9" w:rsidRPr="00152339">
        <w:rPr>
          <w:color w:val="0070C0"/>
        </w:rPr>
        <w:t xml:space="preserve">Not clear in absence of a </w:t>
      </w:r>
      <w:r w:rsidR="00D179E8" w:rsidRPr="00152339">
        <w:rPr>
          <w:color w:val="0070C0"/>
        </w:rPr>
        <w:t>technical discussion/solution</w:t>
      </w:r>
      <w:r w:rsidRPr="00152339">
        <w:rPr>
          <w:color w:val="0070C0"/>
        </w:rPr>
        <w:t xml:space="preserve">. </w:t>
      </w:r>
    </w:p>
    <w:p w14:paraId="5E0BB6D6" w14:textId="05FD4CDB" w:rsidR="00AB74D4" w:rsidRPr="00152339" w:rsidRDefault="00AB74D4" w:rsidP="00AB74D4">
      <w:pPr>
        <w:rPr>
          <w:color w:val="0070C0"/>
        </w:rPr>
      </w:pPr>
      <w:r w:rsidRPr="00152339">
        <w:rPr>
          <w:b/>
          <w:bCs/>
          <w:color w:val="0070C0"/>
        </w:rPr>
        <w:t>The rapporteur’s view</w:t>
      </w:r>
      <w:r w:rsidRPr="00152339">
        <w:rPr>
          <w:color w:val="0070C0"/>
        </w:rPr>
        <w:t xml:space="preserve">: </w:t>
      </w:r>
      <w:r w:rsidR="00701DDB" w:rsidRPr="00152339">
        <w:rPr>
          <w:color w:val="0070C0"/>
        </w:rPr>
        <w:t>It does not make sense to discuss a RACH-less procedure if the associated security issue is not addressed. Only two companies seemed to acknowledge the security issue. This</w:t>
      </w:r>
      <w:r w:rsidR="00F70177" w:rsidRPr="00152339">
        <w:rPr>
          <w:color w:val="0070C0"/>
        </w:rPr>
        <w:t xml:space="preserve"> indicates that it is too premature to discuss the feature in RAN2. Let’s wait for RAN3 to make further progress on this topic. </w:t>
      </w:r>
    </w:p>
    <w:p w14:paraId="0A0668BB" w14:textId="2DD4DFAD" w:rsidR="00AC14EC" w:rsidRPr="00152339" w:rsidRDefault="00AB74D4">
      <w:pPr>
        <w:rPr>
          <w:ins w:id="1448" w:author="QC-111e3" w:date="2020-10-05T11:07:00Z"/>
          <w:b/>
          <w:bCs/>
          <w:color w:val="0070C0"/>
        </w:rPr>
      </w:pPr>
      <w:r w:rsidRPr="00152339">
        <w:rPr>
          <w:b/>
          <w:bCs/>
          <w:color w:val="0070C0"/>
        </w:rPr>
        <w:t xml:space="preserve">Proposal </w:t>
      </w:r>
      <w:r w:rsidR="00B145F0" w:rsidRPr="00152339">
        <w:rPr>
          <w:b/>
          <w:bCs/>
          <w:color w:val="0070C0"/>
        </w:rPr>
        <w:t>10</w:t>
      </w:r>
      <w:r w:rsidRPr="00152339">
        <w:rPr>
          <w:b/>
          <w:bCs/>
          <w:color w:val="0070C0"/>
        </w:rPr>
        <w:t xml:space="preserve">: </w:t>
      </w:r>
      <w:r w:rsidR="00F70177" w:rsidRPr="00152339">
        <w:rPr>
          <w:b/>
          <w:bCs/>
          <w:color w:val="0070C0"/>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1449" w:author="QC-111e3" w:date="2020-10-05T11:07:00Z"/>
        </w:rPr>
      </w:pPr>
    </w:p>
    <w:p w14:paraId="6310A5F9" w14:textId="77777777" w:rsidR="00AB74D4" w:rsidRPr="00152339" w:rsidRDefault="00AB74D4"/>
    <w:p w14:paraId="32EC73C6" w14:textId="77777777" w:rsidR="00AC14EC" w:rsidRDefault="00C24DBC">
      <w:pPr>
        <w:pStyle w:val="30"/>
      </w:pPr>
      <w:r>
        <w:t>2.2.11</w:t>
      </w:r>
      <w:r>
        <w:tab/>
        <w:t>Local route selection beyond RLF</w:t>
      </w:r>
    </w:p>
    <w:p w14:paraId="3422425B" w14:textId="77777777" w:rsidR="00AC14EC" w:rsidRPr="00152339" w:rsidRDefault="00C24DBC">
      <w:r w:rsidRPr="00152339">
        <w:t>Proposed by R2-2007023, R2-2007200, R2-2007295, R2-2007840, R2-2008026, RAN3 agreements</w:t>
      </w:r>
    </w:p>
    <w:p w14:paraId="21586537" w14:textId="77777777" w:rsidR="00AC14EC" w:rsidRPr="00152339" w:rsidRDefault="00C24DBC">
      <w:r w:rsidRPr="00152339">
        <w:t xml:space="preserve">RAN3 has already agreed that: </w:t>
      </w:r>
    </w:p>
    <w:p w14:paraId="572FC5BF" w14:textId="77777777" w:rsidR="00AC14EC" w:rsidRPr="00152339" w:rsidRDefault="00C24DBC">
      <w:pPr>
        <w:ind w:left="432" w:hanging="144"/>
        <w:rPr>
          <w:rFonts w:ascii="Calibri" w:hAnsi="Calibri" w:cs="Calibri"/>
          <w:b/>
          <w:bCs/>
          <w:color w:val="00B050"/>
          <w:sz w:val="18"/>
        </w:rPr>
      </w:pPr>
      <w:r w:rsidRPr="00152339">
        <w:rPr>
          <w:rFonts w:ascii="Calibri" w:hAnsi="Calibri" w:cs="Calibri"/>
          <w:b/>
          <w:bCs/>
          <w:color w:val="00B050"/>
          <w:sz w:val="18"/>
        </w:rPr>
        <w:t>Local re-routing scenario other than RLF can be discussed later or after RAN2 decision.</w:t>
      </w:r>
    </w:p>
    <w:p w14:paraId="57034E3D" w14:textId="77777777" w:rsidR="00AC14EC" w:rsidRPr="00152339" w:rsidRDefault="00C24DBC">
      <w:r w:rsidRPr="00152339">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rPr>
      </w:pPr>
      <w:r w:rsidRPr="00152339">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1450"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Pr="00152339" w:rsidRDefault="00C24DBC">
            <w:ins w:id="1451" w:author="Kyocera - Masato Fujishiro" w:date="2020-09-28T15:32:00Z">
              <w:r w:rsidRPr="00152339">
                <w:rPr>
                  <w:rFonts w:eastAsia="Yu Mincho"/>
                </w:rPr>
                <w:t xml:space="preserve">We assume the IAB-donor may configure the IAB-node(s) with some alternative routes, and the IAB-nodes may select one of them in case of the local re-routing. It leverages the topology-wide knowledge/optimization by the IAB-donor and t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452" w:author="LG" w:date="2020-09-28T16:31:00Z">
              <w:r>
                <w:rPr>
                  <w:rFonts w:eastAsia="맑은 고딕" w:hint="eastAsia"/>
                </w:rPr>
                <w:t>LG</w:t>
              </w:r>
            </w:ins>
          </w:p>
        </w:tc>
        <w:tc>
          <w:tcPr>
            <w:tcW w:w="7668" w:type="dxa"/>
            <w:shd w:val="clear" w:color="auto" w:fill="auto"/>
          </w:tcPr>
          <w:p w14:paraId="1A9719A4" w14:textId="77777777" w:rsidR="00AC14EC" w:rsidRPr="00152339" w:rsidRDefault="00C24DBC">
            <w:pPr>
              <w:rPr>
                <w:ins w:id="1453" w:author="LG" w:date="2020-09-28T16:31:00Z"/>
                <w:rFonts w:eastAsia="맑은 고딕"/>
              </w:rPr>
            </w:pPr>
            <w:ins w:id="1454" w:author="LG" w:date="2020-09-28T16:31:00Z">
              <w:r w:rsidRPr="00152339">
                <w:rPr>
                  <w:rFonts w:eastAsia="맑은 고딕"/>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455" w:author="LG" w:date="2020-09-28T16:31:00Z"/>
                <w:rFonts w:ascii="Times New Roman" w:eastAsia="맑은 고딕" w:hAnsi="Times New Roman"/>
              </w:rPr>
            </w:pPr>
            <w:ins w:id="1456" w:author="LG" w:date="2020-09-28T16:31:00Z">
              <w:r w:rsidRPr="00152339">
                <w:rPr>
                  <w:rFonts w:eastAsia="맑은 고딕"/>
                </w:rPr>
                <w:t>We 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맑은 고딕" w:hAnsi="Times New Roman"/>
                </w:rPr>
                <w:t xml:space="preserve"> </w:t>
              </w:r>
              <w:r>
                <w:rPr>
                  <w:rFonts w:eastAsia="맑은 고딕"/>
                </w:rPr>
                <w:t>F</w:t>
              </w:r>
              <w:r>
                <w:rPr>
                  <w:rFonts w:eastAsia="맑은 고딕" w:hint="eastAsia"/>
                </w:rPr>
                <w:t xml:space="preserve">or </w:t>
              </w:r>
              <w:r>
                <w:rPr>
                  <w:rFonts w:eastAsia="맑은 고딕"/>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djustRightInd w:val="0"/>
              <w:textAlignment w:val="baseline"/>
            </w:pPr>
            <w:ins w:id="1457"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3pt;height:86.15pt;mso-width-percent:0;mso-height-percent:0;mso-width-percent:0;mso-height-percent:0" o:ole="">
                    <v:imagedata r:id="rId14" o:title=""/>
                  </v:shape>
                  <o:OLEObject Type="Embed" ProgID="Visio.Drawing.15" ShapeID="_x0000_i1025" DrawAspect="Content" ObjectID="_1664355237" r:id="rId15"/>
                </w:object>
              </w:r>
            </w:ins>
          </w:p>
        </w:tc>
      </w:tr>
      <w:tr w:rsidR="00AC14EC" w14:paraId="2624700F" w14:textId="77777777">
        <w:tc>
          <w:tcPr>
            <w:tcW w:w="1961" w:type="dxa"/>
            <w:shd w:val="clear" w:color="auto" w:fill="auto"/>
          </w:tcPr>
          <w:p w14:paraId="1EC2A3AC" w14:textId="77777777" w:rsidR="00AC14EC" w:rsidRDefault="00C24DBC">
            <w:ins w:id="1458" w:author="Huawei" w:date="2020-09-28T17:55:00Z">
              <w:r>
                <w:rPr>
                  <w:rFonts w:hint="eastAsia"/>
                </w:rPr>
                <w:t>H</w:t>
              </w:r>
              <w:r>
                <w:t>uawei</w:t>
              </w:r>
            </w:ins>
          </w:p>
        </w:tc>
        <w:tc>
          <w:tcPr>
            <w:tcW w:w="7668" w:type="dxa"/>
            <w:shd w:val="clear" w:color="auto" w:fill="auto"/>
          </w:tcPr>
          <w:p w14:paraId="2C0DCFD5" w14:textId="77777777" w:rsidR="00AC14EC" w:rsidRPr="00152339" w:rsidRDefault="00C24DBC">
            <w:pPr>
              <w:rPr>
                <w:ins w:id="1459" w:author="Huawei" w:date="2020-09-28T17:55:00Z"/>
              </w:rPr>
            </w:pPr>
            <w:ins w:id="1460" w:author="Huawei" w:date="2020-09-28T17:55:00Z">
              <w:r w:rsidRPr="00152339">
                <w:t xml:space="preserve">Agree to support the local re-routing for congestion mitigation or load balancing. </w:t>
              </w:r>
            </w:ins>
          </w:p>
          <w:p w14:paraId="28EAE9C2" w14:textId="77777777" w:rsidR="00AC14EC" w:rsidRPr="00152339" w:rsidRDefault="00C24DBC">
            <w:pPr>
              <w:rPr>
                <w:ins w:id="1461" w:author="Huawei" w:date="2020-09-28T17:55:00Z"/>
              </w:rPr>
            </w:pPr>
            <w:ins w:id="1462" w:author="Huawei" w:date="2020-09-28T17:55:00Z">
              <w:r w:rsidRPr="00152339">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Pr="00152339" w:rsidRDefault="00C24DBC">
            <w:pPr>
              <w:rPr>
                <w:ins w:id="1463" w:author="Huawei" w:date="2020-09-28T17:55:00Z"/>
              </w:rPr>
            </w:pPr>
            <w:ins w:id="1464" w:author="Huawei" w:date="2020-09-28T17:55:00Z">
              <w:r w:rsidRPr="00152339">
                <w:rPr>
                  <w:b/>
                </w:rPr>
                <w:t>Purpose/benefit</w:t>
              </w:r>
              <w:r w:rsidRPr="00152339">
                <w:t xml:space="preserve">: The purpose is to avoid UP data interruption or congestion caused by the cases other than RLF. For example, in case the primary BH link is congested but not under RLF yet, IAB node can switch the traffic to the backup BH link without any interruption to the </w:t>
              </w:r>
              <w:r w:rsidRPr="00152339">
                <w:lastRenderedPageBreak/>
                <w:t>traffic transmission.</w:t>
              </w:r>
            </w:ins>
          </w:p>
          <w:p w14:paraId="1644F3F3" w14:textId="77777777" w:rsidR="00AC14EC" w:rsidRPr="00152339" w:rsidRDefault="00C24DBC">
            <w:pPr>
              <w:rPr>
                <w:ins w:id="1465" w:author="Huawei" w:date="2020-09-28T17:55:00Z"/>
              </w:rPr>
            </w:pPr>
            <w:ins w:id="1466" w:author="Huawei" w:date="2020-09-28T17:55:00Z">
              <w:r w:rsidRPr="00152339">
                <w:rPr>
                  <w:b/>
                </w:rPr>
                <w:t>Technical solution</w:t>
              </w:r>
              <w:r w:rsidRPr="00152339">
                <w:t>: discuss the new cases other than RLF to trigger the local re-routing. For the re-routing itself, R16 BAP spec can be reused.</w:t>
              </w:r>
            </w:ins>
          </w:p>
          <w:p w14:paraId="6E4F5D8F" w14:textId="77777777" w:rsidR="00AC14EC" w:rsidRPr="00152339" w:rsidRDefault="00C24DBC">
            <w:pPr>
              <w:rPr>
                <w:ins w:id="1467" w:author="Huawei" w:date="2020-09-28T17:55:00Z"/>
              </w:rPr>
            </w:pPr>
            <w:ins w:id="1468" w:author="Huawei" w:date="2020-09-28T17:55:00Z">
              <w:r w:rsidRPr="00152339">
                <w:rPr>
                  <w:b/>
                </w:rPr>
                <w:t>Potential shortcomings</w:t>
              </w:r>
              <w:r w:rsidRPr="00152339">
                <w:t>: N/A.</w:t>
              </w:r>
            </w:ins>
          </w:p>
          <w:p w14:paraId="75C51E33" w14:textId="77777777" w:rsidR="00AC14EC" w:rsidRDefault="00C24DBC">
            <w:ins w:id="1469" w:author="Huawei" w:date="2020-09-28T17:55:00Z">
              <w:r w:rsidRPr="00152339">
                <w:rPr>
                  <w:b/>
                </w:rPr>
                <w:t>Specification effort</w:t>
              </w:r>
              <w:r w:rsidRPr="00152339">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1470" w:author="황준/5G/6G표준Lab(SR)/Staff Engineer/삼성전자" w:date="2020-09-29T19:34:00Z">
              <w:r>
                <w:lastRenderedPageBreak/>
                <w:t>S</w:t>
              </w:r>
              <w:r>
                <w:rPr>
                  <w:rFonts w:hint="eastAsia"/>
                </w:rPr>
                <w:t xml:space="preserve">amsung </w:t>
              </w:r>
            </w:ins>
          </w:p>
        </w:tc>
        <w:tc>
          <w:tcPr>
            <w:tcW w:w="7668" w:type="dxa"/>
            <w:shd w:val="clear" w:color="auto" w:fill="auto"/>
          </w:tcPr>
          <w:p w14:paraId="118E277F" w14:textId="77777777" w:rsidR="00AC14EC" w:rsidRDefault="00C24DBC">
            <w:pPr>
              <w:pStyle w:val="afa"/>
              <w:numPr>
                <w:ilvl w:val="0"/>
                <w:numId w:val="19"/>
              </w:numPr>
              <w:rPr>
                <w:ins w:id="1471" w:author="황준/5G/6G표준Lab(SR)/Staff Engineer/삼성전자" w:date="2020-09-29T19:34:00Z"/>
                <w:lang w:val="en-GB"/>
              </w:rPr>
            </w:pPr>
            <w:ins w:id="1472" w:author="황준/5G/6G표준Lab(SR)/Staff Engineer/삼성전자" w:date="2020-09-29T19:34:00Z">
              <w:r>
                <w:rPr>
                  <w:lang w:val="en-GB"/>
                </w:rPr>
                <w:t>P</w:t>
              </w:r>
              <w:r>
                <w:rPr>
                  <w:rFonts w:hint="eastAsia"/>
                  <w:lang w:val="en-GB"/>
                </w:rPr>
                <w:t>urpose/</w:t>
              </w:r>
              <w:r>
                <w:rPr>
                  <w:lang w:val="en-GB"/>
                </w:rPr>
                <w:t>benefit: to be more reflective on latency and load level routing</w:t>
              </w:r>
            </w:ins>
          </w:p>
          <w:p w14:paraId="158DEAF6" w14:textId="77777777" w:rsidR="00AC14EC" w:rsidRDefault="00C24DBC">
            <w:pPr>
              <w:pStyle w:val="afa"/>
              <w:numPr>
                <w:ilvl w:val="0"/>
                <w:numId w:val="19"/>
              </w:numPr>
              <w:rPr>
                <w:ins w:id="1473" w:author="황준/5G/6G표준Lab(SR)/Staff Engineer/삼성전자" w:date="2020-09-29T19:34:00Z"/>
                <w:lang w:val="en-GB"/>
              </w:rPr>
            </w:pPr>
            <w:ins w:id="1474" w:author="황준/5G/6G표준Lab(SR)/Staff Engineer/삼성전자" w:date="2020-09-29T19:34:00Z">
              <w:r>
                <w:rPr>
                  <w:lang w:val="en-GB"/>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afa"/>
              <w:numPr>
                <w:ilvl w:val="0"/>
                <w:numId w:val="19"/>
              </w:numPr>
              <w:rPr>
                <w:ins w:id="1475" w:author="황준/5G/6G표준Lab(SR)/Staff Engineer/삼성전자" w:date="2020-09-29T19:34:00Z"/>
                <w:lang w:val="en-GB"/>
              </w:rPr>
            </w:pPr>
            <w:ins w:id="1476" w:author="황준/5G/6G표준Lab(SR)/Staff Engineer/삼성전자" w:date="2020-09-29T19:34:00Z">
              <w:r>
                <w:rPr>
                  <w:lang w:val="en-GB"/>
                </w:rPr>
                <w:t>Potential shortcomings: related specification is necessary.</w:t>
              </w:r>
            </w:ins>
          </w:p>
          <w:p w14:paraId="219784CE" w14:textId="77777777" w:rsidR="00AC14EC" w:rsidRPr="00152339" w:rsidRDefault="00C24DBC">
            <w:ins w:id="1477" w:author="황준/5G/6G표준Lab(SR)/Staff Engineer/삼성전자" w:date="2020-09-29T19:34:00Z">
              <w:r w:rsidRPr="00152339">
                <w:t>Specification effort: mainly BAP spec needs to resolve this routing operation.</w:t>
              </w:r>
            </w:ins>
          </w:p>
        </w:tc>
      </w:tr>
      <w:tr w:rsidR="00AC14EC" w:rsidRPr="00152339" w14:paraId="4F3104E5" w14:textId="77777777">
        <w:trPr>
          <w:ins w:id="1478"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79" w:author="Ericsson" w:date="2020-09-29T13:04:00Z"/>
                <w:rFonts w:cs="Arial"/>
              </w:rPr>
            </w:pPr>
            <w:ins w:id="1480" w:author="Ericsson" w:date="2020-09-29T13:04:00Z">
              <w:r>
                <w:rPr>
                  <w:rFonts w:cs="Arial"/>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afa"/>
              <w:ind w:left="0"/>
              <w:rPr>
                <w:ins w:id="1481" w:author="Ericsson" w:date="2020-09-29T13:04:00Z"/>
                <w:rFonts w:ascii="Arial" w:hAnsi="Arial" w:cs="Arial"/>
                <w:szCs w:val="20"/>
                <w:lang w:val="en-GB"/>
              </w:rPr>
            </w:pPr>
            <w:ins w:id="1482" w:author="Ericsson" w:date="2020-09-29T13:04:00Z">
              <w:r>
                <w:rPr>
                  <w:rFonts w:ascii="Arial" w:hAnsi="Arial" w:cs="Arial"/>
                  <w:szCs w:val="20"/>
                  <w:lang w:val="en-GB"/>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1483" w:author="Ericsson" w:date="2020-09-29T13:04:00Z"/>
                <w:rFonts w:cs="Arial"/>
              </w:rPr>
            </w:pPr>
          </w:p>
        </w:tc>
      </w:tr>
      <w:tr w:rsidR="00AC14EC" w:rsidRPr="00152339" w14:paraId="3D493F88" w14:textId="77777777">
        <w:trPr>
          <w:ins w:id="1484"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85" w:author="Intel - Li, Ziyi" w:date="2020-09-30T08:51:00Z"/>
                <w:rFonts w:cs="Arial"/>
              </w:rPr>
            </w:pPr>
            <w:ins w:id="1486"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afa"/>
              <w:ind w:left="0"/>
              <w:rPr>
                <w:ins w:id="1487" w:author="Intel - Li, Ziyi" w:date="2020-09-30T08:51:00Z"/>
                <w:rFonts w:ascii="Arial" w:hAnsi="Arial" w:cs="Arial"/>
                <w:szCs w:val="20"/>
                <w:lang w:val="en-GB"/>
              </w:rPr>
            </w:pPr>
            <w:ins w:id="1488" w:author="Intel - Li, Ziyi" w:date="2020-09-30T08:51:00Z">
              <w:r>
                <w:rPr>
                  <w:lang w:val="en-GB"/>
                </w:rPr>
                <w:t>Yes, we support local re-routing scenario other than RL</w:t>
              </w:r>
              <w:r w:rsidRPr="009B08AF">
                <w:rPr>
                  <w:lang w:val="en-US"/>
                  <w:rPrChange w:id="1489" w:author="Intel - Li, Ziyi" w:date="2020-10-15T09:07: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afa"/>
              <w:ind w:left="0"/>
              <w:rPr>
                <w:lang w:val="en-GB"/>
              </w:rPr>
            </w:pPr>
            <w:r>
              <w:rPr>
                <w:lang w:val="en-GB"/>
              </w:rPr>
              <w:t>Local rerouting could be helpful to solve temporal local congestions and we shall support it.</w:t>
            </w:r>
          </w:p>
        </w:tc>
      </w:tr>
      <w:tr w:rsidR="00AC14EC" w:rsidRPr="00152339" w14:paraId="1B8CE6FF" w14:textId="77777777">
        <w:trPr>
          <w:ins w:id="1490"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91" w:author="ZTE" w:date="2020-09-30T17:13:00Z"/>
              </w:rPr>
            </w:pPr>
            <w:ins w:id="1492"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1493" w:author="ZTE" w:date="2020-09-30T17:13:00Z"/>
                <w:rFonts w:cs="Arial"/>
              </w:rPr>
            </w:pPr>
            <w:ins w:id="1494" w:author="ZTE" w:date="2020-09-30T17:15:00Z">
              <w:r w:rsidRPr="00152339">
                <w:rPr>
                  <w:rFonts w:cs="Arial"/>
                  <w:bCs/>
                </w:rPr>
                <w:t>It is suggeste</w:t>
              </w:r>
            </w:ins>
            <w:ins w:id="1495" w:author="ZTE" w:date="2020-09-30T17:16:00Z">
              <w:r w:rsidRPr="00152339">
                <w:rPr>
                  <w:rFonts w:cs="Arial"/>
                  <w:bCs/>
                </w:rPr>
                <w:t xml:space="preserve">d to consider the local re-routing due to latency consideration. </w:t>
              </w:r>
            </w:ins>
            <w:ins w:id="1496" w:author="ZTE" w:date="2020-09-30T17:13:00Z">
              <w:r w:rsidRPr="00152339">
                <w:rPr>
                  <w:rFonts w:ascii="Arial" w:hAnsi="Arial" w:cs="Arial"/>
                  <w:bCs/>
                </w:rPr>
                <w:t xml:space="preserve">In order to satisfy the PDB requirement of packets, the IAB node </w:t>
              </w:r>
              <w:r w:rsidRPr="00152339">
                <w:rPr>
                  <w:rFonts w:ascii="Arial" w:hAnsi="Arial" w:cs="Arial"/>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afa"/>
              <w:ind w:left="0"/>
              <w:rPr>
                <w:ins w:id="1497" w:author="ZTE" w:date="2020-09-30T17:13:00Z"/>
                <w:lang w:val="en-GB"/>
              </w:rPr>
            </w:pPr>
            <w:ins w:id="1498" w:author="ZTE" w:date="2020-09-30T17:13:00Z">
              <w:r>
                <w:rPr>
                  <w:rFonts w:ascii="Arial" w:hAnsi="Arial" w:cs="Arial"/>
                  <w:szCs w:val="20"/>
                  <w:lang w:val="en-US"/>
                </w:rPr>
                <w:t xml:space="preserve">When </w:t>
              </w:r>
              <w:r>
                <w:rPr>
                  <w:rFonts w:ascii="Arial" w:hAnsi="Arial" w:cs="Arial"/>
                  <w:bCs/>
                  <w:szCs w:val="20"/>
                  <w:lang w:val="en-US"/>
                </w:rPr>
                <w:t xml:space="preserve">the intermediate IAB node detects that the original path associated with the data packet </w:t>
              </w:r>
              <w:r w:rsidRPr="009B08AF">
                <w:rPr>
                  <w:rFonts w:ascii="Arial" w:hAnsi="Arial" w:cs="Arial"/>
                  <w:bCs/>
                  <w:szCs w:val="20"/>
                  <w:lang w:val="en-US"/>
                  <w:rPrChange w:id="1499" w:author="Intel - Li, Ziyi" w:date="2020-10-15T09:07:00Z">
                    <w:rPr>
                      <w:rFonts w:ascii="Arial" w:hAnsi="Arial" w:cs="Arial"/>
                      <w:bCs/>
                      <w:szCs w:val="20"/>
                    </w:rPr>
                  </w:rPrChange>
                </w:rPr>
                <w:t xml:space="preserve">could </w:t>
              </w:r>
              <w:r>
                <w:rPr>
                  <w:rFonts w:ascii="Arial" w:hAnsi="Arial" w:cs="Arial"/>
                  <w:bCs/>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1500"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501" w:author="Sharma, Vivek" w:date="2020-09-30T12:09:00Z"/>
              </w:rPr>
            </w:pPr>
            <w:ins w:id="1502"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1503" w:author="Sharma, Vivek" w:date="2020-09-30T12:09:00Z"/>
                <w:rFonts w:cs="Arial"/>
                <w:bCs/>
              </w:rPr>
            </w:pPr>
            <w:ins w:id="1504" w:author="Sharma, Vivek" w:date="2020-09-30T12:09:00Z">
              <w:r w:rsidRPr="00152339">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rsidRPr="00152339" w14:paraId="5DB52D63" w14:textId="77777777">
        <w:trPr>
          <w:ins w:id="1505"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506" w:author="CATT" w:date="2020-09-30T23:10:00Z"/>
                <w:rFonts w:eastAsia="SimSun"/>
              </w:rPr>
            </w:pPr>
            <w:ins w:id="1507"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1508" w:author="CATT" w:date="2020-09-30T23:13:00Z"/>
                <w:rFonts w:eastAsia="SimSun"/>
              </w:rPr>
            </w:pPr>
            <w:ins w:id="1509" w:author="CATT" w:date="2020-09-30T23:11:00Z">
              <w:r w:rsidRPr="00152339">
                <w:rPr>
                  <w:rFonts w:eastAsia="SimSun"/>
                </w:rPr>
                <w:t xml:space="preserve">We think </w:t>
              </w:r>
              <w:r w:rsidRPr="00152339">
                <w:t>the local re-routing for congestion mitigation</w:t>
              </w:r>
              <w:r w:rsidRPr="00152339">
                <w:rPr>
                  <w:rFonts w:eastAsia="SimSun"/>
                </w:rPr>
                <w:t xml:space="preserve"> can be supported. </w:t>
              </w:r>
            </w:ins>
            <w:ins w:id="1510" w:author="CATT" w:date="2020-09-30T23:13:00Z">
              <w:r w:rsidR="00731B22" w:rsidRPr="00152339">
                <w:rPr>
                  <w:rFonts w:eastAsia="SimSun"/>
                </w:rPr>
                <w:t>Re-routing can reduce the congestion of IAB-node by change the congested path.</w:t>
              </w:r>
            </w:ins>
          </w:p>
          <w:p w14:paraId="67630B4B" w14:textId="77777777" w:rsidR="00731B22" w:rsidRPr="00152339" w:rsidRDefault="001D3F93" w:rsidP="00731B22">
            <w:pPr>
              <w:rPr>
                <w:ins w:id="1511" w:author="CATT" w:date="2020-09-30T23:10:00Z"/>
                <w:rFonts w:eastAsia="SimSun"/>
              </w:rPr>
            </w:pPr>
            <w:ins w:id="1512" w:author="CATT" w:date="2020-09-30T23:14:00Z">
              <w:r w:rsidRPr="00152339">
                <w:rPr>
                  <w:rFonts w:eastAsia="SimSun"/>
                </w:rPr>
                <w:t xml:space="preserve">Based on above, </w:t>
              </w:r>
            </w:ins>
            <w:ins w:id="1513" w:author="CATT" w:date="2020-09-30T23:15:00Z">
              <w:r w:rsidRPr="00152339">
                <w:rPr>
                  <w:rFonts w:eastAsia="SimSun"/>
                </w:rPr>
                <w:t>t</w:t>
              </w:r>
            </w:ins>
            <w:ins w:id="1514" w:author="CATT" w:date="2020-09-30T23:14:00Z">
              <w:r w:rsidRPr="00152339">
                <w:rPr>
                  <w:rFonts w:eastAsia="SimSun"/>
                </w:rPr>
                <w:t xml:space="preserve">he new triggering for </w:t>
              </w:r>
              <w:r w:rsidRPr="00152339">
                <w:t>local re-routing</w:t>
              </w:r>
              <w:r w:rsidRPr="00152339">
                <w:rPr>
                  <w:rFonts w:eastAsia="SimSun"/>
                </w:rPr>
                <w:t xml:space="preserve"> can be further discussed, e.g., </w:t>
              </w:r>
            </w:ins>
            <w:ins w:id="1515" w:author="CATT" w:date="2020-09-30T23:15:00Z">
              <w:r w:rsidRPr="00152339">
                <w:rPr>
                  <w:rFonts w:eastAsia="SimSun"/>
                </w:rPr>
                <w:t>flow control indication.</w:t>
              </w:r>
            </w:ins>
          </w:p>
        </w:tc>
      </w:tr>
      <w:tr w:rsidR="00AF3F03" w:rsidRPr="00152339" w14:paraId="32962913" w14:textId="77777777" w:rsidTr="00AF3F03">
        <w:trPr>
          <w:ins w:id="1516"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517" w:author="Mazin Al-Shalash" w:date="2020-09-30T17:18:00Z"/>
                <w:rFonts w:cs="Arial"/>
              </w:rPr>
            </w:pPr>
            <w:ins w:id="1518" w:author="Mazin Al-Shalash" w:date="2020-09-30T17:18:00Z">
              <w:r>
                <w:rPr>
                  <w:rFonts w:cs="Arial"/>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afa"/>
              <w:ind w:left="0"/>
              <w:rPr>
                <w:ins w:id="1519" w:author="Mazin Al-Shalash" w:date="2020-09-30T17:18:00Z"/>
                <w:rFonts w:ascii="Arial" w:hAnsi="Arial" w:cs="Arial"/>
                <w:szCs w:val="20"/>
                <w:lang w:val="en-GB"/>
              </w:rPr>
            </w:pPr>
            <w:ins w:id="1520" w:author="Mazin Al-Shalash" w:date="2020-09-30T17:18:00Z">
              <w:r>
                <w:rPr>
                  <w:rFonts w:ascii="Arial" w:hAnsi="Arial" w:cs="Arial"/>
                  <w:szCs w:val="20"/>
                  <w:lang w:val="en-GB"/>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afa"/>
              <w:ind w:left="0"/>
              <w:rPr>
                <w:ins w:id="1521" w:author="Mazin Al-Shalash" w:date="2020-09-30T17:18:00Z"/>
                <w:rFonts w:ascii="Arial" w:hAnsi="Arial" w:cs="Arial"/>
                <w:szCs w:val="20"/>
                <w:lang w:val="en-GB"/>
              </w:rPr>
            </w:pPr>
            <w:ins w:id="1522" w:author="Mazin Al-Shalash" w:date="2020-09-30T17:18:00Z">
              <w:r>
                <w:rPr>
                  <w:rFonts w:ascii="Arial" w:hAnsi="Arial" w:cs="Arial"/>
                  <w:szCs w:val="20"/>
                  <w:lang w:val="en-GB"/>
                </w:rPr>
                <w:t xml:space="preserve">We agree with observations from other companies that congestion information </w:t>
              </w:r>
              <w:r>
                <w:rPr>
                  <w:rFonts w:ascii="Arial" w:hAnsi="Arial" w:cs="Arial"/>
                  <w:szCs w:val="20"/>
                  <w:lang w:val="en-GB"/>
                </w:rPr>
                <w:lastRenderedPageBreak/>
                <w:t>provided by flow control feedback may be leveraged by IAB nodes to make good local routing decisions in support of routing robustness and load balancing.</w:t>
              </w:r>
            </w:ins>
          </w:p>
        </w:tc>
      </w:tr>
      <w:tr w:rsidR="00CD24F7" w:rsidRPr="00152339" w14:paraId="5EE34C32" w14:textId="77777777" w:rsidTr="00137614">
        <w:trPr>
          <w:ins w:id="1523"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524" w:author="Milap Majmundar (AT&amp;T)" w:date="2020-09-30T18:07:00Z"/>
                <w:rFonts w:eastAsia="SimSun"/>
              </w:rPr>
            </w:pPr>
            <w:ins w:id="1525" w:author="Milap Majmundar (AT&amp;T)" w:date="2020-09-30T18:07:00Z">
              <w:r>
                <w:rPr>
                  <w:rFonts w:eastAsia="SimSun"/>
                </w:rPr>
                <w:lastRenderedPageBreak/>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1526" w:author="Milap Majmundar (AT&amp;T)" w:date="2020-09-30T18:07:00Z"/>
                <w:rFonts w:eastAsia="SimSun"/>
              </w:rPr>
            </w:pPr>
            <w:ins w:id="1527" w:author="Milap Majmundar (AT&amp;T)" w:date="2020-09-30T18:07:00Z">
              <w:r w:rsidRPr="00152339">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rsidRPr="00152339" w14:paraId="7D8D2499" w14:textId="77777777" w:rsidTr="00137614">
        <w:trPr>
          <w:ins w:id="1528"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529" w:author="Apple Inc" w:date="2020-09-30T17:48:00Z"/>
              </w:rPr>
            </w:pPr>
            <w:ins w:id="1530"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1531" w:author="Apple Inc" w:date="2020-09-30T17:48:00Z"/>
              </w:rPr>
            </w:pPr>
            <w:ins w:id="1532" w:author="Apple Inc" w:date="2020-09-30T17:48:00Z">
              <w:r w:rsidRPr="00152339">
                <w:t xml:space="preserve">We agree this is beneficial in multiple negative scenarios. </w:t>
              </w:r>
            </w:ins>
          </w:p>
        </w:tc>
      </w:tr>
      <w:tr w:rsidR="009E2217" w:rsidRPr="00152339" w14:paraId="55E2D734" w14:textId="77777777" w:rsidTr="00137614">
        <w:trPr>
          <w:ins w:id="1533"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534" w:author="Apple Inc" w:date="2020-09-30T17:48:00Z"/>
                <w:rFonts w:eastAsia="SimSun"/>
              </w:rPr>
            </w:pPr>
            <w:ins w:id="1535"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1536" w:author="Apple Inc" w:date="2020-09-30T17:48:00Z"/>
                <w:rFonts w:eastAsia="SimSun"/>
              </w:rPr>
            </w:pPr>
            <w:ins w:id="1537" w:author="Nokia" w:date="2020-10-01T06:47:00Z">
              <w:r w:rsidRPr="00152339">
                <w:rPr>
                  <w:rFonts w:eastAsia="SimSun"/>
                </w:rPr>
                <w:t>We think that unrestricted re-routing may result in e2e flow control observing inconsistent behaviour.</w:t>
              </w:r>
            </w:ins>
          </w:p>
        </w:tc>
      </w:tr>
    </w:tbl>
    <w:p w14:paraId="0A9B1373" w14:textId="75CB91B4" w:rsidR="00AC14EC" w:rsidRPr="00152339" w:rsidRDefault="00AC14EC"/>
    <w:p w14:paraId="56A35B53" w14:textId="77777777" w:rsidR="00CB4EA1" w:rsidRPr="00152339" w:rsidRDefault="00CB4EA1" w:rsidP="00CB4EA1">
      <w:pPr>
        <w:rPr>
          <w:b/>
          <w:bCs/>
          <w:color w:val="0070C0"/>
        </w:rPr>
      </w:pPr>
      <w:r w:rsidRPr="00152339">
        <w:rPr>
          <w:b/>
          <w:bCs/>
          <w:color w:val="0070C0"/>
        </w:rPr>
        <w:t>Summary:</w:t>
      </w:r>
    </w:p>
    <w:p w14:paraId="3ABDCD88" w14:textId="19C37E7B" w:rsidR="00CB4EA1" w:rsidRPr="00152339" w:rsidRDefault="00CB4EA1" w:rsidP="00CB4EA1">
      <w:pPr>
        <w:rPr>
          <w:color w:val="0070C0"/>
        </w:rPr>
      </w:pPr>
      <w:r w:rsidRPr="00152339">
        <w:rPr>
          <w:b/>
          <w:bCs/>
          <w:color w:val="0070C0"/>
        </w:rPr>
        <w:t xml:space="preserve">Support: </w:t>
      </w:r>
      <w:r w:rsidRPr="00152339">
        <w:rPr>
          <w:color w:val="0070C0"/>
        </w:rPr>
        <w:t xml:space="preserve">Many companies believe that local rerouting should be supported for </w:t>
      </w:r>
      <w:r w:rsidR="00A84F53" w:rsidRPr="00152339">
        <w:rPr>
          <w:color w:val="0070C0"/>
        </w:rPr>
        <w:t>load balancing and congestion mitigation.</w:t>
      </w:r>
      <w:r w:rsidR="006112FC" w:rsidRPr="00152339">
        <w:rPr>
          <w:color w:val="0070C0"/>
        </w:rPr>
        <w:t xml:space="preserve"> </w:t>
      </w:r>
      <w:r w:rsidRPr="00152339">
        <w:rPr>
          <w:color w:val="0070C0"/>
        </w:rPr>
        <w:t xml:space="preserve">Only </w:t>
      </w:r>
      <w:r w:rsidR="007420F4" w:rsidRPr="00152339">
        <w:rPr>
          <w:color w:val="0070C0"/>
        </w:rPr>
        <w:t>2</w:t>
      </w:r>
      <w:r w:rsidRPr="00152339">
        <w:rPr>
          <w:color w:val="0070C0"/>
        </w:rPr>
        <w:t xml:space="preserve"> </w:t>
      </w:r>
      <w:r w:rsidR="007420F4" w:rsidRPr="00152339">
        <w:rPr>
          <w:color w:val="0070C0"/>
        </w:rPr>
        <w:t xml:space="preserve">companies </w:t>
      </w:r>
      <w:r w:rsidRPr="00152339">
        <w:rPr>
          <w:color w:val="0070C0"/>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rPr>
      </w:pPr>
      <w:r w:rsidRPr="00152339">
        <w:rPr>
          <w:b/>
          <w:bCs/>
          <w:color w:val="0070C0"/>
        </w:rPr>
        <w:t>Purpose/benefit</w:t>
      </w:r>
      <w:r w:rsidRPr="00152339">
        <w:rPr>
          <w:color w:val="0070C0"/>
        </w:rPr>
        <w:t xml:space="preserve">: </w:t>
      </w:r>
      <w:r w:rsidR="006112FC" w:rsidRPr="00152339">
        <w:rPr>
          <w:color w:val="0070C0"/>
        </w:rPr>
        <w:t xml:space="preserve">Companies provided load balancing and congestion mitigation as reasons. </w:t>
      </w:r>
    </w:p>
    <w:p w14:paraId="5A3BCAFA" w14:textId="77777777" w:rsidR="006112FC" w:rsidRPr="009B08AF" w:rsidRDefault="006112FC" w:rsidP="006112FC">
      <w:pPr>
        <w:pStyle w:val="afa"/>
        <w:numPr>
          <w:ilvl w:val="0"/>
          <w:numId w:val="19"/>
        </w:numPr>
        <w:rPr>
          <w:color w:val="0070C0"/>
          <w:lang w:val="en-US"/>
          <w:rPrChange w:id="1538" w:author="Intel - Li, Ziyi" w:date="2020-10-15T09:07:00Z">
            <w:rPr>
              <w:color w:val="0070C0"/>
            </w:rPr>
          </w:rPrChange>
        </w:rPr>
      </w:pPr>
      <w:r w:rsidRPr="009B08AF">
        <w:rPr>
          <w:color w:val="0070C0"/>
          <w:lang w:val="en-US"/>
          <w:rPrChange w:id="1539" w:author="Intel - Li, Ziyi" w:date="2020-10-15T09:07:00Z">
            <w:rPr>
              <w:color w:val="0070C0"/>
            </w:rPr>
          </w:rPrChange>
        </w:rPr>
        <w:t xml:space="preserve">No company explained why local rerouting would balance load better than CU-controlled load balancing. </w:t>
      </w:r>
    </w:p>
    <w:p w14:paraId="00F0BA38" w14:textId="029874C7" w:rsidR="00EE682B" w:rsidRPr="009B08AF" w:rsidRDefault="006112FC" w:rsidP="006112FC">
      <w:pPr>
        <w:pStyle w:val="afa"/>
        <w:numPr>
          <w:ilvl w:val="0"/>
          <w:numId w:val="19"/>
        </w:numPr>
        <w:rPr>
          <w:color w:val="0070C0"/>
          <w:lang w:val="en-US"/>
          <w:rPrChange w:id="1540" w:author="Intel - Li, Ziyi" w:date="2020-10-15T09:07:00Z">
            <w:rPr>
              <w:color w:val="0070C0"/>
            </w:rPr>
          </w:rPrChange>
        </w:rPr>
      </w:pPr>
      <w:r w:rsidRPr="009B08AF">
        <w:rPr>
          <w:color w:val="0070C0"/>
          <w:lang w:val="en-US"/>
          <w:rPrChange w:id="1541" w:author="Intel - Li, Ziyi" w:date="2020-10-15T09:07:00Z">
            <w:rPr>
              <w:color w:val="0070C0"/>
            </w:rPr>
          </w:rPrChange>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9B08AF" w:rsidRDefault="006112FC" w:rsidP="006112FC">
      <w:pPr>
        <w:pStyle w:val="afa"/>
        <w:numPr>
          <w:ilvl w:val="0"/>
          <w:numId w:val="19"/>
        </w:numPr>
        <w:rPr>
          <w:color w:val="0070C0"/>
          <w:lang w:val="en-US"/>
          <w:rPrChange w:id="1542" w:author="Intel - Li, Ziyi" w:date="2020-10-15T09:07:00Z">
            <w:rPr>
              <w:color w:val="0070C0"/>
            </w:rPr>
          </w:rPrChange>
        </w:rPr>
      </w:pPr>
      <w:r w:rsidRPr="00BC78F6">
        <w:rPr>
          <w:color w:val="0070C0"/>
          <w:lang w:val="en-US"/>
        </w:rPr>
        <w:t>The rapporteur further does not understand how local load balancing would comply with RAN3’s agreement:</w:t>
      </w:r>
    </w:p>
    <w:p w14:paraId="4F13A07E" w14:textId="0BCFA910" w:rsidR="006112FC" w:rsidRPr="009B08AF" w:rsidRDefault="006112FC" w:rsidP="006112FC">
      <w:pPr>
        <w:pStyle w:val="afa"/>
        <w:ind w:left="1008" w:firstLine="144"/>
        <w:rPr>
          <w:rFonts w:eastAsia="DengXian" w:cs="Calibri"/>
          <w:b/>
          <w:bCs/>
          <w:color w:val="00B050"/>
          <w:sz w:val="18"/>
          <w:lang w:val="en-US"/>
          <w:rPrChange w:id="1543" w:author="Intel - Li, Ziyi" w:date="2020-10-15T09:07:00Z">
            <w:rPr>
              <w:rFonts w:eastAsia="DengXian" w:cs="Calibri"/>
              <w:b/>
              <w:bCs/>
              <w:color w:val="00B050"/>
              <w:sz w:val="18"/>
            </w:rPr>
          </w:rPrChange>
        </w:rPr>
      </w:pPr>
      <w:r w:rsidRPr="009B08AF">
        <w:rPr>
          <w:rFonts w:cs="Calibri"/>
          <w:b/>
          <w:bCs/>
          <w:color w:val="00B050"/>
          <w:sz w:val="18"/>
          <w:lang w:val="en-US"/>
          <w:rPrChange w:id="1544" w:author="Intel - Li, Ziyi" w:date="2020-10-15T09:07:00Z">
            <w:rPr>
              <w:rFonts w:cs="Calibri"/>
              <w:b/>
              <w:bCs/>
              <w:color w:val="00B050"/>
              <w:sz w:val="18"/>
            </w:rPr>
          </w:rPrChange>
        </w:rPr>
        <w:t>Deprioritize Multi-Route Support with data split in IAB.</w:t>
      </w:r>
    </w:p>
    <w:p w14:paraId="237F7E91" w14:textId="48169BE1" w:rsidR="006112FC" w:rsidRPr="009B08AF" w:rsidRDefault="006112FC" w:rsidP="006112FC">
      <w:pPr>
        <w:pStyle w:val="afa"/>
        <w:numPr>
          <w:ilvl w:val="0"/>
          <w:numId w:val="19"/>
        </w:numPr>
        <w:rPr>
          <w:color w:val="0070C0"/>
          <w:lang w:val="en-US"/>
          <w:rPrChange w:id="1545" w:author="Intel - Li, Ziyi" w:date="2020-10-15T09:07:00Z">
            <w:rPr>
              <w:color w:val="0070C0"/>
            </w:rPr>
          </w:rPrChange>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9B08AF" w:rsidRDefault="006112FC" w:rsidP="006112FC">
      <w:pPr>
        <w:pStyle w:val="afa"/>
        <w:ind w:left="576" w:firstLine="144"/>
        <w:rPr>
          <w:rFonts w:eastAsia="DengXian" w:cs="Calibri"/>
          <w:b/>
          <w:bCs/>
          <w:color w:val="0070C0"/>
          <w:sz w:val="18"/>
          <w:lang w:val="en-US"/>
          <w:rPrChange w:id="1546" w:author="Intel - Li, Ziyi" w:date="2020-10-15T09:07:00Z">
            <w:rPr>
              <w:rFonts w:eastAsia="DengXian" w:cs="Calibri"/>
              <w:b/>
              <w:bCs/>
              <w:color w:val="0070C0"/>
              <w:sz w:val="18"/>
            </w:rPr>
          </w:rPrChange>
        </w:rPr>
      </w:pPr>
    </w:p>
    <w:p w14:paraId="1E82A7CF" w14:textId="787A3DE2" w:rsidR="00CB4EA1" w:rsidRPr="009B08AF" w:rsidRDefault="00CB4EA1" w:rsidP="00CB4EA1">
      <w:pPr>
        <w:rPr>
          <w:color w:val="0070C0"/>
          <w:rPrChange w:id="1547" w:author="Intel - Li, Ziyi" w:date="2020-10-15T09:07:00Z">
            <w:rPr>
              <w:color w:val="0070C0"/>
              <w:lang w:val="zh-CN"/>
            </w:rPr>
          </w:rPrChange>
        </w:rPr>
      </w:pPr>
      <w:r w:rsidRPr="00152339">
        <w:rPr>
          <w:b/>
          <w:bCs/>
          <w:color w:val="0070C0"/>
        </w:rPr>
        <w:t>Technical solution</w:t>
      </w:r>
      <w:r w:rsidRPr="00152339">
        <w:rPr>
          <w:color w:val="0070C0"/>
        </w:rPr>
        <w:t xml:space="preserve">: </w:t>
      </w:r>
      <w:r w:rsidR="00E73A74" w:rsidRPr="00152339">
        <w:rPr>
          <w:color w:val="0070C0"/>
        </w:rPr>
        <w:t>A few companies indicated that the node could select among multiple BAP routes configured by the CU (e.g. which have routing ID)</w:t>
      </w:r>
      <w:r w:rsidR="00EE682B" w:rsidRPr="00152339">
        <w:rPr>
          <w:color w:val="0070C0"/>
        </w:rPr>
        <w:t>.</w:t>
      </w:r>
      <w:r w:rsidR="00E73A74" w:rsidRPr="00152339">
        <w:rPr>
          <w:color w:val="0070C0"/>
        </w:rPr>
        <w:t xml:space="preserve"> The conditions are configured by the CU. Concrete examples for such conditions were not given. Companies did not address how topology-wide criteria could be considered by the local node.</w:t>
      </w:r>
    </w:p>
    <w:p w14:paraId="156C7C08" w14:textId="3692F6A0" w:rsidR="00CB4EA1" w:rsidRPr="009B08AF" w:rsidRDefault="00CB4EA1" w:rsidP="00CB4EA1">
      <w:pPr>
        <w:rPr>
          <w:color w:val="0070C0"/>
          <w:rPrChange w:id="1548" w:author="Intel - Li, Ziyi" w:date="2020-10-15T09:07:00Z">
            <w:rPr>
              <w:color w:val="0070C0"/>
              <w:lang w:val="zh-CN"/>
            </w:rPr>
          </w:rPrChange>
        </w:rPr>
      </w:pPr>
      <w:r w:rsidRPr="00152339">
        <w:rPr>
          <w:b/>
          <w:bCs/>
          <w:color w:val="0070C0"/>
        </w:rPr>
        <w:t>Potential shortcomings</w:t>
      </w:r>
      <w:r w:rsidRPr="00152339">
        <w:rPr>
          <w:color w:val="0070C0"/>
        </w:rPr>
        <w:t xml:space="preserve">: </w:t>
      </w:r>
      <w:r w:rsidR="00E73A74" w:rsidRPr="00152339">
        <w:rPr>
          <w:color w:val="0070C0"/>
        </w:rPr>
        <w:t>Performance deterioration if the node selects only based on local rather than global conditions</w:t>
      </w:r>
      <w:r w:rsidRPr="00152339">
        <w:rPr>
          <w:color w:val="0070C0"/>
        </w:rPr>
        <w:t>.</w:t>
      </w:r>
    </w:p>
    <w:p w14:paraId="7DDEEB7C" w14:textId="2AD2504A" w:rsidR="00CB4EA1" w:rsidRPr="00152339" w:rsidRDefault="00CB4EA1" w:rsidP="00CB4EA1">
      <w:pPr>
        <w:rPr>
          <w:color w:val="0070C0"/>
        </w:rPr>
      </w:pPr>
      <w:r w:rsidRPr="00152339">
        <w:rPr>
          <w:b/>
          <w:bCs/>
          <w:color w:val="0070C0"/>
        </w:rPr>
        <w:t>Specification effort</w:t>
      </w:r>
      <w:r w:rsidRPr="00152339">
        <w:rPr>
          <w:color w:val="0070C0"/>
        </w:rPr>
        <w:t xml:space="preserve">: </w:t>
      </w:r>
      <w:r w:rsidR="007420F4" w:rsidRPr="00152339">
        <w:rPr>
          <w:color w:val="0070C0"/>
        </w:rPr>
        <w:t>The understanding of</w:t>
      </w:r>
      <w:r w:rsidR="00E73A74" w:rsidRPr="00152339">
        <w:rPr>
          <w:color w:val="0070C0"/>
        </w:rPr>
        <w:t xml:space="preserve"> purpose and benefit </w:t>
      </w:r>
      <w:r w:rsidR="007420F4" w:rsidRPr="00152339">
        <w:rPr>
          <w:color w:val="0070C0"/>
        </w:rPr>
        <w:t>are too vague at present to gauge the specification effort</w:t>
      </w:r>
      <w:r w:rsidRPr="00152339">
        <w:rPr>
          <w:color w:val="0070C0"/>
        </w:rPr>
        <w:t>.</w:t>
      </w:r>
      <w:r w:rsidR="007420F4" w:rsidRPr="00152339">
        <w:rPr>
          <w:color w:val="0070C0"/>
        </w:rPr>
        <w:t xml:space="preserve"> The discussion on what this feature should achieve will certainly take a significant amount of time.</w:t>
      </w:r>
      <w:r w:rsidRPr="00152339">
        <w:rPr>
          <w:color w:val="0070C0"/>
        </w:rPr>
        <w:t xml:space="preserve"> </w:t>
      </w:r>
    </w:p>
    <w:p w14:paraId="6BFCF72B" w14:textId="1917278E" w:rsidR="00CB4EA1" w:rsidRPr="00152339" w:rsidRDefault="00CB4EA1" w:rsidP="00CB4EA1">
      <w:pPr>
        <w:rPr>
          <w:color w:val="0070C0"/>
        </w:rPr>
      </w:pPr>
      <w:r w:rsidRPr="00152339">
        <w:rPr>
          <w:b/>
          <w:bCs/>
          <w:color w:val="0070C0"/>
        </w:rPr>
        <w:t>The rapporteur’s view</w:t>
      </w:r>
      <w:r w:rsidRPr="00152339">
        <w:rPr>
          <w:color w:val="0070C0"/>
        </w:rPr>
        <w:t xml:space="preserve">: </w:t>
      </w:r>
      <w:r w:rsidR="00EF75A4" w:rsidRPr="00152339">
        <w:rPr>
          <w:color w:val="0070C0"/>
        </w:rPr>
        <w:t xml:space="preserve">While almost </w:t>
      </w:r>
      <w:r w:rsidR="00876F2F" w:rsidRPr="00152339">
        <w:rPr>
          <w:color w:val="0070C0"/>
        </w:rPr>
        <w:t>every company</w:t>
      </w:r>
      <w:r w:rsidR="00EF75A4" w:rsidRPr="00152339">
        <w:rPr>
          <w:color w:val="0070C0"/>
        </w:rPr>
        <w:t xml:space="preserve"> is in favor of local rerouting nobody can clearly </w:t>
      </w:r>
      <w:r w:rsidR="00876F2F" w:rsidRPr="00152339">
        <w:rPr>
          <w:color w:val="0070C0"/>
        </w:rPr>
        <w:t xml:space="preserve">explain what </w:t>
      </w:r>
      <w:r w:rsidR="00EF75A4" w:rsidRPr="00152339">
        <w:rPr>
          <w:color w:val="0070C0"/>
        </w:rPr>
        <w:t>benefit</w:t>
      </w:r>
      <w:r w:rsidR="00876F2F" w:rsidRPr="00152339">
        <w:rPr>
          <w:color w:val="0070C0"/>
        </w:rPr>
        <w:t>s it has</w:t>
      </w:r>
      <w:r w:rsidR="00EF75A4" w:rsidRPr="00152339">
        <w:rPr>
          <w:color w:val="0070C0"/>
        </w:rPr>
        <w:t xml:space="preserve"> over central</w:t>
      </w:r>
      <w:r w:rsidR="00876F2F" w:rsidRPr="00152339">
        <w:rPr>
          <w:color w:val="0070C0"/>
        </w:rPr>
        <w:t>ly configured</w:t>
      </w:r>
      <w:r w:rsidR="00EF75A4" w:rsidRPr="00152339">
        <w:rPr>
          <w:color w:val="0070C0"/>
        </w:rPr>
        <w:t xml:space="preserve"> route configurations, and how topology-wide objectives can be satisfied by local decision-making. It does not make sense to spend time on specification unless these issues have been addressed.</w:t>
      </w:r>
      <w:r w:rsidR="00BC78F6" w:rsidRPr="00152339">
        <w:rPr>
          <w:color w:val="0070C0"/>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rPr>
      </w:pPr>
      <w:r w:rsidRPr="00152339">
        <w:rPr>
          <w:b/>
          <w:bCs/>
          <w:color w:val="0070C0"/>
        </w:rPr>
        <w:t xml:space="preserve">Proposal </w:t>
      </w:r>
      <w:r w:rsidR="00B145F0" w:rsidRPr="00152339">
        <w:rPr>
          <w:b/>
          <w:bCs/>
          <w:color w:val="0070C0"/>
        </w:rPr>
        <w:t>11</w:t>
      </w:r>
      <w:r w:rsidRPr="00152339">
        <w:rPr>
          <w:b/>
          <w:bCs/>
          <w:color w:val="0070C0"/>
        </w:rPr>
        <w:t xml:space="preserve">: </w:t>
      </w:r>
      <w:r w:rsidR="002C7DB9" w:rsidRPr="00152339">
        <w:rPr>
          <w:b/>
          <w:bCs/>
          <w:color w:val="0070C0"/>
        </w:rPr>
        <w:t xml:space="preserve">RAN2 to </w:t>
      </w:r>
      <w:r w:rsidR="00410931" w:rsidRPr="00152339">
        <w:rPr>
          <w:b/>
          <w:bCs/>
          <w:color w:val="0070C0"/>
        </w:rPr>
        <w:t xml:space="preserve">agree on </w:t>
      </w:r>
      <w:r w:rsidR="00A4696E" w:rsidRPr="00152339">
        <w:rPr>
          <w:b/>
          <w:bCs/>
          <w:color w:val="0070C0"/>
        </w:rPr>
        <w:t>specific</w:t>
      </w:r>
      <w:r w:rsidR="00410931" w:rsidRPr="00152339">
        <w:rPr>
          <w:b/>
          <w:bCs/>
          <w:color w:val="0070C0"/>
        </w:rPr>
        <w:t xml:space="preserve"> benefit</w:t>
      </w:r>
      <w:r w:rsidR="00A4696E" w:rsidRPr="00152339">
        <w:rPr>
          <w:b/>
          <w:bCs/>
          <w:color w:val="0070C0"/>
        </w:rPr>
        <w:t>s</w:t>
      </w:r>
      <w:r w:rsidR="00410931" w:rsidRPr="00152339">
        <w:rPr>
          <w:b/>
          <w:bCs/>
          <w:color w:val="0070C0"/>
        </w:rPr>
        <w:t xml:space="preserve"> of local rerouting over central route configuration</w:t>
      </w:r>
      <w:r w:rsidR="00BC78F6" w:rsidRPr="00152339">
        <w:rPr>
          <w:b/>
          <w:bCs/>
          <w:color w:val="0070C0"/>
        </w:rPr>
        <w:t>,</w:t>
      </w:r>
      <w:r w:rsidR="00410931" w:rsidRPr="00152339">
        <w:rPr>
          <w:b/>
          <w:bCs/>
          <w:color w:val="0070C0"/>
        </w:rPr>
        <w:t xml:space="preserve"> and </w:t>
      </w:r>
      <w:r w:rsidR="00BC78F6" w:rsidRPr="00152339">
        <w:rPr>
          <w:b/>
          <w:bCs/>
          <w:color w:val="0070C0"/>
        </w:rPr>
        <w:t xml:space="preserve">on </w:t>
      </w:r>
      <w:r w:rsidR="00410931" w:rsidRPr="00152339">
        <w:rPr>
          <w:b/>
          <w:bCs/>
          <w:color w:val="0070C0"/>
        </w:rPr>
        <w:t xml:space="preserve">how topology-wide </w:t>
      </w:r>
      <w:r w:rsidR="00BC78F6" w:rsidRPr="00152339">
        <w:rPr>
          <w:b/>
          <w:bCs/>
          <w:color w:val="0070C0"/>
        </w:rPr>
        <w:t>objectives</w:t>
      </w:r>
      <w:r w:rsidR="00410931" w:rsidRPr="00152339">
        <w:rPr>
          <w:b/>
          <w:bCs/>
          <w:color w:val="0070C0"/>
        </w:rPr>
        <w:t xml:space="preserve"> can be guaranteed via local decision making.</w:t>
      </w:r>
    </w:p>
    <w:p w14:paraId="1DA1AE8A" w14:textId="5EB19941" w:rsidR="00CB4EA1" w:rsidRPr="00152339" w:rsidRDefault="00CB4EA1"/>
    <w:p w14:paraId="5E514A7F" w14:textId="6FA3DBF3" w:rsidR="00CB4EA1" w:rsidRPr="00152339" w:rsidRDefault="00CB4EA1"/>
    <w:p w14:paraId="7C39F61B" w14:textId="77777777" w:rsidR="00CB4EA1" w:rsidRPr="00152339" w:rsidRDefault="00CB4EA1"/>
    <w:p w14:paraId="7A45C624" w14:textId="77777777" w:rsidR="00AC14EC" w:rsidRDefault="00C24DBC">
      <w:pPr>
        <w:pStyle w:val="30"/>
      </w:pPr>
      <w:r>
        <w:lastRenderedPageBreak/>
        <w:t>2.2.12</w:t>
      </w:r>
      <w:r>
        <w:tab/>
        <w:t>Multiple routes with route priority</w:t>
      </w:r>
    </w:p>
    <w:p w14:paraId="61CF4917" w14:textId="77777777" w:rsidR="00AC14EC" w:rsidRPr="00152339" w:rsidRDefault="00C24DBC">
      <w:r w:rsidRPr="00152339">
        <w:t>Proposed by R2-2006624, R2-200720</w:t>
      </w:r>
    </w:p>
    <w:p w14:paraId="6833D47D" w14:textId="77777777" w:rsidR="00AC14EC" w:rsidRPr="00152339" w:rsidRDefault="00C24DBC">
      <w:r w:rsidRPr="00152339">
        <w:t xml:space="preserve">This topic was considered during early Rel-16 discussions on routing and never followed up anymore.  </w:t>
      </w:r>
    </w:p>
    <w:p w14:paraId="276BB726" w14:textId="77777777" w:rsidR="00AC14EC" w:rsidRPr="00152339" w:rsidRDefault="00C24DBC">
      <w:pPr>
        <w:rPr>
          <w:b/>
          <w:bCs/>
        </w:rPr>
      </w:pPr>
      <w:r w:rsidRPr="00152339">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1549"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Pr="00152339" w:rsidRDefault="00C24DBC">
            <w:ins w:id="1550" w:author="Kyocera - Masato Fujishiro" w:date="2020-09-28T15:32:00Z">
              <w:r w:rsidRPr="00152339">
                <w:rPr>
                  <w:rFonts w:eastAsia="Yu Mincho"/>
                </w:rPr>
                <w:t xml:space="preserve">W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1551" w:author="LG" w:date="2020-09-28T16:31:00Z">
              <w:r>
                <w:rPr>
                  <w:rFonts w:eastAsia="맑은 고딕" w:hint="eastAsia"/>
                </w:rPr>
                <w:t>LG</w:t>
              </w:r>
            </w:ins>
          </w:p>
        </w:tc>
        <w:tc>
          <w:tcPr>
            <w:tcW w:w="7655" w:type="dxa"/>
            <w:shd w:val="clear" w:color="auto" w:fill="auto"/>
          </w:tcPr>
          <w:p w14:paraId="020E4F03" w14:textId="77777777" w:rsidR="00AC14EC" w:rsidRPr="00152339" w:rsidRDefault="00C24DBC">
            <w:ins w:id="1552" w:author="LG" w:date="2020-09-28T16:31:00Z">
              <w:r w:rsidRPr="00152339">
                <w:rPr>
                  <w:rFonts w:eastAsia="맑은 고딕"/>
                </w:rPr>
                <w:t>We 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1553"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1554" w:author="Huawei" w:date="2020-09-28T17:55:00Z"/>
              </w:rPr>
            </w:pPr>
            <w:ins w:id="1555" w:author="Huawei" w:date="2020-09-28T17:55:00Z">
              <w:r w:rsidRPr="00152339">
                <w:t>B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1556" w:author="Huawei" w:date="2020-09-28T17:55:00Z"/>
              </w:rPr>
            </w:pPr>
            <w:ins w:id="1557" w:author="Huawei" w:date="2020-09-28T17:55:00Z">
              <w:r w:rsidRPr="00152339">
                <w:t>We need to clarify if this is only used in case of local re-routing</w:t>
              </w:r>
            </w:ins>
            <w:ins w:id="1558" w:author="Huawei" w:date="2020-09-29T17:26:00Z">
              <w:r w:rsidRPr="00152339">
                <w:t>.</w:t>
              </w:r>
            </w:ins>
          </w:p>
          <w:p w14:paraId="57FB7E08" w14:textId="77777777" w:rsidR="00AC14EC" w:rsidRPr="00152339" w:rsidRDefault="00C24DBC">
            <w:ins w:id="1559" w:author="Huawei" w:date="2020-09-28T17:55:00Z">
              <w:r w:rsidRPr="00152339">
                <w:t>N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1560" w:author="황준/5G/6G표준Lab(SR)/Staff Engineer/삼성전자" w:date="2020-09-29T19:34:00Z">
              <w:r>
                <w:t>S</w:t>
              </w:r>
              <w:r>
                <w:rPr>
                  <w:rFonts w:hint="eastAsia"/>
                </w:rPr>
                <w:t xml:space="preserve">amsung </w:t>
              </w:r>
            </w:ins>
          </w:p>
        </w:tc>
        <w:tc>
          <w:tcPr>
            <w:tcW w:w="7655" w:type="dxa"/>
            <w:shd w:val="clear" w:color="auto" w:fill="auto"/>
          </w:tcPr>
          <w:p w14:paraId="2592A86F" w14:textId="77777777" w:rsidR="00AC14EC" w:rsidRDefault="00C24DBC">
            <w:pPr>
              <w:pStyle w:val="afa"/>
              <w:numPr>
                <w:ilvl w:val="0"/>
                <w:numId w:val="19"/>
              </w:numPr>
              <w:rPr>
                <w:ins w:id="1561" w:author="황준/5G/6G표준Lab(SR)/Staff Engineer/삼성전자" w:date="2020-09-29T19:34:00Z"/>
                <w:lang w:val="en-GB"/>
              </w:rPr>
            </w:pPr>
            <w:ins w:id="1562" w:author="황준/5G/6G표준Lab(SR)/Staff Engineer/삼성전자" w:date="2020-09-29T19:34:00Z">
              <w:r>
                <w:rPr>
                  <w:lang w:val="en-GB"/>
                </w:rPr>
                <w:t>P</w:t>
              </w:r>
              <w:r>
                <w:rPr>
                  <w:rFonts w:hint="eastAsia"/>
                  <w:lang w:val="en-GB"/>
                </w:rPr>
                <w:t xml:space="preserve">urpose </w:t>
              </w:r>
              <w:r>
                <w:rPr>
                  <w:lang w:val="en-GB"/>
                </w:rPr>
                <w:t>/ benefit: to respond swiftly on the local situation of channel, load, latency status etc</w:t>
              </w:r>
            </w:ins>
          </w:p>
          <w:p w14:paraId="065468D1" w14:textId="77777777" w:rsidR="00AC14EC" w:rsidRDefault="00C24DBC">
            <w:pPr>
              <w:pStyle w:val="afa"/>
              <w:numPr>
                <w:ilvl w:val="0"/>
                <w:numId w:val="19"/>
              </w:numPr>
              <w:rPr>
                <w:ins w:id="1563" w:author="황준/5G/6G표준Lab(SR)/Staff Engineer/삼성전자" w:date="2020-09-29T19:34:00Z"/>
                <w:lang w:val="en-GB"/>
              </w:rPr>
            </w:pPr>
            <w:ins w:id="1564" w:author="황준/5G/6G표준Lab(SR)/Staff Engineer/삼성전자" w:date="2020-09-29T19:34:00Z">
              <w:r>
                <w:rPr>
                  <w:lang w:val="en-GB"/>
                </w:rPr>
                <w:t>Technical solution: donor CU configures the priority on each possible paths, and gives the related condition. IAB node follow this configuration</w:t>
              </w:r>
            </w:ins>
          </w:p>
          <w:p w14:paraId="6F45E022" w14:textId="77777777" w:rsidR="00AC14EC" w:rsidRDefault="00C24DBC">
            <w:pPr>
              <w:pStyle w:val="afa"/>
              <w:numPr>
                <w:ilvl w:val="0"/>
                <w:numId w:val="19"/>
              </w:numPr>
              <w:rPr>
                <w:ins w:id="1565" w:author="황준/5G/6G표준Lab(SR)/Staff Engineer/삼성전자" w:date="2020-09-29T19:34:00Z"/>
                <w:lang w:val="en-GB"/>
              </w:rPr>
            </w:pPr>
            <w:ins w:id="1566" w:author="황준/5G/6G표준Lab(SR)/Staff Engineer/삼성전자" w:date="2020-09-29T19:34:00Z">
              <w:r>
                <w:rPr>
                  <w:lang w:val="en-GB"/>
                </w:rPr>
                <w:t>Potential shortcomings: related specification is necessary</w:t>
              </w:r>
            </w:ins>
          </w:p>
          <w:p w14:paraId="66B459C2" w14:textId="77777777" w:rsidR="00AC14EC" w:rsidRPr="00152339" w:rsidRDefault="00C24DBC">
            <w:ins w:id="1567" w:author="황준/5G/6G표준Lab(SR)/Staff Engineer/삼성전자" w:date="2020-09-29T19:34:00Z">
              <w:r w:rsidRPr="00152339">
                <w:t xml:space="preserve">Specification effort: mainly BAP spec needs to resolve this routing opration.  </w:t>
              </w:r>
            </w:ins>
          </w:p>
        </w:tc>
      </w:tr>
      <w:tr w:rsidR="00AC14EC" w:rsidRPr="00152339" w14:paraId="1AB217F9" w14:textId="77777777">
        <w:trPr>
          <w:ins w:id="156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569" w:author="Ericsson" w:date="2020-09-29T13:05:00Z"/>
                <w:rFonts w:cs="Arial"/>
              </w:rPr>
            </w:pPr>
            <w:ins w:id="1570" w:author="Ericsson" w:date="2020-09-29T13:05:00Z">
              <w:r>
                <w:rPr>
                  <w:rFonts w:cs="Arial"/>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afa"/>
              <w:ind w:left="43"/>
              <w:rPr>
                <w:ins w:id="1571" w:author="Ericsson" w:date="2020-09-29T13:05:00Z"/>
                <w:rFonts w:ascii="Arial" w:hAnsi="Arial" w:cs="Arial"/>
                <w:szCs w:val="20"/>
                <w:lang w:val="en-GB"/>
              </w:rPr>
            </w:pPr>
            <w:ins w:id="1572" w:author="Ericsson" w:date="2020-09-29T13:05:00Z">
              <w:r>
                <w:rPr>
                  <w:rFonts w:ascii="Arial" w:hAnsi="Arial" w:cs="Arial"/>
                  <w:szCs w:val="20"/>
                  <w:lang w:val="en-GB"/>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157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574" w:author="Intel - Li, Ziyi" w:date="2020-09-30T08:51:00Z"/>
                <w:rFonts w:cs="Arial"/>
              </w:rPr>
            </w:pPr>
            <w:ins w:id="1575"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afa"/>
              <w:ind w:left="43"/>
              <w:rPr>
                <w:ins w:id="1576" w:author="Intel - Li, Ziyi" w:date="2020-09-30T08:51:00Z"/>
                <w:rFonts w:ascii="Arial" w:hAnsi="Arial" w:cs="Arial"/>
                <w:szCs w:val="20"/>
                <w:lang w:val="en-GB"/>
              </w:rPr>
            </w:pPr>
            <w:ins w:id="1577"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r w:rsidRPr="00C809DF">
              <w:t xml:space="preserve">Not sure what does priority mean. The current routing scheme implicitly support two priorities: the desired route to destination and other route that can reach the same destination. </w:t>
            </w:r>
            <w:r w:rsidRPr="00152339">
              <w:t>If the route of the highest priority is always selected, there is no need to introduce route priority.</w:t>
            </w:r>
          </w:p>
          <w:p w14:paraId="71F7A18D" w14:textId="77777777" w:rsidR="00AC14EC" w:rsidRDefault="00C24DBC">
            <w:pPr>
              <w:pStyle w:val="afa"/>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7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afa"/>
              <w:ind w:left="43"/>
              <w:rPr>
                <w:lang w:val="en-GB"/>
              </w:rPr>
            </w:pPr>
            <w:ins w:id="1579" w:author="ZTE" w:date="2020-09-30T17:27:00Z">
              <w:r>
                <w:rPr>
                  <w:rFonts w:ascii="Arial" w:hAnsi="Arial" w:cs="Arial"/>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158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81" w:author="Sharma, Vivek" w:date="2020-09-30T12:10:00Z"/>
              </w:rPr>
            </w:pPr>
            <w:ins w:id="1582" w:author="Sharma, Vivek" w:date="2020-09-30T12:10: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afa"/>
              <w:ind w:left="43"/>
              <w:rPr>
                <w:ins w:id="1583" w:author="Sharma, Vivek" w:date="2020-09-30T12:10:00Z"/>
                <w:rFonts w:ascii="Arial" w:hAnsi="Arial" w:cs="Arial"/>
                <w:szCs w:val="20"/>
                <w:lang w:val="en-US"/>
              </w:rPr>
            </w:pPr>
            <w:ins w:id="1584"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158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86" w:author="CATT" w:date="2020-09-30T23:16:00Z"/>
                <w:rFonts w:eastAsia="SimSun"/>
              </w:rPr>
            </w:pPr>
            <w:ins w:id="1587"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afa"/>
              <w:ind w:left="43"/>
              <w:rPr>
                <w:ins w:id="1588" w:author="CATT" w:date="2020-09-30T23:16:00Z"/>
                <w:rFonts w:eastAsia="SimSun"/>
                <w:lang w:val="en-GB"/>
              </w:rPr>
            </w:pPr>
            <w:ins w:id="158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90" w:author="CATT" w:date="2020-09-30T23:23:00Z">
              <w:r>
                <w:rPr>
                  <w:rFonts w:eastAsia="SimSun"/>
                  <w:lang w:val="en-GB"/>
                </w:rPr>
                <w:t>W</w:t>
              </w:r>
              <w:r>
                <w:rPr>
                  <w:rFonts w:eastAsia="SimSun" w:hint="eastAsia"/>
                  <w:lang w:val="en-GB"/>
                </w:rPr>
                <w:t xml:space="preserve">e should first clarify whether/ what the priority is </w:t>
              </w:r>
            </w:ins>
            <w:ins w:id="1591" w:author="CATT" w:date="2020-09-30T23:22:00Z">
              <w:r>
                <w:rPr>
                  <w:rFonts w:eastAsia="SimSun" w:hint="eastAsia"/>
                  <w:lang w:val="en-GB"/>
                </w:rPr>
                <w:t>based on some criterion.</w:t>
              </w:r>
            </w:ins>
          </w:p>
        </w:tc>
      </w:tr>
      <w:tr w:rsidR="00AF3F03" w:rsidRPr="003549ED" w14:paraId="3A20FCCD" w14:textId="77777777" w:rsidTr="00AF3F03">
        <w:trPr>
          <w:ins w:id="159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593" w:author="Mazin Al-Shalash" w:date="2020-09-30T17:19:00Z"/>
                <w:rFonts w:cs="Arial"/>
              </w:rPr>
            </w:pPr>
            <w:ins w:id="1594" w:author="Mazin Al-Shalash" w:date="2020-09-30T17:19:00Z">
              <w:r>
                <w:rPr>
                  <w:rFonts w:cs="Arial"/>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afa"/>
              <w:ind w:left="43"/>
              <w:rPr>
                <w:ins w:id="1595" w:author="Mazin Al-Shalash" w:date="2020-09-30T17:19:00Z"/>
                <w:rFonts w:ascii="Arial" w:hAnsi="Arial" w:cs="Arial"/>
                <w:szCs w:val="20"/>
                <w:lang w:val="en-GB"/>
              </w:rPr>
            </w:pPr>
            <w:ins w:id="1596" w:author="Mazin Al-Shalash" w:date="2020-09-30T17:19:00Z">
              <w:r>
                <w:rPr>
                  <w:rFonts w:ascii="Arial" w:hAnsi="Arial" w:cs="Arial"/>
                  <w:szCs w:val="20"/>
                  <w:lang w:val="en-GB"/>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159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598" w:author="Milap Majmundar (AT&amp;T)" w:date="2020-09-30T18:07:00Z"/>
                <w:rFonts w:eastAsia="SimSun"/>
              </w:rPr>
            </w:pPr>
            <w:ins w:id="159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afa"/>
              <w:ind w:left="43"/>
              <w:rPr>
                <w:ins w:id="1600" w:author="Milap Majmundar (AT&amp;T)" w:date="2020-09-30T18:07:00Z"/>
                <w:rFonts w:eastAsia="SimSun"/>
                <w:lang w:val="en-GB"/>
              </w:rPr>
            </w:pPr>
            <w:ins w:id="1601"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rsidRPr="003549ED" w14:paraId="5313F7D1" w14:textId="77777777" w:rsidTr="00137614">
        <w:trPr>
          <w:ins w:id="160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603" w:author="Apple Inc" w:date="2020-09-30T17:48:00Z"/>
              </w:rPr>
            </w:pPr>
            <w:ins w:id="160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afa"/>
              <w:ind w:left="43"/>
              <w:rPr>
                <w:ins w:id="1605" w:author="Apple Inc" w:date="2020-09-30T17:48:00Z"/>
                <w:lang w:val="en-GB"/>
              </w:rPr>
            </w:pPr>
            <w:ins w:id="1606" w:author="Apple Inc" w:date="2020-09-30T17:48:00Z">
              <w:r>
                <w:rPr>
                  <w:lang w:val="en-GB"/>
                </w:rPr>
                <w:t xml:space="preserve">Agree for this to be considered. </w:t>
              </w:r>
            </w:ins>
          </w:p>
        </w:tc>
      </w:tr>
      <w:tr w:rsidR="009E2217" w:rsidRPr="003549ED" w14:paraId="62430B57" w14:textId="77777777" w:rsidTr="00137614">
        <w:trPr>
          <w:ins w:id="160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608" w:author="Apple Inc" w:date="2020-09-30T17:48:00Z"/>
                <w:rFonts w:eastAsia="SimSun"/>
              </w:rPr>
            </w:pPr>
            <w:ins w:id="1609"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afa"/>
              <w:ind w:left="43"/>
              <w:rPr>
                <w:ins w:id="1610" w:author="Apple Inc" w:date="2020-09-30T17:48:00Z"/>
                <w:rFonts w:eastAsia="SimSun"/>
                <w:lang w:val="en-GB"/>
              </w:rPr>
            </w:pPr>
            <w:ins w:id="1611" w:author="Nokia" w:date="2020-10-01T06:53:00Z">
              <w:r>
                <w:rPr>
                  <w:rFonts w:eastAsia="SimSun"/>
                  <w:lang w:val="en-GB"/>
                </w:rPr>
                <w:t xml:space="preserve">We </w:t>
              </w:r>
            </w:ins>
            <w:ins w:id="1612" w:author="Nokia" w:date="2020-10-01T06:54:00Z">
              <w:r>
                <w:rPr>
                  <w:rFonts w:eastAsia="SimSun"/>
                  <w:lang w:val="en-GB"/>
                </w:rPr>
                <w:t>th</w:t>
              </w:r>
            </w:ins>
            <w:ins w:id="1613" w:author="Nokia" w:date="2020-10-01T06:56:00Z">
              <w:r>
                <w:rPr>
                  <w:rFonts w:eastAsia="SimSun"/>
                  <w:lang w:val="en-GB"/>
                </w:rPr>
                <w:t>ink that this would increase the level of control of local re-routing compared to the current spec</w:t>
              </w:r>
            </w:ins>
            <w:ins w:id="1614"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 w14:paraId="3F823F1D" w14:textId="02D508E1" w:rsidR="004969A8" w:rsidRPr="003549ED" w:rsidRDefault="004969A8" w:rsidP="004969A8">
      <w:pPr>
        <w:rPr>
          <w:b/>
          <w:bCs/>
          <w:color w:val="0070C0"/>
        </w:rPr>
      </w:pPr>
      <w:r w:rsidRPr="003549ED">
        <w:rPr>
          <w:b/>
          <w:bCs/>
          <w:color w:val="0070C0"/>
        </w:rPr>
        <w:t>Summary</w:t>
      </w:r>
    </w:p>
    <w:p w14:paraId="02BC2078" w14:textId="668BD3DD" w:rsidR="004969A8" w:rsidRPr="003549ED" w:rsidRDefault="004969A8" w:rsidP="004969A8">
      <w:pPr>
        <w:rPr>
          <w:color w:val="0070C0"/>
        </w:rPr>
      </w:pPr>
      <w:r w:rsidRPr="003549ED">
        <w:rPr>
          <w:b/>
          <w:bCs/>
          <w:color w:val="0070C0"/>
        </w:rPr>
        <w:t xml:space="preserve">Support: </w:t>
      </w:r>
      <w:r w:rsidRPr="003549ED">
        <w:rPr>
          <w:color w:val="0070C0"/>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rPr>
      </w:pPr>
      <w:r w:rsidRPr="00C809DF">
        <w:rPr>
          <w:b/>
          <w:bCs/>
          <w:color w:val="0070C0"/>
        </w:rPr>
        <w:t>Purpose/benefit</w:t>
      </w:r>
      <w:r w:rsidRPr="00C809DF">
        <w:rPr>
          <w:color w:val="0070C0"/>
        </w:rPr>
        <w:t xml:space="preserve">: None of the benefits defined in section 2.1. were named in context </w:t>
      </w:r>
      <w:r w:rsidR="007A4BCF" w:rsidRPr="00C809DF">
        <w:rPr>
          <w:color w:val="0070C0"/>
        </w:rPr>
        <w:t>of</w:t>
      </w:r>
      <w:r w:rsidRPr="00C809DF">
        <w:rPr>
          <w:color w:val="0070C0"/>
        </w:rPr>
        <w:t xml:space="preserve"> this feature</w:t>
      </w:r>
      <w:r w:rsidR="00637497" w:rsidRPr="00C809DF">
        <w:rPr>
          <w:color w:val="0070C0"/>
        </w:rPr>
        <w:t>.</w:t>
      </w:r>
    </w:p>
    <w:p w14:paraId="0E345918" w14:textId="63B47C5A" w:rsidR="004969A8" w:rsidRPr="009B08AF" w:rsidRDefault="004969A8" w:rsidP="004969A8">
      <w:pPr>
        <w:rPr>
          <w:color w:val="0070C0"/>
          <w:rPrChange w:id="1615" w:author="Intel - Li, Ziyi" w:date="2020-10-15T09:07:00Z">
            <w:rPr>
              <w:color w:val="0070C0"/>
              <w:lang w:val="zh-CN"/>
            </w:rPr>
          </w:rPrChange>
        </w:rPr>
      </w:pPr>
      <w:r w:rsidRPr="003549ED">
        <w:rPr>
          <w:b/>
          <w:bCs/>
          <w:color w:val="0070C0"/>
        </w:rPr>
        <w:t>Technical solution</w:t>
      </w:r>
      <w:r w:rsidRPr="003549ED">
        <w:rPr>
          <w:color w:val="0070C0"/>
        </w:rPr>
        <w:t xml:space="preserve">: </w:t>
      </w:r>
      <w:r w:rsidR="00637497" w:rsidRPr="003549ED">
        <w:rPr>
          <w:color w:val="0070C0"/>
        </w:rPr>
        <w:t>While configuration of multiple routes seems straightforward, several companies felt that the route priority needs more clarification</w:t>
      </w:r>
      <w:r w:rsidRPr="003549ED">
        <w:rPr>
          <w:color w:val="0070C0"/>
        </w:rPr>
        <w:t>.</w:t>
      </w:r>
    </w:p>
    <w:p w14:paraId="094AAFBC" w14:textId="3EEBE44B" w:rsidR="004969A8" w:rsidRPr="009B08AF" w:rsidRDefault="004969A8" w:rsidP="004969A8">
      <w:pPr>
        <w:rPr>
          <w:color w:val="0070C0"/>
          <w:rPrChange w:id="161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637497" w:rsidRPr="003549ED">
        <w:rPr>
          <w:color w:val="0070C0"/>
        </w:rPr>
        <w:t>Nothing obvious</w:t>
      </w:r>
      <w:r w:rsidRPr="003549ED">
        <w:rPr>
          <w:color w:val="0070C0"/>
        </w:rPr>
        <w:t>.</w:t>
      </w:r>
    </w:p>
    <w:p w14:paraId="114473C0" w14:textId="77777777" w:rsidR="004969A8" w:rsidRPr="003549ED" w:rsidRDefault="004969A8" w:rsidP="004969A8">
      <w:pPr>
        <w:rPr>
          <w:color w:val="0070C0"/>
        </w:rPr>
      </w:pPr>
      <w:r w:rsidRPr="003549ED">
        <w:rPr>
          <w:b/>
          <w:bCs/>
          <w:color w:val="0070C0"/>
        </w:rPr>
        <w:t>Specification effort</w:t>
      </w:r>
      <w:r w:rsidRPr="003549ED">
        <w:rPr>
          <w:color w:val="0070C0"/>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rPr>
      </w:pPr>
      <w:r w:rsidRPr="003549ED">
        <w:rPr>
          <w:b/>
          <w:bCs/>
          <w:color w:val="0070C0"/>
        </w:rPr>
        <w:t>The rapporteur’s view</w:t>
      </w:r>
      <w:r w:rsidRPr="003549ED">
        <w:rPr>
          <w:color w:val="0070C0"/>
        </w:rPr>
        <w:t xml:space="preserve">: </w:t>
      </w:r>
      <w:r w:rsidR="00637497" w:rsidRPr="003549ED">
        <w:rPr>
          <w:color w:val="0070C0"/>
        </w:rPr>
        <w:t>Since no obvious purpose/benefit could be named, we should not spend time on further discussion</w:t>
      </w:r>
      <w:r w:rsidRPr="003549ED">
        <w:rPr>
          <w:color w:val="0070C0"/>
        </w:rPr>
        <w:t>.</w:t>
      </w:r>
    </w:p>
    <w:p w14:paraId="069C38EB" w14:textId="7E86660B" w:rsidR="004969A8" w:rsidRPr="003549ED" w:rsidRDefault="004969A8" w:rsidP="004969A8">
      <w:pPr>
        <w:rPr>
          <w:b/>
          <w:bCs/>
          <w:color w:val="0070C0"/>
        </w:rPr>
      </w:pPr>
      <w:r w:rsidRPr="003549ED">
        <w:rPr>
          <w:b/>
          <w:bCs/>
          <w:color w:val="0070C0"/>
        </w:rPr>
        <w:t>Proposal 1</w:t>
      </w:r>
      <w:r w:rsidR="00B967A3" w:rsidRPr="003549ED">
        <w:rPr>
          <w:b/>
          <w:bCs/>
          <w:color w:val="0070C0"/>
        </w:rPr>
        <w:t>2</w:t>
      </w:r>
      <w:r w:rsidRPr="003549ED">
        <w:rPr>
          <w:b/>
          <w:bCs/>
          <w:color w:val="0070C0"/>
        </w:rPr>
        <w:t xml:space="preserve">: </w:t>
      </w:r>
      <w:r w:rsidR="00B42F27" w:rsidRPr="003549ED">
        <w:rPr>
          <w:b/>
          <w:bCs/>
          <w:color w:val="0070C0"/>
        </w:rPr>
        <w:t>Multiple routes with route priorit</w:t>
      </w:r>
      <w:r w:rsidR="004A7168" w:rsidRPr="003549ED">
        <w:rPr>
          <w:b/>
          <w:bCs/>
          <w:color w:val="0070C0"/>
        </w:rPr>
        <w:t xml:space="preserve">ies </w:t>
      </w:r>
      <w:r w:rsidR="00B42F27" w:rsidRPr="003549ED">
        <w:rPr>
          <w:b/>
          <w:bCs/>
          <w:color w:val="0070C0"/>
        </w:rPr>
        <w:t xml:space="preserve">are deprioritized. </w:t>
      </w:r>
    </w:p>
    <w:p w14:paraId="7072FC33" w14:textId="06423348" w:rsidR="004969A8" w:rsidRPr="003549ED" w:rsidRDefault="004969A8">
      <w:pPr>
        <w:rPr>
          <w:color w:val="0070C0"/>
        </w:rPr>
      </w:pPr>
    </w:p>
    <w:p w14:paraId="1A7A96DD" w14:textId="77777777" w:rsidR="00AC14EC" w:rsidRPr="004535F0" w:rsidRDefault="00C24DBC">
      <w:pPr>
        <w:pStyle w:val="30"/>
      </w:pPr>
      <w:r w:rsidRPr="004535F0">
        <w:t>2.2.13</w:t>
      </w:r>
      <w:r w:rsidRPr="004535F0">
        <w:tab/>
        <w:t>Inter-donor-DU rerouting</w:t>
      </w:r>
    </w:p>
    <w:p w14:paraId="6BFA6710" w14:textId="77777777" w:rsidR="00AC14EC" w:rsidRPr="003549ED" w:rsidRDefault="00C24DBC">
      <w:r w:rsidRPr="003549ED">
        <w:t>Proposed by R2-2007865, RAN3 agreement</w:t>
      </w:r>
    </w:p>
    <w:p w14:paraId="0050B54C" w14:textId="77777777" w:rsidR="00AC14EC" w:rsidRPr="003549ED" w:rsidRDefault="00C24DBC">
      <w:r w:rsidRPr="003549ED">
        <w:t>RAN3 has already agreed that:</w:t>
      </w:r>
    </w:p>
    <w:p w14:paraId="3347C80D" w14:textId="77777777" w:rsidR="00AC14EC" w:rsidRPr="003549ED" w:rsidRDefault="00C24DBC">
      <w:pPr>
        <w:ind w:left="432" w:hanging="144"/>
        <w:rPr>
          <w:rFonts w:ascii="Calibri" w:hAnsi="Calibri" w:cs="Calibri"/>
          <w:b/>
          <w:bCs/>
          <w:color w:val="00B050"/>
          <w:sz w:val="18"/>
        </w:rPr>
      </w:pPr>
      <w:r w:rsidRPr="003549ED">
        <w:rPr>
          <w:rFonts w:ascii="Calibri" w:hAnsi="Calibri" w:cs="Calibri"/>
          <w:b/>
          <w:bCs/>
          <w:color w:val="00B050"/>
          <w:sz w:val="18"/>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rPr>
      </w:pPr>
    </w:p>
    <w:p w14:paraId="1B52FDEF" w14:textId="77777777" w:rsidR="00AC14EC" w:rsidRPr="003549ED" w:rsidRDefault="00C24DBC">
      <w:r w:rsidRPr="003549ED">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r w:rsidRPr="003549ED">
        <w:t>Please address this issue in your comment.</w:t>
      </w:r>
    </w:p>
    <w:p w14:paraId="2E07F4B4" w14:textId="77777777" w:rsidR="00AC14EC" w:rsidRPr="003549ED" w:rsidRDefault="00C24DBC">
      <w:pPr>
        <w:rPr>
          <w:b/>
          <w:bCs/>
        </w:rPr>
      </w:pPr>
      <w:r w:rsidRPr="003549ED">
        <w:rPr>
          <w:b/>
          <w:bCs/>
        </w:rPr>
        <w:lastRenderedPageBreak/>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1617"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Pr="003549ED" w:rsidRDefault="00C24DBC">
            <w:ins w:id="1618" w:author="Kyocera - Masato Fujishiro" w:date="2020-09-28T15:33:00Z">
              <w:r w:rsidRPr="003549ED">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1619" w:author="LG" w:date="2020-09-28T16:31:00Z">
              <w:r>
                <w:rPr>
                  <w:rFonts w:eastAsia="맑은 고딕" w:hint="eastAsia"/>
                </w:rPr>
                <w:t>LG</w:t>
              </w:r>
            </w:ins>
          </w:p>
        </w:tc>
        <w:tc>
          <w:tcPr>
            <w:tcW w:w="7655" w:type="dxa"/>
            <w:shd w:val="clear" w:color="auto" w:fill="auto"/>
          </w:tcPr>
          <w:p w14:paraId="1734B239" w14:textId="77777777" w:rsidR="00AC14EC" w:rsidRPr="003549ED" w:rsidRDefault="00C24DBC">
            <w:ins w:id="1620" w:author="LG" w:date="2020-09-28T16:31:00Z">
              <w:r w:rsidRPr="00C809DF">
                <w:rPr>
                  <w:rFonts w:eastAsia="맑은 고딕"/>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맑은 고딕"/>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1621"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1622" w:author="Huawei" w:date="2020-09-28T17:55:00Z"/>
              </w:rPr>
            </w:pPr>
            <w:ins w:id="1623" w:author="Huawei" w:date="2020-09-28T17:55:00Z">
              <w:r w:rsidRPr="003549ED">
                <w:t>Agree to support the inter-donor-DU rerouting.</w:t>
              </w:r>
            </w:ins>
          </w:p>
          <w:p w14:paraId="6FF0BD67" w14:textId="77777777" w:rsidR="00AC14EC" w:rsidRPr="003549ED" w:rsidRDefault="00C24DBC">
            <w:pPr>
              <w:rPr>
                <w:ins w:id="1624" w:author="Huawei" w:date="2020-09-28T17:55:00Z"/>
              </w:rPr>
            </w:pPr>
            <w:ins w:id="1625" w:author="Huawei" w:date="2020-09-28T17:55:00Z">
              <w:r w:rsidRPr="003549ED">
                <w:t>We intend to solve this for the case of intra-/inter-CU migration.</w:t>
              </w:r>
            </w:ins>
          </w:p>
          <w:p w14:paraId="019EFC27" w14:textId="77777777" w:rsidR="00AC14EC" w:rsidRPr="003549ED" w:rsidRDefault="00C24DBC">
            <w:pPr>
              <w:rPr>
                <w:ins w:id="1626" w:author="Huawei" w:date="2020-09-28T17:55:00Z"/>
              </w:rPr>
            </w:pPr>
            <w:ins w:id="1627" w:author="Huawei" w:date="2020-09-28T17:55:00Z">
              <w:r w:rsidRPr="003549ED">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1628" w:author="Huawei" w:date="2020-09-28T17:55:00Z"/>
              </w:rPr>
            </w:pPr>
            <w:ins w:id="1629" w:author="Huawei" w:date="2020-09-28T17:55:00Z">
              <w:r w:rsidRPr="003549ED">
                <w:rPr>
                  <w:b/>
                </w:rPr>
                <w:t>Purpose/benefit</w:t>
              </w:r>
              <w:r w:rsidRPr="003549ED">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1630" w:author="Huawei" w:date="2020-09-28T17:55:00Z"/>
              </w:rPr>
            </w:pPr>
            <w:ins w:id="1631" w:author="Huawei" w:date="2020-09-28T17:55:00Z">
              <w:r w:rsidRPr="003549ED">
                <w:rPr>
                  <w:b/>
                </w:rPr>
                <w:t>Technical solution</w:t>
              </w:r>
              <w:r w:rsidRPr="003549ED">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1632" w:author="Huawei" w:date="2020-09-28T17:55:00Z"/>
              </w:rPr>
            </w:pPr>
            <w:ins w:id="1633" w:author="Huawei" w:date="2020-09-28T17:55:00Z">
              <w:r w:rsidRPr="003549ED">
                <w:rPr>
                  <w:b/>
                </w:rPr>
                <w:t>Potential shortcomings</w:t>
              </w:r>
              <w:r w:rsidRPr="003549ED">
                <w:t>: N/A.</w:t>
              </w:r>
            </w:ins>
          </w:p>
          <w:p w14:paraId="6FC3CDB4" w14:textId="77777777" w:rsidR="00AC14EC" w:rsidRPr="003549ED" w:rsidRDefault="00C24DBC">
            <w:ins w:id="1634" w:author="Huawei" w:date="2020-09-28T17:55:00Z">
              <w:r w:rsidRPr="003549ED">
                <w:rPr>
                  <w:b/>
                </w:rPr>
                <w:t>Specification effort</w:t>
              </w:r>
              <w:r w:rsidRPr="003549ED">
                <w:t>: To specific how to route the on-the-air data to the target donor DU and how to avoid the data being discarded at target donor DU due to the source IP address filer.</w:t>
              </w:r>
            </w:ins>
          </w:p>
        </w:tc>
      </w:tr>
      <w:tr w:rsidR="00AC14EC" w14:paraId="26D82691" w14:textId="77777777">
        <w:trPr>
          <w:ins w:id="1635" w:author="황준/5G/6G표준Lab(SR)/Staff Engineer/삼성전자" w:date="2020-09-29T19:35:00Z"/>
        </w:trPr>
        <w:tc>
          <w:tcPr>
            <w:tcW w:w="1974" w:type="dxa"/>
            <w:shd w:val="clear" w:color="auto" w:fill="auto"/>
          </w:tcPr>
          <w:p w14:paraId="253076F5" w14:textId="77777777" w:rsidR="00AC14EC" w:rsidRDefault="00C24DBC">
            <w:pPr>
              <w:rPr>
                <w:ins w:id="1636" w:author="황준/5G/6G표준Lab(SR)/Staff Engineer/삼성전자" w:date="2020-09-29T19:35:00Z"/>
              </w:rPr>
            </w:pPr>
            <w:ins w:id="1637" w:author="황준/5G/6G표준Lab(SR)/Staff Engineer/삼성전자" w:date="2020-09-29T19:35:00Z">
              <w:r>
                <w:t>S</w:t>
              </w:r>
              <w:r>
                <w:rPr>
                  <w:rFonts w:hint="eastAsia"/>
                </w:rPr>
                <w:t xml:space="preserve">amsung </w:t>
              </w:r>
            </w:ins>
          </w:p>
        </w:tc>
        <w:tc>
          <w:tcPr>
            <w:tcW w:w="7655" w:type="dxa"/>
            <w:shd w:val="clear" w:color="auto" w:fill="auto"/>
          </w:tcPr>
          <w:p w14:paraId="4F50560B" w14:textId="77777777" w:rsidR="00AC14EC" w:rsidRDefault="00C24DBC">
            <w:pPr>
              <w:rPr>
                <w:ins w:id="1638" w:author="황준/5G/6G표준Lab(SR)/Staff Engineer/삼성전자" w:date="2020-09-29T19:35:00Z"/>
                <w:b/>
                <w:bCs/>
              </w:rPr>
            </w:pPr>
            <w:ins w:id="1639" w:author="황준/5G/6G표준Lab(SR)/Staff Engineer/삼성전자" w:date="2020-09-29T19:35:00Z">
              <w:r>
                <w:rPr>
                  <w:b/>
                  <w:bCs/>
                </w:rPr>
                <w:t>purpose/benefit:</w:t>
              </w:r>
            </w:ins>
          </w:p>
          <w:p w14:paraId="5801B0F2" w14:textId="77777777" w:rsidR="00AC14EC" w:rsidRDefault="00C24DBC">
            <w:pPr>
              <w:pStyle w:val="afa"/>
              <w:numPr>
                <w:ilvl w:val="0"/>
                <w:numId w:val="19"/>
              </w:numPr>
              <w:rPr>
                <w:ins w:id="1640" w:author="황준/5G/6G표준Lab(SR)/Staff Engineer/삼성전자" w:date="2020-09-29T19:35:00Z"/>
                <w:lang w:val="en-GB"/>
              </w:rPr>
            </w:pPr>
            <w:ins w:id="1641"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642" w:author="황준/5G/6G표준Lab(SR)/Staff Engineer/삼성전자" w:date="2020-09-29T19:35:00Z"/>
                <w:b/>
                <w:bCs/>
              </w:rPr>
            </w:pPr>
            <w:ins w:id="1643" w:author="황준/5G/6G표준Lab(SR)/Staff Engineer/삼성전자" w:date="2020-09-29T19:35:00Z">
              <w:r>
                <w:rPr>
                  <w:b/>
                  <w:bCs/>
                </w:rPr>
                <w:t>technical solution:</w:t>
              </w:r>
            </w:ins>
          </w:p>
          <w:p w14:paraId="71B472B3" w14:textId="77777777" w:rsidR="00AC14EC" w:rsidRDefault="00C24DBC">
            <w:pPr>
              <w:pStyle w:val="afa"/>
              <w:numPr>
                <w:ilvl w:val="0"/>
                <w:numId w:val="19"/>
              </w:numPr>
              <w:rPr>
                <w:ins w:id="1644" w:author="황준/5G/6G표준Lab(SR)/Staff Engineer/삼성전자" w:date="2020-09-29T19:35:00Z"/>
                <w:lang w:val="en-GB"/>
              </w:rPr>
            </w:pPr>
            <w:ins w:id="1645"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646" w:author="황준/5G/6G표준Lab(SR)/Staff Engineer/삼성전자" w:date="2020-09-29T19:35:00Z"/>
                <w:b/>
                <w:bCs/>
              </w:rPr>
            </w:pPr>
            <w:ins w:id="1647" w:author="황준/5G/6G표준Lab(SR)/Staff Engineer/삼성전자" w:date="2020-09-29T19:35:00Z">
              <w:r>
                <w:rPr>
                  <w:b/>
                  <w:bCs/>
                </w:rPr>
                <w:t>potential shortcomings:</w:t>
              </w:r>
            </w:ins>
          </w:p>
          <w:p w14:paraId="6ED0B0F0" w14:textId="77777777" w:rsidR="00AC14EC" w:rsidRDefault="00C24DBC">
            <w:pPr>
              <w:pStyle w:val="afa"/>
              <w:numPr>
                <w:ilvl w:val="0"/>
                <w:numId w:val="19"/>
              </w:numPr>
              <w:rPr>
                <w:ins w:id="1648" w:author="황준/5G/6G표준Lab(SR)/Staff Engineer/삼성전자" w:date="2020-09-29T19:35:00Z"/>
                <w:lang w:val="en-GB"/>
              </w:rPr>
            </w:pPr>
            <w:ins w:id="1649"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650" w:author="황준/5G/6G표준Lab(SR)/Staff Engineer/삼성전자" w:date="2020-09-29T19:35:00Z"/>
                <w:b/>
                <w:bCs/>
              </w:rPr>
            </w:pPr>
            <w:ins w:id="1651" w:author="황준/5G/6G표준Lab(SR)/Staff Engineer/삼성전자" w:date="2020-09-29T19:35:00Z">
              <w:r>
                <w:rPr>
                  <w:b/>
                  <w:bCs/>
                </w:rPr>
                <w:t>specification effort:</w:t>
              </w:r>
            </w:ins>
          </w:p>
          <w:p w14:paraId="247957BB" w14:textId="77777777" w:rsidR="00AC14EC" w:rsidRDefault="00C24DBC">
            <w:pPr>
              <w:pStyle w:val="afa"/>
              <w:numPr>
                <w:ilvl w:val="0"/>
                <w:numId w:val="19"/>
              </w:numPr>
              <w:rPr>
                <w:ins w:id="1652" w:author="황준/5G/6G표준Lab(SR)/Staff Engineer/삼성전자" w:date="2020-09-29T19:35:00Z"/>
                <w:lang w:val="en-GB"/>
              </w:rPr>
            </w:pPr>
            <w:ins w:id="1653"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654" w:author="황준/5G/6G표준Lab(SR)/Staff Engineer/삼성전자" w:date="2020-09-29T19:35:00Z"/>
              </w:rPr>
            </w:pPr>
          </w:p>
        </w:tc>
      </w:tr>
      <w:tr w:rsidR="00AC14EC" w:rsidRPr="003549ED" w14:paraId="2BAFA886" w14:textId="77777777">
        <w:trPr>
          <w:ins w:id="165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656" w:author="Ericsson" w:date="2020-09-29T13:05:00Z"/>
              </w:rPr>
            </w:pPr>
            <w:ins w:id="1657" w:author="Ericsson" w:date="2020-09-29T13:05:00Z">
              <w: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1658" w:author="Ericsson" w:date="2020-09-29T13:05:00Z"/>
              </w:rPr>
            </w:pPr>
            <w:ins w:id="1659" w:author="Ericsson" w:date="2020-09-29T13:05:00Z">
              <w:r w:rsidRPr="003549ED">
                <w:t xml:space="preserve">In our view, RAN3 should solve the issue of packet discard for inter-donor-DU rerouting </w:t>
              </w:r>
              <w:r w:rsidRPr="003549ED">
                <w:lastRenderedPageBreak/>
                <w:t>before any discussion on this topic in RAN2.</w:t>
              </w:r>
            </w:ins>
          </w:p>
        </w:tc>
      </w:tr>
      <w:tr w:rsidR="00AC14EC" w:rsidRPr="003549ED" w14:paraId="3E0A4554" w14:textId="77777777">
        <w:trPr>
          <w:ins w:id="1660"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661" w:author="Intel - Li, Ziyi" w:date="2020-09-30T08:47:00Z"/>
              </w:rPr>
            </w:pPr>
            <w:ins w:id="1662" w:author="Intel - Li, Ziyi" w:date="2020-09-30T08:47: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1663" w:author="Intel - Li, Ziyi" w:date="2020-09-30T08:47:00Z"/>
              </w:rPr>
            </w:pPr>
            <w:ins w:id="1664" w:author="Intel - Li, Ziyi" w:date="2020-09-30T08:47:00Z">
              <w:r w:rsidRPr="003549ED">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t xml:space="preserve">We don’t prefer inter-donor rerouting in Rel-17 as the rerouting is complex. </w:t>
            </w:r>
            <w:r>
              <w:t>We can just rely on TCP retransmission for simplicity.</w:t>
            </w:r>
          </w:p>
        </w:tc>
      </w:tr>
      <w:tr w:rsidR="00AC14EC" w:rsidRPr="003549ED" w14:paraId="47C98795" w14:textId="77777777">
        <w:trPr>
          <w:ins w:id="1665"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666" w:author="ZTE" w:date="2020-09-30T17:28:00Z"/>
              </w:rPr>
            </w:pPr>
            <w:ins w:id="1667"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1668" w:author="ZTE" w:date="2020-09-30T17:28:00Z"/>
              </w:rPr>
            </w:pPr>
            <w:ins w:id="1669" w:author="ZTE" w:date="2020-09-30T17:28:00Z">
              <w:r w:rsidRPr="003549ED">
                <w:t>Inter-donor DU re</w:t>
              </w:r>
            </w:ins>
            <w:ins w:id="1670" w:author="ZTE" w:date="2020-09-30T17:42:00Z">
              <w:r w:rsidRPr="003549ED">
                <w:t>-</w:t>
              </w:r>
            </w:ins>
            <w:ins w:id="1671" w:author="ZTE" w:date="2020-09-30T17:28:00Z">
              <w:r w:rsidRPr="003549ED">
                <w:t xml:space="preserve">routing is beneficial to avoid data packet loss in topology adaptation or BH RLF recovery scenario. </w:t>
              </w:r>
            </w:ins>
            <w:ins w:id="1672" w:author="ZTE" w:date="2020-09-30T17:29:00Z">
              <w:r w:rsidRPr="003549ED">
                <w:t>However, to support this feature, the ingress</w:t>
              </w:r>
            </w:ins>
            <w:ins w:id="1673" w:author="ZTE" w:date="2020-09-30T17:28:00Z">
              <w:r w:rsidRPr="003549ED">
                <w:t xml:space="preserve"> IP filtering in the routers between the new donor DU and the new donor CU </w:t>
              </w:r>
            </w:ins>
            <w:ins w:id="1674" w:author="ZTE" w:date="2020-09-30T17:30:00Z">
              <w:r w:rsidRPr="003549ED">
                <w:t>should be</w:t>
              </w:r>
            </w:ins>
            <w:ins w:id="1675" w:author="ZTE" w:date="2020-09-30T17:28:00Z">
              <w:r w:rsidRPr="003549ED">
                <w:t xml:space="preserve"> disabled.</w:t>
              </w:r>
            </w:ins>
          </w:p>
        </w:tc>
      </w:tr>
      <w:tr w:rsidR="00DC1D80" w:rsidRPr="003549ED" w14:paraId="2BAC9E70" w14:textId="77777777">
        <w:trPr>
          <w:ins w:id="1676"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77" w:author="Sharma, Vivek" w:date="2020-09-30T12:10:00Z"/>
              </w:rPr>
            </w:pPr>
            <w:ins w:id="1678"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1679" w:author="Sharma, Vivek" w:date="2020-09-30T12:10:00Z"/>
              </w:rPr>
            </w:pPr>
            <w:ins w:id="1680" w:author="Sharma, Vivek" w:date="2020-09-30T12:10:00Z">
              <w:r w:rsidRPr="003549ED">
                <w:t>We have no strong view on this.</w:t>
              </w:r>
            </w:ins>
          </w:p>
        </w:tc>
      </w:tr>
      <w:tr w:rsidR="00B2105A" w:rsidRPr="003549ED" w14:paraId="123B0709" w14:textId="77777777">
        <w:trPr>
          <w:ins w:id="1681"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82" w:author="李　ヤンウェイ" w:date="2020-09-30T20:37:00Z"/>
              </w:rPr>
            </w:pPr>
            <w:ins w:id="1683"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1684" w:author="李　ヤンウェイ" w:date="2020-09-30T20:37:00Z"/>
              </w:rPr>
            </w:pPr>
            <w:ins w:id="1685" w:author="李　ヤンウェイ" w:date="2020-09-30T20:37:00Z">
              <w:r w:rsidRPr="003549ED">
                <w:t>we should also consider how to deal with Cipher process in this topic</w:t>
              </w:r>
            </w:ins>
          </w:p>
        </w:tc>
      </w:tr>
      <w:tr w:rsidR="00EE5AE1" w:rsidRPr="003549ED" w14:paraId="7A4B81CC" w14:textId="77777777">
        <w:trPr>
          <w:ins w:id="1686"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87" w:author="CATT" w:date="2020-09-30T23:25:00Z"/>
                <w:rFonts w:eastAsia="SimSun"/>
              </w:rPr>
            </w:pPr>
            <w:ins w:id="1688"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1689" w:author="CATT" w:date="2020-09-30T23:25:00Z"/>
                <w:rFonts w:eastAsia="SimSun"/>
              </w:rPr>
            </w:pPr>
            <w:ins w:id="1690" w:author="CATT" w:date="2020-09-30T23:26:00Z">
              <w:r w:rsidRPr="003549ED">
                <w:rPr>
                  <w:rFonts w:eastAsia="SimSun"/>
                </w:rPr>
                <w:t>We think this issue is mainly for RAN3. We prefer to wait</w:t>
              </w:r>
            </w:ins>
            <w:ins w:id="1691" w:author="CATT" w:date="2020-09-30T23:28:00Z">
              <w:r w:rsidR="00715569" w:rsidRPr="003549ED">
                <w:rPr>
                  <w:rFonts w:eastAsia="SimSun"/>
                </w:rPr>
                <w:t xml:space="preserve"> </w:t>
              </w:r>
            </w:ins>
            <w:ins w:id="1692" w:author="CATT" w:date="2020-09-30T23:29:00Z">
              <w:r w:rsidR="00715569" w:rsidRPr="003549ED">
                <w:rPr>
                  <w:rFonts w:eastAsia="SimSun"/>
                </w:rPr>
                <w:t>until</w:t>
              </w:r>
            </w:ins>
            <w:ins w:id="1693" w:author="CATT" w:date="2020-09-30T23:28:00Z">
              <w:r w:rsidR="00715569" w:rsidRPr="003549ED">
                <w:rPr>
                  <w:rFonts w:eastAsia="SimSun"/>
                </w:rPr>
                <w:t xml:space="preserve"> </w:t>
              </w:r>
            </w:ins>
            <w:ins w:id="1694" w:author="CATT" w:date="2020-09-30T23:29:00Z">
              <w:r w:rsidR="00715569" w:rsidRPr="003549ED">
                <w:rPr>
                  <w:rFonts w:eastAsia="SimSun"/>
                </w:rPr>
                <w:t>RAN3 have clear way for this</w:t>
              </w:r>
            </w:ins>
            <w:ins w:id="1695" w:author="CATT" w:date="2020-09-30T23:27:00Z">
              <w:r w:rsidRPr="003549ED">
                <w:rPr>
                  <w:rFonts w:eastAsia="SimSun"/>
                </w:rPr>
                <w:t>.</w:t>
              </w:r>
            </w:ins>
          </w:p>
        </w:tc>
      </w:tr>
      <w:tr w:rsidR="00AF3F03" w:rsidRPr="003549ED" w14:paraId="2A49A65F" w14:textId="77777777" w:rsidTr="00AF3F03">
        <w:trPr>
          <w:ins w:id="1696"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697" w:author="Mazin Al-Shalash" w:date="2020-09-30T17:19:00Z"/>
              </w:rPr>
            </w:pPr>
            <w:ins w:id="1698" w:author="Mazin Al-Shalash" w:date="2020-09-30T17:19:00Z">
              <w: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1699" w:author="Mazin Al-Shalash" w:date="2020-09-30T17:19:00Z"/>
              </w:rPr>
            </w:pPr>
            <w:ins w:id="1700" w:author="Mazin Al-Shalash" w:date="2020-09-30T17:19:00Z">
              <w:r w:rsidRPr="00C809DF">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1701" w:author="Mazin Al-Shalash" w:date="2020-09-30T17:19:00Z"/>
              </w:rPr>
            </w:pPr>
            <w:ins w:id="1702" w:author="Mazin Al-Shalash" w:date="2020-09-30T17:19:00Z">
              <w:r w:rsidRPr="003549ED">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1703" w:author="Mazin Al-Shalash" w:date="2020-09-30T17:19:00Z"/>
              </w:rPr>
            </w:pPr>
            <w:ins w:id="1704" w:author="Mazin Al-Shalash" w:date="2020-09-30T17:19:00Z">
              <w:r w:rsidRPr="003549ED">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705"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706" w:author="Apple Inc" w:date="2020-09-30T17:49:00Z"/>
              </w:rPr>
            </w:pPr>
            <w:ins w:id="1707"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708" w:author="Apple Inc" w:date="2020-09-30T17:49:00Z"/>
              </w:rPr>
            </w:pPr>
            <w:ins w:id="1709" w:author="Apple Inc" w:date="2020-09-30T17:49:00Z">
              <w:r>
                <w:t xml:space="preserve">No strong view. </w:t>
              </w:r>
            </w:ins>
          </w:p>
        </w:tc>
      </w:tr>
      <w:tr w:rsidR="009E2217" w:rsidRPr="003549ED" w14:paraId="6F96EA01" w14:textId="77777777" w:rsidTr="00AF3F03">
        <w:trPr>
          <w:ins w:id="1710"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711" w:author="Apple Inc" w:date="2020-09-30T17:49:00Z"/>
              </w:rPr>
            </w:pPr>
            <w:ins w:id="1712" w:author="Nokia" w:date="2020-10-01T06:57:00Z">
              <w: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1713" w:author="Apple Inc" w:date="2020-09-30T17:49:00Z"/>
              </w:rPr>
            </w:pPr>
            <w:ins w:id="1714" w:author="Nokia" w:date="2020-10-01T06:57:00Z">
              <w:r w:rsidRPr="003549ED">
                <w:t>We think that further RAN3 discussions are needed here e.g.</w:t>
              </w:r>
            </w:ins>
            <w:ins w:id="1715" w:author="Nokia" w:date="2020-10-01T06:58:00Z">
              <w:r w:rsidRPr="003549ED">
                <w:t>, regarding IP addressing. At this stage RAN2 scope to discuss is not fully clear.</w:t>
              </w:r>
            </w:ins>
          </w:p>
        </w:tc>
      </w:tr>
    </w:tbl>
    <w:p w14:paraId="3DBF6127" w14:textId="2D1CF749" w:rsidR="00AC14EC" w:rsidRPr="003549ED" w:rsidRDefault="00AC14EC"/>
    <w:p w14:paraId="0DB7DB6E" w14:textId="79CD83BB" w:rsidR="009E1B29" w:rsidRPr="003549ED" w:rsidRDefault="009E1B29" w:rsidP="009E1B29">
      <w:pPr>
        <w:rPr>
          <w:b/>
          <w:bCs/>
          <w:color w:val="0070C0"/>
        </w:rPr>
      </w:pPr>
      <w:r w:rsidRPr="003549ED">
        <w:rPr>
          <w:b/>
          <w:bCs/>
          <w:color w:val="0070C0"/>
        </w:rPr>
        <w:t>Summary</w:t>
      </w:r>
    </w:p>
    <w:p w14:paraId="6169CA20" w14:textId="408CF750" w:rsidR="009E1B29" w:rsidRPr="003549ED" w:rsidRDefault="009E1B29" w:rsidP="009E1B29">
      <w:pPr>
        <w:rPr>
          <w:color w:val="0070C0"/>
        </w:rPr>
      </w:pPr>
      <w:r w:rsidRPr="003549ED">
        <w:rPr>
          <w:b/>
          <w:bCs/>
          <w:color w:val="0070C0"/>
        </w:rPr>
        <w:t xml:space="preserve">Support: </w:t>
      </w:r>
      <w:r w:rsidRPr="003549ED">
        <w:rPr>
          <w:color w:val="0070C0"/>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rPr>
      </w:pPr>
      <w:r w:rsidRPr="003549ED">
        <w:rPr>
          <w:b/>
          <w:bCs/>
          <w:color w:val="0070C0"/>
        </w:rPr>
        <w:t>Purpose/benefit</w:t>
      </w:r>
      <w:r w:rsidRPr="003549ED">
        <w:rPr>
          <w:color w:val="0070C0"/>
        </w:rPr>
        <w:t xml:space="preserve">: Based on </w:t>
      </w:r>
      <w:r w:rsidR="00F738BA" w:rsidRPr="003549ED">
        <w:rPr>
          <w:color w:val="0070C0"/>
        </w:rPr>
        <w:t xml:space="preserve">the </w:t>
      </w:r>
      <w:r w:rsidRPr="003549ED">
        <w:rPr>
          <w:color w:val="0070C0"/>
        </w:rPr>
        <w:t xml:space="preserve">replies, the </w:t>
      </w:r>
      <w:r w:rsidR="00F738BA" w:rsidRPr="003549ED">
        <w:rPr>
          <w:color w:val="0070C0"/>
        </w:rPr>
        <w:t xml:space="preserve">main </w:t>
      </w:r>
      <w:r w:rsidRPr="003549ED">
        <w:rPr>
          <w:color w:val="0070C0"/>
        </w:rPr>
        <w:t xml:space="preserve">benefit is </w:t>
      </w:r>
      <w:r w:rsidR="00F738BA" w:rsidRPr="003549ED">
        <w:rPr>
          <w:color w:val="0070C0"/>
        </w:rPr>
        <w:t xml:space="preserve">improved service interruption through the </w:t>
      </w:r>
      <w:r w:rsidRPr="003549ED">
        <w:rPr>
          <w:color w:val="0070C0"/>
        </w:rPr>
        <w:t>reduction of packet loss</w:t>
      </w:r>
      <w:r w:rsidR="00095B46" w:rsidRPr="003549ED">
        <w:rPr>
          <w:color w:val="0070C0"/>
        </w:rPr>
        <w:t xml:space="preserve"> during topology adaptation</w:t>
      </w:r>
      <w:r w:rsidRPr="003549ED">
        <w:rPr>
          <w:color w:val="0070C0"/>
        </w:rPr>
        <w:t>.</w:t>
      </w:r>
    </w:p>
    <w:p w14:paraId="5BEC49C1" w14:textId="77F11681" w:rsidR="009E1B29" w:rsidRPr="009B08AF" w:rsidRDefault="009E1B29" w:rsidP="009E1B29">
      <w:pPr>
        <w:rPr>
          <w:color w:val="0070C0"/>
          <w:rPrChange w:id="1716" w:author="Intel - Li, Ziyi" w:date="2020-10-15T09:07:00Z">
            <w:rPr>
              <w:color w:val="0070C0"/>
              <w:lang w:val="zh-CN"/>
            </w:rPr>
          </w:rPrChange>
        </w:rPr>
      </w:pPr>
      <w:r w:rsidRPr="003549ED">
        <w:rPr>
          <w:b/>
          <w:bCs/>
          <w:color w:val="0070C0"/>
        </w:rPr>
        <w:t>Technical solution</w:t>
      </w:r>
      <w:r w:rsidRPr="003549ED">
        <w:rPr>
          <w:color w:val="0070C0"/>
        </w:rPr>
        <w:t xml:space="preserve">: </w:t>
      </w:r>
      <w:r w:rsidR="00095B46" w:rsidRPr="003549ED">
        <w:rPr>
          <w:color w:val="0070C0"/>
        </w:rPr>
        <w:t>Some companies referred to BAP header rewriting. Also, the need for re-ciphering was considered</w:t>
      </w:r>
      <w:r w:rsidRPr="003549ED">
        <w:rPr>
          <w:color w:val="0070C0"/>
        </w:rPr>
        <w:t>.</w:t>
      </w:r>
      <w:r w:rsidR="00095B46" w:rsidRPr="003549ED">
        <w:rPr>
          <w:color w:val="0070C0"/>
        </w:rPr>
        <w:t xml:space="preserve"> One company proposed a new protocol stack.</w:t>
      </w:r>
    </w:p>
    <w:p w14:paraId="12D6536C" w14:textId="4C8AAD9A" w:rsidR="009E1B29" w:rsidRPr="009B08AF" w:rsidRDefault="009E1B29" w:rsidP="009E1B29">
      <w:pPr>
        <w:rPr>
          <w:color w:val="0070C0"/>
          <w:rPrChange w:id="1717"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095B46" w:rsidRPr="003549ED">
        <w:rPr>
          <w:color w:val="0070C0"/>
        </w:rPr>
        <w:t xml:space="preserve">Packet discarding by routers </w:t>
      </w:r>
      <w:r w:rsidR="00F738BA" w:rsidRPr="003549ED">
        <w:rPr>
          <w:color w:val="0070C0"/>
        </w:rPr>
        <w:t>for non-local</w:t>
      </w:r>
      <w:r w:rsidR="00095B46" w:rsidRPr="003549ED">
        <w:rPr>
          <w:color w:val="0070C0"/>
        </w:rPr>
        <w:t xml:space="preserve"> IP </w:t>
      </w:r>
      <w:r w:rsidR="00F738BA" w:rsidRPr="003549ED">
        <w:rPr>
          <w:color w:val="0070C0"/>
        </w:rPr>
        <w:t xml:space="preserve">source </w:t>
      </w:r>
      <w:r w:rsidR="00095B46" w:rsidRPr="003549ED">
        <w:rPr>
          <w:color w:val="0070C0"/>
        </w:rPr>
        <w:t>address</w:t>
      </w:r>
      <w:r w:rsidRPr="003549ED">
        <w:rPr>
          <w:color w:val="0070C0"/>
        </w:rPr>
        <w:t>.</w:t>
      </w:r>
    </w:p>
    <w:p w14:paraId="434B15B3" w14:textId="7A4E8F38" w:rsidR="009E1B29" w:rsidRPr="003549ED" w:rsidRDefault="009E1B29" w:rsidP="009E1B29">
      <w:pPr>
        <w:rPr>
          <w:color w:val="0070C0"/>
        </w:rPr>
      </w:pPr>
      <w:r w:rsidRPr="003549ED">
        <w:rPr>
          <w:b/>
          <w:bCs/>
          <w:color w:val="0070C0"/>
        </w:rPr>
        <w:t>Specification effort</w:t>
      </w:r>
      <w:r w:rsidRPr="003549ED">
        <w:rPr>
          <w:color w:val="0070C0"/>
        </w:rPr>
        <w:t xml:space="preserve">: </w:t>
      </w:r>
      <w:r w:rsidR="00095B46" w:rsidRPr="003549ED">
        <w:rPr>
          <w:color w:val="0070C0"/>
        </w:rPr>
        <w:t xml:space="preserve">Not easy to estimate since no obvious solution </w:t>
      </w:r>
      <w:r w:rsidR="00503411" w:rsidRPr="003549ED">
        <w:rPr>
          <w:color w:val="0070C0"/>
        </w:rPr>
        <w:t xml:space="preserve">has been </w:t>
      </w:r>
      <w:r w:rsidR="00095B46" w:rsidRPr="003549ED">
        <w:rPr>
          <w:color w:val="0070C0"/>
        </w:rPr>
        <w:t>proposed</w:t>
      </w:r>
      <w:r w:rsidRPr="003549ED">
        <w:rPr>
          <w:color w:val="0070C0"/>
        </w:rPr>
        <w:t xml:space="preserve">. </w:t>
      </w:r>
    </w:p>
    <w:p w14:paraId="328C4819" w14:textId="41F748A7" w:rsidR="009E1B29" w:rsidRPr="003549ED" w:rsidRDefault="009E1B29" w:rsidP="009E1B29">
      <w:pPr>
        <w:rPr>
          <w:color w:val="0070C0"/>
        </w:rPr>
      </w:pPr>
      <w:r w:rsidRPr="003549ED">
        <w:rPr>
          <w:b/>
          <w:bCs/>
          <w:color w:val="0070C0"/>
        </w:rPr>
        <w:t>The rapporteur’s view</w:t>
      </w:r>
      <w:r w:rsidRPr="003549ED">
        <w:rPr>
          <w:color w:val="0070C0"/>
        </w:rPr>
        <w:t xml:space="preserve">: </w:t>
      </w:r>
      <w:r w:rsidR="00095B46" w:rsidRPr="003549ED">
        <w:rPr>
          <w:color w:val="0070C0"/>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rPr>
      </w:pPr>
      <w:r w:rsidRPr="003549ED">
        <w:rPr>
          <w:b/>
          <w:bCs/>
          <w:color w:val="0070C0"/>
        </w:rPr>
        <w:t>Proposal 13:</w:t>
      </w:r>
      <w:r w:rsidRPr="003549ED">
        <w:rPr>
          <w:color w:val="0070C0"/>
        </w:rPr>
        <w:t xml:space="preserve"> </w:t>
      </w:r>
      <w:r w:rsidR="00095B46" w:rsidRPr="003549ED">
        <w:rPr>
          <w:color w:val="0070C0"/>
        </w:rPr>
        <w:t>-/-</w:t>
      </w:r>
      <w:r w:rsidRPr="003549ED">
        <w:rPr>
          <w:color w:val="0070C0"/>
        </w:rPr>
        <w:t xml:space="preserve"> </w:t>
      </w:r>
    </w:p>
    <w:p w14:paraId="4B4769EF" w14:textId="77777777" w:rsidR="009E1B29" w:rsidRPr="003549ED" w:rsidRDefault="009E1B29"/>
    <w:p w14:paraId="71FEDA53" w14:textId="77777777" w:rsidR="00AC14EC" w:rsidRDefault="00C24DBC">
      <w:pPr>
        <w:pStyle w:val="30"/>
      </w:pPr>
      <w:r>
        <w:lastRenderedPageBreak/>
        <w:t>2.2.14</w:t>
      </w:r>
      <w:r>
        <w:tab/>
        <w:t>IAB-specific admission control during RLF recovery</w:t>
      </w:r>
    </w:p>
    <w:p w14:paraId="590A9517" w14:textId="77777777" w:rsidR="00AC14EC" w:rsidRPr="003549ED" w:rsidRDefault="00C24DBC">
      <w:r w:rsidRPr="003549ED">
        <w:t>Identified in RAN3 discussion</w:t>
      </w:r>
    </w:p>
    <w:p w14:paraId="060685C6" w14:textId="77777777" w:rsidR="00AC14EC" w:rsidRPr="003549ED" w:rsidRDefault="00C24DBC">
      <w:pPr>
        <w:rPr>
          <w:b/>
          <w:bCs/>
        </w:rPr>
      </w:pPr>
      <w:r w:rsidRPr="003549ED">
        <w:t>The main idea is to give IAB-MT’s priority over UEs in admission control during RLF recovery. Please describe in more detail how this could be accomplished.</w:t>
      </w:r>
    </w:p>
    <w:p w14:paraId="4346BE6B" w14:textId="77777777" w:rsidR="00AC14EC" w:rsidRPr="003549ED" w:rsidRDefault="00C24DBC">
      <w:pPr>
        <w:rPr>
          <w:b/>
          <w:bCs/>
        </w:rPr>
      </w:pPr>
      <w:r w:rsidRPr="003549ED">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1718"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Pr="003549ED" w:rsidRDefault="00C24DBC">
            <w:ins w:id="1719" w:author="Kyocera - Masato Fujishiro" w:date="2020-09-28T15:33:00Z">
              <w:r w:rsidRPr="003549ED">
                <w:rPr>
                  <w:rFonts w:eastAsia="Yu Mincho"/>
                </w:rPr>
                <w:t xml:space="preserve">We have no strong view, but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1720" w:author="LG" w:date="2020-09-28T16:32:00Z">
              <w:r>
                <w:rPr>
                  <w:rFonts w:eastAsia="맑은 고딕" w:hint="eastAsia"/>
                </w:rPr>
                <w:t>LG</w:t>
              </w:r>
            </w:ins>
          </w:p>
        </w:tc>
        <w:tc>
          <w:tcPr>
            <w:tcW w:w="7657" w:type="dxa"/>
            <w:shd w:val="clear" w:color="auto" w:fill="auto"/>
          </w:tcPr>
          <w:p w14:paraId="1A5B5207" w14:textId="77777777" w:rsidR="00AC14EC" w:rsidRPr="003549ED" w:rsidRDefault="00C24DBC">
            <w:pPr>
              <w:rPr>
                <w:ins w:id="1721" w:author="LG" w:date="2020-09-28T16:32:00Z"/>
                <w:rFonts w:eastAsia="맑은 고딕"/>
              </w:rPr>
            </w:pPr>
            <w:ins w:id="1722" w:author="LG" w:date="2020-09-28T16:32:00Z">
              <w:r w:rsidRPr="003549ED">
                <w:t>Not prefer to discuss this issue in this email discussion and want to wait more RAN3 progress.</w:t>
              </w:r>
            </w:ins>
          </w:p>
          <w:p w14:paraId="3C66945C" w14:textId="77777777" w:rsidR="00AC14EC" w:rsidRPr="003549ED" w:rsidRDefault="00C24DBC">
            <w:ins w:id="1723" w:author="LG" w:date="2020-09-28T16:32:00Z">
              <w:r w:rsidRPr="003549ED">
                <w:rPr>
                  <w:rFonts w:eastAsia="맑은 고딕"/>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맑은 고딕"/>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1724"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1725" w:author="Huawei" w:date="2020-09-28T17:55:00Z"/>
              </w:rPr>
            </w:pPr>
            <w:ins w:id="1726" w:author="Huawei" w:date="2020-09-28T17:55:00Z">
              <w:r w:rsidRPr="003549ED">
                <w:t>No strong view, but not clear on the purpose.</w:t>
              </w:r>
            </w:ins>
          </w:p>
          <w:p w14:paraId="7F6718D9" w14:textId="77777777" w:rsidR="00AC14EC" w:rsidRPr="003549ED" w:rsidRDefault="00C24DBC">
            <w:ins w:id="1727" w:author="Huawei" w:date="2020-09-28T17:55:00Z">
              <w:r w:rsidRPr="003549ED">
                <w:t>In R16, we agreed there is no need of early IAB indication than Msg5. We need to clarify why there is no need to prioritize the IAB during RRC connection setup</w:t>
              </w:r>
            </w:ins>
            <w:ins w:id="1728" w:author="Huawei" w:date="2020-09-28T17:56:00Z">
              <w:r w:rsidRPr="003549ED">
                <w:t xml:space="preserve"> but there is the need in RRC re-establishment case.</w:t>
              </w:r>
            </w:ins>
          </w:p>
        </w:tc>
      </w:tr>
      <w:tr w:rsidR="00AC14EC" w:rsidRPr="003549ED" w14:paraId="08FB10F2" w14:textId="77777777">
        <w:trPr>
          <w:ins w:id="1729" w:author="황준/5G/6G표준Lab(SR)/Staff Engineer/삼성전자" w:date="2020-09-29T19:40:00Z"/>
        </w:trPr>
        <w:tc>
          <w:tcPr>
            <w:tcW w:w="1972" w:type="dxa"/>
            <w:shd w:val="clear" w:color="auto" w:fill="auto"/>
          </w:tcPr>
          <w:p w14:paraId="484FFBFB" w14:textId="77777777" w:rsidR="00AC14EC" w:rsidRDefault="00C24DBC">
            <w:pPr>
              <w:rPr>
                <w:ins w:id="1730" w:author="황준/5G/6G표준Lab(SR)/Staff Engineer/삼성전자" w:date="2020-09-29T19:40:00Z"/>
              </w:rPr>
            </w:pPr>
            <w:ins w:id="1731" w:author="황준/5G/6G표준Lab(SR)/Staff Engineer/삼성전자" w:date="2020-09-29T19:40:00Z">
              <w:r>
                <w:t>S</w:t>
              </w:r>
              <w:r>
                <w:rPr>
                  <w:rFonts w:hint="eastAsia"/>
                </w:rPr>
                <w:t xml:space="preserve">amsung </w:t>
              </w:r>
            </w:ins>
          </w:p>
        </w:tc>
        <w:tc>
          <w:tcPr>
            <w:tcW w:w="7657" w:type="dxa"/>
            <w:shd w:val="clear" w:color="auto" w:fill="auto"/>
          </w:tcPr>
          <w:p w14:paraId="3F82A25A" w14:textId="77777777" w:rsidR="00AC14EC" w:rsidRPr="003549ED" w:rsidRDefault="00C24DBC">
            <w:pPr>
              <w:rPr>
                <w:ins w:id="1732" w:author="황준/5G/6G표준Lab(SR)/Staff Engineer/삼성전자" w:date="2020-09-29T19:40:00Z"/>
                <w:rFonts w:eastAsia="DengXian"/>
              </w:rPr>
            </w:pPr>
            <w:ins w:id="1733" w:author="황준/5G/6G표준Lab(SR)/Staff Engineer/삼성전자" w:date="2020-09-29T19:40:00Z">
              <w:r w:rsidRPr="003549ED">
                <w:rPr>
                  <w:rFonts w:eastAsia="DengXian"/>
                </w:rPr>
                <w:t xml:space="preserve">T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1734" w:author="황준/5G/6G표준Lab(SR)/Staff Engineer/삼성전자" w:date="2020-09-29T19:40:00Z"/>
              </w:rPr>
            </w:pPr>
          </w:p>
        </w:tc>
      </w:tr>
      <w:tr w:rsidR="00AC14EC" w:rsidRPr="003549ED" w14:paraId="1DBD4225" w14:textId="77777777">
        <w:trPr>
          <w:ins w:id="1735"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736" w:author="Ericsson" w:date="2020-09-29T13:06:00Z"/>
              </w:rPr>
            </w:pPr>
            <w:ins w:id="1737"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1738" w:author="Ericsson" w:date="2020-09-29T13:06:00Z"/>
                <w:rFonts w:eastAsia="DengXian"/>
              </w:rPr>
            </w:pPr>
            <w:ins w:id="1739" w:author="Ericsson" w:date="2020-09-29T13:06:00Z">
              <w:r w:rsidRPr="003549ED">
                <w:rPr>
                  <w:rFonts w:eastAsia="DengXian"/>
                </w:rPr>
                <w:t>Admission control is not a RAN2-driven topic. So RAN2 can wait progress in RAN3 before discussing, if needed, this issue.</w:t>
              </w:r>
            </w:ins>
          </w:p>
        </w:tc>
      </w:tr>
      <w:tr w:rsidR="00AC14EC" w:rsidRPr="003549ED" w14:paraId="632CDDD9" w14:textId="77777777">
        <w:trPr>
          <w:ins w:id="1740"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741" w:author="Intel - Li, Ziyi" w:date="2020-09-30T08:46:00Z"/>
              </w:rPr>
            </w:pPr>
            <w:ins w:id="1742"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a9"/>
              <w:rPr>
                <w:ins w:id="1743" w:author="Intel - Li, Ziyi" w:date="2020-09-30T08:46:00Z"/>
                <w:lang w:val="en-US"/>
              </w:rPr>
            </w:pPr>
            <w:ins w:id="1744"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1745" w:author="Intel - Li, Ziyi" w:date="2020-09-30T08:46:00Z"/>
                <w:rFonts w:eastAsia="DengXian"/>
              </w:rPr>
            </w:pPr>
            <w:ins w:id="1746" w:author="Intel - Li, Ziyi" w:date="2020-09-30T08:46:00Z">
              <w:r w:rsidRPr="003549ED">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a9"/>
              <w:rPr>
                <w:lang w:val="en-US"/>
              </w:rPr>
            </w:pPr>
            <w:r>
              <w:rPr>
                <w:lang w:val="en-GB"/>
              </w:rPr>
              <w:t>Good NW implementation shall be able handle this, e.g., to prioritize IAB re-establishment over UE access.</w:t>
            </w:r>
          </w:p>
        </w:tc>
      </w:tr>
      <w:tr w:rsidR="00AC14EC" w14:paraId="4037BBC0" w14:textId="77777777">
        <w:trPr>
          <w:ins w:id="1747"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748" w:author="ZTE" w:date="2020-09-30T17:31:00Z"/>
              </w:rPr>
            </w:pPr>
            <w:ins w:id="1749"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a9"/>
              <w:rPr>
                <w:ins w:id="1750" w:author="ZTE" w:date="2020-09-30T17:31:00Z"/>
                <w:lang w:val="en-GB"/>
              </w:rPr>
            </w:pPr>
            <w:ins w:id="1751" w:author="ZTE" w:date="2020-09-30T17:32:00Z">
              <w:r>
                <w:rPr>
                  <w:rFonts w:hint="eastAsia"/>
                  <w:lang w:val="en-US"/>
                </w:rPr>
                <w:t xml:space="preserve">It is suggested to first clarify this scenario and given more details. Or </w:t>
              </w:r>
            </w:ins>
            <w:ins w:id="1752"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1753"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754" w:author="Sharma, Vivek" w:date="2020-09-30T12:10:00Z"/>
              </w:rPr>
            </w:pPr>
            <w:ins w:id="1755"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a9"/>
              <w:rPr>
                <w:ins w:id="1756" w:author="Sharma, Vivek" w:date="2020-09-30T12:10:00Z"/>
                <w:lang w:val="en-US"/>
              </w:rPr>
            </w:pPr>
            <w:ins w:id="1757" w:author="Sharma, Vivek" w:date="2020-09-30T12:10:00Z">
              <w:r>
                <w:rPr>
                  <w:lang w:val="en-GB"/>
                </w:rPr>
                <w:t>We have no strong view.</w:t>
              </w:r>
            </w:ins>
          </w:p>
        </w:tc>
      </w:tr>
      <w:tr w:rsidR="00CF1BEE" w:rsidRPr="003549ED" w14:paraId="3D111B26" w14:textId="77777777">
        <w:trPr>
          <w:ins w:id="1758"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759" w:author="CATT" w:date="2020-09-30T23:30:00Z"/>
                <w:rFonts w:eastAsia="SimSun"/>
              </w:rPr>
            </w:pPr>
            <w:ins w:id="1760"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a9"/>
              <w:rPr>
                <w:ins w:id="1761" w:author="CATT" w:date="2020-09-30T23:30:00Z"/>
                <w:rFonts w:eastAsia="SimSun"/>
                <w:lang w:val="en-GB"/>
              </w:rPr>
            </w:pPr>
            <w:ins w:id="1762"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763" w:author="CATT" w:date="2020-09-30T23:31:00Z">
              <w:r w:rsidRPr="00CF1BEE">
                <w:rPr>
                  <w:rFonts w:eastAsia="SimSun"/>
                  <w:lang w:val="en-GB"/>
                </w:rPr>
                <w:t>differentiate</w:t>
              </w:r>
              <w:r>
                <w:rPr>
                  <w:rFonts w:eastAsia="SimSun" w:hint="eastAsia"/>
                  <w:lang w:val="en-GB"/>
                </w:rPr>
                <w:t xml:space="preserve"> the </w:t>
              </w:r>
              <w:r w:rsidRPr="009B08AF">
                <w:rPr>
                  <w:lang w:val="en-US"/>
                  <w:rPrChange w:id="1764" w:author="Intel - Li, Ziyi" w:date="2020-10-15T09:07:00Z">
                    <w:rPr/>
                  </w:rPrChange>
                </w:rPr>
                <w:t>admission control</w:t>
              </w:r>
              <w:r w:rsidRPr="009B08AF">
                <w:rPr>
                  <w:rFonts w:eastAsia="SimSun"/>
                  <w:lang w:val="en-US"/>
                  <w:rPrChange w:id="1765" w:author="Intel - Li, Ziyi" w:date="2020-10-15T09:07:00Z">
                    <w:rPr>
                      <w:rFonts w:eastAsia="SimSun"/>
                    </w:rPr>
                  </w:rPrChange>
                </w:rPr>
                <w:t xml:space="preserve"> between MT and UE.</w:t>
              </w:r>
            </w:ins>
          </w:p>
        </w:tc>
      </w:tr>
      <w:tr w:rsidR="005B0773" w:rsidRPr="003549ED" w14:paraId="7D655EB3" w14:textId="77777777">
        <w:trPr>
          <w:ins w:id="1766"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767" w:author="Ishii, Art" w:date="2020-09-30T11:50:00Z"/>
                <w:rFonts w:eastAsia="SimSun"/>
              </w:rPr>
            </w:pPr>
            <w:ins w:id="1768"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a9"/>
              <w:rPr>
                <w:ins w:id="1769" w:author="Ishii, Art" w:date="2020-09-30T11:50:00Z"/>
                <w:rFonts w:eastAsia="SimSun"/>
                <w:lang w:val="en-GB"/>
              </w:rPr>
            </w:pPr>
            <w:ins w:id="1770" w:author="Ishii, Art" w:date="2020-09-30T11:50:00Z">
              <w:r>
                <w:rPr>
                  <w:rFonts w:eastAsia="SimSun"/>
                  <w:lang w:val="en-GB"/>
                </w:rPr>
                <w:t>Agree on waiting for RAN3</w:t>
              </w:r>
            </w:ins>
            <w:ins w:id="1771" w:author="Ishii, Art" w:date="2020-09-30T11:51:00Z">
              <w:r>
                <w:rPr>
                  <w:rFonts w:eastAsia="SimSun"/>
                  <w:lang w:val="en-GB"/>
                </w:rPr>
                <w:t xml:space="preserve"> progress.</w:t>
              </w:r>
            </w:ins>
          </w:p>
        </w:tc>
      </w:tr>
      <w:tr w:rsidR="00AF3F03" w:rsidRPr="003549ED" w14:paraId="0A156BC0" w14:textId="77777777" w:rsidTr="00AF3F03">
        <w:trPr>
          <w:ins w:id="1772"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773" w:author="Mazin Al-Shalash" w:date="2020-09-30T17:20:00Z"/>
              </w:rPr>
            </w:pPr>
            <w:ins w:id="1774" w:author="Mazin Al-Shalash" w:date="2020-09-30T17:20: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1775" w:author="Mazin Al-Shalash" w:date="2020-09-30T17:20:00Z"/>
                <w:rFonts w:eastAsia="DengXian"/>
              </w:rPr>
            </w:pPr>
            <w:ins w:id="1776" w:author="Mazin Al-Shalash" w:date="2020-09-30T17:20:00Z">
              <w:r w:rsidRPr="003549ED">
                <w:rPr>
                  <w:rFonts w:eastAsia="DengXian"/>
                </w:rPr>
                <w:t>It does not seem that anything related was captured in RAN3 agreements, so I’m not sure exactly what we should comment on.</w:t>
              </w:r>
            </w:ins>
          </w:p>
          <w:p w14:paraId="7AE6FA18" w14:textId="77777777" w:rsidR="00AF3F03" w:rsidRPr="003549ED" w:rsidRDefault="00AF3F03" w:rsidP="00AF3F03">
            <w:pPr>
              <w:rPr>
                <w:ins w:id="1777" w:author="Mazin Al-Shalash" w:date="2020-09-30T17:20:00Z"/>
                <w:rFonts w:eastAsia="DengXian"/>
              </w:rPr>
            </w:pPr>
            <w:ins w:id="1778" w:author="Mazin Al-Shalash" w:date="2020-09-30T17:20:00Z">
              <w:r w:rsidRPr="003549ED">
                <w:rPr>
                  <w:rFonts w:eastAsia="DengXian"/>
                </w:rPr>
                <w:t xml:space="preserve">In general, proponent companies are welcome to bring related contributions to either or </w:t>
              </w:r>
              <w:r w:rsidRPr="003549ED">
                <w:rPr>
                  <w:rFonts w:eastAsia="DengXian"/>
                </w:rPr>
                <w:lastRenderedPageBreak/>
                <w:t>both RAN2 and RAN3, and we can evaluate any related proposals (business as usual).</w:t>
              </w:r>
            </w:ins>
          </w:p>
        </w:tc>
      </w:tr>
      <w:tr w:rsidR="00CD24F7" w:rsidRPr="003549ED" w14:paraId="42634F88" w14:textId="77777777" w:rsidTr="00137614">
        <w:trPr>
          <w:ins w:id="1779"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780" w:author="Milap Majmundar (AT&amp;T)" w:date="2020-09-30T18:07:00Z"/>
                <w:rFonts w:eastAsia="SimSun"/>
              </w:rPr>
            </w:pPr>
            <w:ins w:id="1781" w:author="Milap Majmundar (AT&amp;T)" w:date="2020-09-30T18:07: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a9"/>
              <w:rPr>
                <w:ins w:id="1782" w:author="Milap Majmundar (AT&amp;T)" w:date="2020-09-30T18:07:00Z"/>
                <w:rFonts w:eastAsia="SimSun"/>
                <w:lang w:val="en-GB"/>
              </w:rPr>
            </w:pPr>
            <w:ins w:id="1783"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85" w:author="Apple Inc" w:date="2020-09-30T17:49:00Z"/>
              </w:rPr>
            </w:pPr>
            <w:ins w:id="1786"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a9"/>
              <w:rPr>
                <w:ins w:id="1787" w:author="Apple Inc" w:date="2020-09-30T17:49:00Z"/>
                <w:lang w:val="en-GB"/>
              </w:rPr>
            </w:pPr>
            <w:ins w:id="1788" w:author="Apple Inc" w:date="2020-09-30T17:49:00Z">
              <w:r>
                <w:rPr>
                  <w:lang w:val="en-GB"/>
                </w:rPr>
                <w:t xml:space="preserve">No strong view. </w:t>
              </w:r>
            </w:ins>
          </w:p>
        </w:tc>
      </w:tr>
      <w:tr w:rsidR="009E2217" w:rsidRPr="003549ED" w14:paraId="7EE6F0EB" w14:textId="77777777" w:rsidTr="00137614">
        <w:trPr>
          <w:ins w:id="178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90" w:author="Apple Inc" w:date="2020-09-30T17:49:00Z"/>
                <w:rFonts w:eastAsia="SimSun"/>
              </w:rPr>
            </w:pPr>
            <w:ins w:id="1791"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a9"/>
              <w:rPr>
                <w:ins w:id="1792" w:author="Apple Inc" w:date="2020-09-30T17:49:00Z"/>
                <w:rFonts w:eastAsia="SimSun"/>
                <w:lang w:val="en-GB"/>
              </w:rPr>
            </w:pPr>
            <w:ins w:id="1793" w:author="Nokia" w:date="2020-10-01T07:01:00Z">
              <w:r>
                <w:rPr>
                  <w:rFonts w:eastAsia="SimSun"/>
                  <w:lang w:val="en-GB"/>
                </w:rPr>
                <w:t>At this stage, no clear impacts to RAN2 identified by this RAN3 item</w:t>
              </w:r>
            </w:ins>
            <w:ins w:id="1794" w:author="Nokia" w:date="2020-10-01T07:02:00Z">
              <w:r>
                <w:rPr>
                  <w:rFonts w:eastAsia="SimSun"/>
                  <w:lang w:val="en-GB"/>
                </w:rPr>
                <w:t>.</w:t>
              </w:r>
            </w:ins>
          </w:p>
        </w:tc>
      </w:tr>
    </w:tbl>
    <w:p w14:paraId="544B57F2" w14:textId="18A1BAC2" w:rsidR="00AC14EC" w:rsidRPr="003549ED" w:rsidRDefault="00AC14EC"/>
    <w:p w14:paraId="325BA11F" w14:textId="77777777" w:rsidR="00570A95" w:rsidRPr="003549ED" w:rsidRDefault="00570A95" w:rsidP="00570A95">
      <w:pPr>
        <w:rPr>
          <w:b/>
          <w:bCs/>
          <w:color w:val="0070C0"/>
        </w:rPr>
      </w:pPr>
      <w:r w:rsidRPr="003549ED">
        <w:rPr>
          <w:b/>
          <w:bCs/>
          <w:color w:val="0070C0"/>
        </w:rPr>
        <w:t>Summary:</w:t>
      </w:r>
    </w:p>
    <w:p w14:paraId="0040EB9F" w14:textId="33C3945F" w:rsidR="00570A95" w:rsidRPr="003549ED" w:rsidRDefault="00570A95" w:rsidP="00570A95">
      <w:pPr>
        <w:rPr>
          <w:color w:val="0070C0"/>
        </w:rPr>
      </w:pPr>
      <w:r w:rsidRPr="003549ED">
        <w:rPr>
          <w:b/>
          <w:bCs/>
          <w:color w:val="0070C0"/>
        </w:rPr>
        <w:t xml:space="preserve">Support: </w:t>
      </w:r>
      <w:r w:rsidR="00D03229" w:rsidRPr="003549ED">
        <w:rPr>
          <w:color w:val="0070C0"/>
        </w:rPr>
        <w:t>0</w:t>
      </w:r>
      <w:r w:rsidRPr="003549ED">
        <w:rPr>
          <w:color w:val="0070C0"/>
        </w:rPr>
        <w:t xml:space="preserve"> companies support </w:t>
      </w:r>
      <w:r w:rsidR="00D03229" w:rsidRPr="003549ED">
        <w:rPr>
          <w:color w:val="0070C0"/>
        </w:rPr>
        <w:t>IAB-specific admission control</w:t>
      </w:r>
      <w:r w:rsidRPr="003549ED">
        <w:rPr>
          <w:color w:val="0070C0"/>
        </w:rPr>
        <w:t xml:space="preserve">. </w:t>
      </w:r>
      <w:r w:rsidR="00D03229" w:rsidRPr="003549ED">
        <w:rPr>
          <w:color w:val="0070C0"/>
        </w:rPr>
        <w:t>6</w:t>
      </w:r>
      <w:r w:rsidRPr="003549ED">
        <w:rPr>
          <w:color w:val="0070C0"/>
        </w:rPr>
        <w:t xml:space="preserve"> companies believe that </w:t>
      </w:r>
      <w:r w:rsidR="00D03229" w:rsidRPr="003549ED">
        <w:rPr>
          <w:color w:val="0070C0"/>
        </w:rPr>
        <w:t>RAN3 should first make progress on this topic. 5 companies need more clarification on the topic. 2 companies have no strong view. 1 company is opposed to support this feature.</w:t>
      </w:r>
      <w:r w:rsidRPr="003549ED">
        <w:rPr>
          <w:color w:val="0070C0"/>
        </w:rPr>
        <w:t xml:space="preserve"> </w:t>
      </w:r>
    </w:p>
    <w:p w14:paraId="559BDF91" w14:textId="39AAFF0D" w:rsidR="00570A95" w:rsidRPr="003549ED" w:rsidRDefault="00570A95" w:rsidP="00570A95">
      <w:pPr>
        <w:rPr>
          <w:color w:val="0070C0"/>
        </w:rPr>
      </w:pPr>
      <w:r w:rsidRPr="003549ED">
        <w:rPr>
          <w:b/>
          <w:bCs/>
          <w:color w:val="0070C0"/>
        </w:rPr>
        <w:t>Purpose/benefit</w:t>
      </w:r>
      <w:r w:rsidRPr="003549ED">
        <w:rPr>
          <w:color w:val="0070C0"/>
        </w:rPr>
        <w:t xml:space="preserve">: </w:t>
      </w:r>
      <w:r w:rsidR="00D03229" w:rsidRPr="003549ED">
        <w:rPr>
          <w:color w:val="0070C0"/>
        </w:rPr>
        <w:t>Company replies did not identify an obvious benefit.</w:t>
      </w:r>
    </w:p>
    <w:p w14:paraId="57DCAF58" w14:textId="2888EC70" w:rsidR="00570A95" w:rsidRPr="009B08AF" w:rsidRDefault="00570A95" w:rsidP="00570A95">
      <w:pPr>
        <w:rPr>
          <w:color w:val="0070C0"/>
          <w:rPrChange w:id="1795" w:author="Intel - Li, Ziyi" w:date="2020-10-15T09:07:00Z">
            <w:rPr>
              <w:color w:val="0070C0"/>
              <w:lang w:val="zh-CN"/>
            </w:rPr>
          </w:rPrChange>
        </w:rPr>
      </w:pPr>
      <w:r w:rsidRPr="003549ED">
        <w:rPr>
          <w:b/>
          <w:bCs/>
          <w:color w:val="0070C0"/>
        </w:rPr>
        <w:t>Technical solution</w:t>
      </w:r>
      <w:r w:rsidRPr="003549ED">
        <w:rPr>
          <w:color w:val="0070C0"/>
        </w:rPr>
        <w:t xml:space="preserve">: </w:t>
      </w:r>
      <w:r w:rsidR="00D03229" w:rsidRPr="003549ED">
        <w:rPr>
          <w:color w:val="0070C0"/>
        </w:rPr>
        <w:t>Company replies did not identify an obvious solution.</w:t>
      </w:r>
    </w:p>
    <w:p w14:paraId="483F99E3" w14:textId="7AD88997" w:rsidR="00570A95" w:rsidRPr="009B08AF" w:rsidRDefault="00570A95" w:rsidP="00570A95">
      <w:pPr>
        <w:rPr>
          <w:color w:val="0070C0"/>
          <w:rPrChange w:id="1796" w:author="Intel - Li, Ziyi" w:date="2020-10-15T09:07:00Z">
            <w:rPr>
              <w:color w:val="0070C0"/>
              <w:lang w:val="zh-CN"/>
            </w:rPr>
          </w:rPrChange>
        </w:rPr>
      </w:pPr>
      <w:r w:rsidRPr="003549ED">
        <w:rPr>
          <w:b/>
          <w:bCs/>
          <w:color w:val="0070C0"/>
        </w:rPr>
        <w:t>Potential shortcomings</w:t>
      </w:r>
      <w:r w:rsidRPr="003549ED">
        <w:rPr>
          <w:color w:val="0070C0"/>
        </w:rPr>
        <w:t xml:space="preserve">: </w:t>
      </w:r>
      <w:r w:rsidR="00D03229" w:rsidRPr="003549ED">
        <w:rPr>
          <w:color w:val="0070C0"/>
        </w:rPr>
        <w:t>Not obvious due to lack of solution</w:t>
      </w:r>
      <w:r w:rsidRPr="003549ED">
        <w:rPr>
          <w:color w:val="0070C0"/>
        </w:rPr>
        <w:t>.</w:t>
      </w:r>
    </w:p>
    <w:p w14:paraId="4AFF67EA" w14:textId="45FF999F" w:rsidR="00570A95" w:rsidRPr="003549ED" w:rsidRDefault="00570A95" w:rsidP="00570A95">
      <w:pPr>
        <w:rPr>
          <w:color w:val="0070C0"/>
        </w:rPr>
      </w:pPr>
      <w:r w:rsidRPr="003549ED">
        <w:rPr>
          <w:b/>
          <w:bCs/>
          <w:color w:val="0070C0"/>
        </w:rPr>
        <w:t>Specification effort</w:t>
      </w:r>
      <w:r w:rsidRPr="003549ED">
        <w:rPr>
          <w:color w:val="0070C0"/>
        </w:rPr>
        <w:t xml:space="preserve">: </w:t>
      </w:r>
      <w:r w:rsidR="00D03229" w:rsidRPr="003549ED">
        <w:rPr>
          <w:color w:val="0070C0"/>
        </w:rPr>
        <w:t>Not clear due to lack of solution</w:t>
      </w:r>
      <w:r w:rsidRPr="003549ED">
        <w:rPr>
          <w:color w:val="0070C0"/>
        </w:rPr>
        <w:t xml:space="preserve">. </w:t>
      </w:r>
    </w:p>
    <w:p w14:paraId="43425CAA" w14:textId="457A0A8C" w:rsidR="00570A95" w:rsidRPr="003549ED" w:rsidRDefault="00570A95" w:rsidP="00570A95">
      <w:pPr>
        <w:rPr>
          <w:color w:val="0070C0"/>
        </w:rPr>
      </w:pPr>
      <w:r w:rsidRPr="003549ED">
        <w:rPr>
          <w:b/>
          <w:bCs/>
          <w:color w:val="0070C0"/>
        </w:rPr>
        <w:t>The rapporteur’s view</w:t>
      </w:r>
      <w:r w:rsidRPr="003549ED">
        <w:rPr>
          <w:color w:val="0070C0"/>
        </w:rPr>
        <w:t xml:space="preserve">: </w:t>
      </w:r>
      <w:r w:rsidR="00D03229" w:rsidRPr="003549ED">
        <w:rPr>
          <w:color w:val="0070C0"/>
        </w:rPr>
        <w:t>Nobody really seems to like this feature</w:t>
      </w:r>
      <w:r w:rsidRPr="003549ED">
        <w:rPr>
          <w:color w:val="0070C0"/>
        </w:rPr>
        <w:t xml:space="preserve">. </w:t>
      </w:r>
    </w:p>
    <w:p w14:paraId="63E9CBBC" w14:textId="4443BBD3" w:rsidR="00570A95" w:rsidRPr="003549ED" w:rsidRDefault="00570A95" w:rsidP="00570A95">
      <w:pPr>
        <w:rPr>
          <w:b/>
          <w:bCs/>
          <w:color w:val="0070C0"/>
        </w:rPr>
      </w:pPr>
      <w:r w:rsidRPr="003549ED">
        <w:rPr>
          <w:b/>
          <w:bCs/>
          <w:color w:val="0070C0"/>
        </w:rPr>
        <w:t xml:space="preserve">Proposal 13: </w:t>
      </w:r>
      <w:r w:rsidR="00D03229" w:rsidRPr="003549ED">
        <w:rPr>
          <w:b/>
          <w:bCs/>
          <w:color w:val="0070C0"/>
        </w:rPr>
        <w:t>IAB-specific admission control during RLF recovery is deprioritized.</w:t>
      </w:r>
    </w:p>
    <w:p w14:paraId="0F86684A" w14:textId="77777777" w:rsidR="00570A95" w:rsidRPr="003549ED" w:rsidRDefault="00570A95">
      <w:pPr>
        <w:rPr>
          <w:color w:val="0070C0"/>
        </w:rPr>
      </w:pPr>
    </w:p>
    <w:p w14:paraId="6979C244" w14:textId="77777777" w:rsidR="00AC14EC" w:rsidRDefault="00C24DBC">
      <w:pPr>
        <w:pStyle w:val="30"/>
      </w:pPr>
      <w:r>
        <w:t>2.2.15</w:t>
      </w:r>
      <w:r>
        <w:tab/>
        <w:t xml:space="preserve">Sending F1AP configuration information via RRC </w:t>
      </w:r>
    </w:p>
    <w:p w14:paraId="7F1EA55B" w14:textId="77777777" w:rsidR="00AC14EC" w:rsidRPr="003549ED" w:rsidRDefault="00C24DBC">
      <w:r w:rsidRPr="003549ED">
        <w:t>Identified in RAN3 discussion</w:t>
      </w:r>
    </w:p>
    <w:p w14:paraId="55BAA186" w14:textId="77777777" w:rsidR="00AC14EC" w:rsidRPr="003549ED" w:rsidRDefault="00C24DBC">
      <w:pPr>
        <w:rPr>
          <w:b/>
          <w:bCs/>
        </w:rPr>
      </w:pPr>
      <w:r w:rsidRPr="003549ED">
        <w:t xml:space="preserve">The main idea is to avoid F1AP reconfiguration signalling handshakes by including the information in the handover command, for instance. </w:t>
      </w:r>
    </w:p>
    <w:p w14:paraId="73D3691E" w14:textId="77777777" w:rsidR="00AC14EC" w:rsidRPr="003549ED" w:rsidRDefault="00C24DBC">
      <w:pPr>
        <w:rPr>
          <w:b/>
          <w:bCs/>
        </w:rPr>
      </w:pPr>
      <w:r w:rsidRPr="003549ED">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1797"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Pr="003549ED" w:rsidRDefault="00C24DBC">
            <w:ins w:id="1798" w:author="Kyocera - Masato Fujishiro" w:date="2020-09-28T15:33:00Z">
              <w:r w:rsidRPr="003549ED">
                <w:rPr>
                  <w:rFonts w:eastAsia="Yu Mincho"/>
                </w:rPr>
                <w:t xml:space="preserve">W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1799" w:author="LG" w:date="2020-09-28T16:32:00Z">
              <w:r>
                <w:rPr>
                  <w:rFonts w:eastAsia="맑은 고딕" w:hint="eastAsia"/>
                </w:rPr>
                <w:t>LG</w:t>
              </w:r>
            </w:ins>
          </w:p>
        </w:tc>
        <w:tc>
          <w:tcPr>
            <w:tcW w:w="7657" w:type="dxa"/>
            <w:shd w:val="clear" w:color="auto" w:fill="auto"/>
          </w:tcPr>
          <w:p w14:paraId="0F8361DA" w14:textId="77777777" w:rsidR="00AC14EC" w:rsidRPr="003549ED" w:rsidRDefault="00C24DBC">
            <w:pPr>
              <w:rPr>
                <w:ins w:id="1800" w:author="LG" w:date="2020-09-28T16:32:00Z"/>
                <w:rFonts w:eastAsia="맑은 고딕"/>
              </w:rPr>
            </w:pPr>
            <w:ins w:id="1801" w:author="LG" w:date="2020-09-28T16:32:00Z">
              <w:r w:rsidRPr="003549ED">
                <w:t>Not prefer to discuss this issue in this email discussion and want to wait more RAN3 progress.</w:t>
              </w:r>
            </w:ins>
          </w:p>
          <w:p w14:paraId="3E4D9740" w14:textId="77777777" w:rsidR="00AC14EC" w:rsidRPr="003549ED" w:rsidRDefault="00C24DBC">
            <w:ins w:id="1802" w:author="LG" w:date="2020-09-28T16:32:00Z">
              <w:r w:rsidRPr="003549ED">
                <w:rPr>
                  <w:rFonts w:eastAsia="맑은 고딕"/>
                </w:rPr>
                <w:t xml:space="preserve">It’s too early to figure out clearly what the RAN3 identified issue and we also think it is not 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t xml:space="preserve">more concrete </w:t>
              </w:r>
              <w:r w:rsidRPr="003549ED">
                <w:rPr>
                  <w:rFonts w:eastAsia="맑은 고딕"/>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1803" w:author="Huawei" w:date="2020-09-28T17:56:00Z">
              <w:r>
                <w:t>Huawei</w:t>
              </w:r>
            </w:ins>
          </w:p>
        </w:tc>
        <w:tc>
          <w:tcPr>
            <w:tcW w:w="7657" w:type="dxa"/>
            <w:shd w:val="clear" w:color="auto" w:fill="auto"/>
          </w:tcPr>
          <w:p w14:paraId="4B7D29FF" w14:textId="77777777" w:rsidR="00AC14EC" w:rsidRPr="003549ED" w:rsidRDefault="00C24DBC">
            <w:ins w:id="1804" w:author="Huawei" w:date="2020-09-28T17:56:00Z">
              <w:r w:rsidRPr="003549ED">
                <w:t>We need to first clarify the proposal on what is the “F1AP reconfiguration signalling handshakes” and how can it be saved by includ</w:t>
              </w:r>
            </w:ins>
            <w:ins w:id="1805" w:author="Huawei" w:date="2020-09-29T17:28:00Z">
              <w:r w:rsidRPr="003549ED">
                <w:t>ed</w:t>
              </w:r>
            </w:ins>
            <w:ins w:id="1806" w:author="Huawei" w:date="2020-09-28T17:56:00Z">
              <w:r w:rsidRPr="003549ED">
                <w:t xml:space="preserve"> in RRC.</w:t>
              </w:r>
            </w:ins>
          </w:p>
        </w:tc>
      </w:tr>
      <w:tr w:rsidR="00AC14EC" w:rsidRPr="003549ED" w14:paraId="70B4D039" w14:textId="77777777">
        <w:trPr>
          <w:ins w:id="1807" w:author="황준/5G/6G표준Lab(SR)/Staff Engineer/삼성전자" w:date="2020-09-29T19:41:00Z"/>
        </w:trPr>
        <w:tc>
          <w:tcPr>
            <w:tcW w:w="1972" w:type="dxa"/>
            <w:shd w:val="clear" w:color="auto" w:fill="auto"/>
          </w:tcPr>
          <w:p w14:paraId="54DDF7C2" w14:textId="77777777" w:rsidR="00AC14EC" w:rsidRDefault="00C24DBC">
            <w:pPr>
              <w:rPr>
                <w:ins w:id="1808" w:author="황준/5G/6G표준Lab(SR)/Staff Engineer/삼성전자" w:date="2020-09-29T19:41:00Z"/>
              </w:rPr>
            </w:pPr>
            <w:ins w:id="1809" w:author="황준/5G/6G표준Lab(SR)/Staff Engineer/삼성전자" w:date="2020-09-29T19:41:00Z">
              <w:r>
                <w:t>S</w:t>
              </w:r>
              <w:r>
                <w:rPr>
                  <w:rFonts w:hint="eastAsia"/>
                </w:rPr>
                <w:t xml:space="preserve">amsung </w:t>
              </w:r>
            </w:ins>
          </w:p>
        </w:tc>
        <w:tc>
          <w:tcPr>
            <w:tcW w:w="7657" w:type="dxa"/>
            <w:shd w:val="clear" w:color="auto" w:fill="auto"/>
          </w:tcPr>
          <w:p w14:paraId="6276B2ED" w14:textId="77777777" w:rsidR="00AC14EC" w:rsidRPr="003549ED" w:rsidRDefault="00C24DBC">
            <w:pPr>
              <w:rPr>
                <w:ins w:id="1810" w:author="황준/5G/6G표준Lab(SR)/Staff Engineer/삼성전자" w:date="2020-09-29T19:41:00Z"/>
              </w:rPr>
            </w:pPr>
            <w:ins w:id="1811" w:author="황준/5G/6G표준Lab(SR)/Staff Engineer/삼성전자" w:date="2020-09-29T19:42:00Z">
              <w:r w:rsidRPr="003549ED">
                <w:t>T</w:t>
              </w:r>
            </w:ins>
            <w:ins w:id="1812" w:author="황준/5G/6G표준Lab(SR)/Staff Engineer/삼성전자" w:date="2020-09-29T19:41:00Z">
              <w:r w:rsidRPr="003549ED">
                <w:t xml:space="preserve">o support CP-UP separate, NR RRC will be enhanced to include the F1AP message in the NR RRC as a container. However, I am not sure if it is beneficial to include F1AP message in some other RRC message, e.g., HO Command. Normally, I would like to separate the F1AP </w:t>
              </w:r>
              <w:r w:rsidRPr="003549ED">
                <w:lastRenderedPageBreak/>
                <w:t xml:space="preserve">transmission from the RRC message. The reason is that in Rel-16, F1AP message is always transmitted via BH RLC CH. I don’t think breaking such principle is a good practice. </w:t>
              </w:r>
            </w:ins>
          </w:p>
          <w:p w14:paraId="7EBB2C0C" w14:textId="77777777" w:rsidR="00AC14EC" w:rsidRDefault="00C24DBC">
            <w:pPr>
              <w:rPr>
                <w:ins w:id="1813" w:author="황준/5G/6G표준Lab(SR)/Staff Engineer/삼성전자" w:date="2020-09-29T19:41:00Z"/>
                <w:b/>
                <w:bCs/>
              </w:rPr>
            </w:pPr>
            <w:ins w:id="1814" w:author="황준/5G/6G표준Lab(SR)/Staff Engineer/삼성전자" w:date="2020-09-29T19:41:00Z">
              <w:r>
                <w:rPr>
                  <w:b/>
                  <w:bCs/>
                </w:rPr>
                <w:t>purpose/benefit:</w:t>
              </w:r>
            </w:ins>
          </w:p>
          <w:p w14:paraId="6D95D586" w14:textId="77777777" w:rsidR="00AC14EC" w:rsidRDefault="00C24DBC">
            <w:pPr>
              <w:pStyle w:val="afa"/>
              <w:numPr>
                <w:ilvl w:val="0"/>
                <w:numId w:val="19"/>
              </w:numPr>
              <w:rPr>
                <w:ins w:id="1815" w:author="황준/5G/6G표준Lab(SR)/Staff Engineer/삼성전자" w:date="2020-09-29T19:41:00Z"/>
                <w:lang w:val="en-GB"/>
              </w:rPr>
            </w:pPr>
            <w:ins w:id="1816"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817" w:author="황준/5G/6G표준Lab(SR)/Staff Engineer/삼성전자" w:date="2020-09-29T19:41:00Z"/>
                <w:b/>
                <w:bCs/>
              </w:rPr>
            </w:pPr>
            <w:ins w:id="1818" w:author="황준/5G/6G표준Lab(SR)/Staff Engineer/삼성전자" w:date="2020-09-29T19:41:00Z">
              <w:r>
                <w:rPr>
                  <w:b/>
                  <w:bCs/>
                </w:rPr>
                <w:t>technical solution:</w:t>
              </w:r>
            </w:ins>
          </w:p>
          <w:p w14:paraId="6E86E518" w14:textId="77777777" w:rsidR="00AC14EC" w:rsidRDefault="00C24DBC">
            <w:pPr>
              <w:pStyle w:val="afa"/>
              <w:numPr>
                <w:ilvl w:val="0"/>
                <w:numId w:val="19"/>
              </w:numPr>
              <w:rPr>
                <w:ins w:id="1819" w:author="황준/5G/6G표준Lab(SR)/Staff Engineer/삼성전자" w:date="2020-09-29T19:41:00Z"/>
                <w:lang w:val="en-GB"/>
              </w:rPr>
            </w:pPr>
            <w:ins w:id="1820"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821" w:author="황준/5G/6G표준Lab(SR)/Staff Engineer/삼성전자" w:date="2020-09-29T19:41:00Z"/>
                <w:b/>
                <w:bCs/>
              </w:rPr>
            </w:pPr>
            <w:ins w:id="1822" w:author="황준/5G/6G표준Lab(SR)/Staff Engineer/삼성전자" w:date="2020-09-29T19:41:00Z">
              <w:r>
                <w:rPr>
                  <w:b/>
                  <w:bCs/>
                </w:rPr>
                <w:t>Potential shortcomings:</w:t>
              </w:r>
            </w:ins>
          </w:p>
          <w:p w14:paraId="1E46F124" w14:textId="77777777" w:rsidR="00AC14EC" w:rsidRDefault="00C24DBC">
            <w:pPr>
              <w:pStyle w:val="afa"/>
              <w:numPr>
                <w:ilvl w:val="0"/>
                <w:numId w:val="19"/>
              </w:numPr>
              <w:rPr>
                <w:ins w:id="1823" w:author="황준/5G/6G표준Lab(SR)/Staff Engineer/삼성전자" w:date="2020-09-29T19:41:00Z"/>
                <w:rFonts w:eastAsia="DengXian"/>
                <w:lang w:val="en-GB"/>
              </w:rPr>
            </w:pPr>
            <w:ins w:id="1824"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1825" w:author="황준/5G/6G표준Lab(SR)/Staff Engineer/삼성전자" w:date="2020-09-29T19:41:00Z"/>
                <w:b/>
                <w:bCs/>
              </w:rPr>
            </w:pPr>
            <w:ins w:id="1826" w:author="황준/5G/6G표준Lab(SR)/Staff Engineer/삼성전자" w:date="2020-09-29T19:41:00Z">
              <w:r w:rsidRPr="003549ED">
                <w:rPr>
                  <w:b/>
                  <w:bCs/>
                </w:rPr>
                <w:t>specification effort:</w:t>
              </w:r>
            </w:ins>
          </w:p>
          <w:p w14:paraId="156C242F" w14:textId="77777777" w:rsidR="00AC14EC" w:rsidRPr="003549ED" w:rsidRDefault="00C24DBC">
            <w:pPr>
              <w:rPr>
                <w:ins w:id="1827" w:author="황준/5G/6G표준Lab(SR)/Staff Engineer/삼성전자" w:date="2020-09-29T19:41:00Z"/>
              </w:rPr>
            </w:pPr>
            <w:ins w:id="1828" w:author="황준/5G/6G표준Lab(SR)/Staff Engineer/삼성전자" w:date="2020-09-29T19:41:00Z">
              <w:r w:rsidRPr="003549ED">
                <w:rPr>
                  <w:rFonts w:eastAsia="DengXian"/>
                </w:rPr>
                <w:t>Include F1AP in other RRC messages, e.g., HO CMD.</w:t>
              </w:r>
            </w:ins>
          </w:p>
        </w:tc>
      </w:tr>
      <w:tr w:rsidR="00AC14EC" w:rsidRPr="003549ED" w14:paraId="0E2FA9F1" w14:textId="77777777">
        <w:trPr>
          <w:ins w:id="1829"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830" w:author="Ericsson" w:date="2020-09-29T13:05:00Z"/>
              </w:rPr>
            </w:pPr>
            <w:ins w:id="1831"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1832" w:author="Ericsson" w:date="2020-09-29T13:05:00Z"/>
              </w:rPr>
            </w:pPr>
            <w:ins w:id="1833" w:author="Ericsson" w:date="2020-09-29T13:06:00Z">
              <w:r w:rsidRPr="003549ED">
                <w:t>This is a RAN3 topic. So RAN2 can wait progress in RAN3 before discussing, if needed, this issue.</w:t>
              </w:r>
            </w:ins>
          </w:p>
        </w:tc>
      </w:tr>
      <w:tr w:rsidR="00AC14EC" w:rsidRPr="003549ED" w14:paraId="76ECBA98" w14:textId="77777777">
        <w:trPr>
          <w:ins w:id="1834"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835" w:author="Intel - Li, Ziyi" w:date="2020-09-30T08:46:00Z"/>
              </w:rPr>
            </w:pPr>
            <w:ins w:id="1836"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1837" w:author="Intel - Li, Ziyi" w:date="2020-09-30T08:46:00Z"/>
              </w:rPr>
            </w:pPr>
            <w:ins w:id="1838" w:author="Intel - Li, Ziyi" w:date="2020-09-30T08:46:00Z">
              <w:r w:rsidRPr="003549ED">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t xml:space="preserve">Not sure if it is the right way to tightly couple the F1-AP reconfiguration signalling with RRC signalling. There could be many ways (e.g.old BAP address or node ID) to identify for which IAB node the F1-AP reconfiguration message is. </w:t>
            </w:r>
            <w:r>
              <w:t xml:space="preserve">We can discusses the solutions later after RAN3 progress. </w:t>
            </w:r>
          </w:p>
        </w:tc>
      </w:tr>
      <w:tr w:rsidR="00AC14EC" w:rsidRPr="003549ED" w14:paraId="1EA9335B" w14:textId="77777777">
        <w:trPr>
          <w:ins w:id="1839"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840" w:author="ZTE" w:date="2020-09-30T17:33:00Z"/>
              </w:rPr>
            </w:pPr>
            <w:ins w:id="1841"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1842" w:author="ZTE" w:date="2020-09-30T17:33:00Z"/>
              </w:rPr>
            </w:pPr>
            <w:ins w:id="1843" w:author="ZTE" w:date="2020-09-30T17:33:00Z">
              <w:r w:rsidRPr="003549ED">
                <w:t xml:space="preserve">Sending F1AP configuration information via RRC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1844"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845" w:author="Sharma, Vivek" w:date="2020-09-30T12:11:00Z"/>
              </w:rPr>
            </w:pPr>
            <w:ins w:id="1846"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1847" w:author="Sharma, Vivek" w:date="2020-09-30T12:11:00Z"/>
              </w:rPr>
            </w:pPr>
            <w:ins w:id="1848" w:author="Sharma, Vivek" w:date="2020-09-30T12:11:00Z">
              <w:r w:rsidRPr="003549ED">
                <w:t>We need RAN3 input on this.</w:t>
              </w:r>
            </w:ins>
          </w:p>
        </w:tc>
      </w:tr>
      <w:tr w:rsidR="00B2105A" w:rsidRPr="003549ED" w14:paraId="569FCE8E" w14:textId="77777777">
        <w:trPr>
          <w:ins w:id="1849"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850" w:author="李　ヤンウェイ" w:date="2020-09-30T20:37:00Z"/>
              </w:rPr>
            </w:pPr>
            <w:ins w:id="1851"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1852" w:author="李　ヤンウェイ" w:date="2020-09-30T20:37:00Z"/>
              </w:rPr>
            </w:pPr>
            <w:ins w:id="1853" w:author="李　ヤンウェイ" w:date="2020-09-30T20:37:00Z">
              <w:r w:rsidRPr="003549ED">
                <w:t>we are fine to discuss the enhancement of RRC so that some of the F1AP configuration can be configured with a RRC message, we think it will help to reduce the interruption time</w:t>
              </w:r>
            </w:ins>
          </w:p>
        </w:tc>
      </w:tr>
      <w:tr w:rsidR="003A16F7" w:rsidRPr="003549ED" w14:paraId="497CFB55" w14:textId="77777777">
        <w:trPr>
          <w:ins w:id="1854"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855" w:author="CATT" w:date="2020-09-30T23:32:00Z"/>
                <w:rFonts w:eastAsia="SimSun"/>
              </w:rPr>
            </w:pPr>
            <w:ins w:id="1856"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1857" w:author="CATT" w:date="2020-09-30T23:32:00Z"/>
                <w:rFonts w:eastAsia="SimSun"/>
              </w:rPr>
            </w:pPr>
            <w:ins w:id="1858" w:author="CATT" w:date="2020-09-30T23:33:00Z">
              <w:r w:rsidRPr="003549ED">
                <w:rPr>
                  <w:rFonts w:eastAsia="SimSun"/>
                </w:rPr>
                <w:t>Prefer</w:t>
              </w:r>
            </w:ins>
            <w:ins w:id="1859" w:author="CATT" w:date="2020-09-30T23:32:00Z">
              <w:r w:rsidRPr="003549ED">
                <w:rPr>
                  <w:rFonts w:eastAsia="SimSun"/>
                </w:rPr>
                <w:t xml:space="preserve"> to wait RAN3 progress.</w:t>
              </w:r>
            </w:ins>
          </w:p>
        </w:tc>
      </w:tr>
      <w:tr w:rsidR="005B0773" w:rsidRPr="003549ED" w14:paraId="7AF9E1F0" w14:textId="77777777">
        <w:trPr>
          <w:ins w:id="1860"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861" w:author="Ishii, Art" w:date="2020-09-30T11:51:00Z"/>
                <w:rFonts w:eastAsia="SimSun"/>
              </w:rPr>
            </w:pPr>
            <w:ins w:id="1862"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1863" w:author="Ishii, Art" w:date="2020-09-30T11:51:00Z"/>
                <w:rFonts w:eastAsia="SimSun"/>
              </w:rPr>
            </w:pPr>
            <w:ins w:id="1864" w:author="Ishii, Art" w:date="2020-09-30T11:51:00Z">
              <w:r w:rsidRPr="003549ED">
                <w:rPr>
                  <w:rFonts w:eastAsia="SimSun"/>
                </w:rPr>
                <w:t>Agree on waiting for RAN3 progress.</w:t>
              </w:r>
            </w:ins>
          </w:p>
        </w:tc>
      </w:tr>
      <w:tr w:rsidR="00AF3F03" w:rsidRPr="003549ED" w14:paraId="0034ACC1" w14:textId="77777777" w:rsidTr="00AF3F03">
        <w:trPr>
          <w:ins w:id="1865"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866" w:author="Mazin Al-Shalash" w:date="2020-09-30T17:22:00Z"/>
              </w:rPr>
            </w:pPr>
            <w:ins w:id="1867"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1868" w:author="Mazin Al-Shalash" w:date="2020-09-30T17:22:00Z"/>
              </w:rPr>
            </w:pPr>
            <w:ins w:id="1869" w:author="Mazin Al-Shalash" w:date="2020-09-30T17:22:00Z">
              <w:r w:rsidRPr="003549ED">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1870" w:author="Mazin Al-Shalash" w:date="2020-09-30T17:22:00Z"/>
              </w:rPr>
            </w:pPr>
            <w:ins w:id="1871" w:author="Mazin Al-Shalash" w:date="2020-09-30T17:22:00Z">
              <w:r w:rsidRPr="003549ED">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1872" w:author="Mazin Al-Shalash" w:date="2020-09-30T17:22:00Z"/>
              </w:rPr>
            </w:pPr>
            <w:ins w:id="1873" w:author="Mazin Al-Shalash" w:date="2020-09-30T17:22:00Z">
              <w:r w:rsidRPr="003549ED">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rsidRPr="003549ED" w14:paraId="79F371EC" w14:textId="77777777" w:rsidTr="00137614">
        <w:trPr>
          <w:ins w:id="1874"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875" w:author="Milap Majmundar (AT&amp;T)" w:date="2020-09-30T18:08:00Z"/>
                <w:rFonts w:eastAsia="SimSun"/>
              </w:rPr>
            </w:pPr>
            <w:ins w:id="1876"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1877" w:author="Milap Majmundar (AT&amp;T)" w:date="2020-09-30T18:08:00Z"/>
                <w:rFonts w:eastAsia="SimSun"/>
              </w:rPr>
            </w:pPr>
            <w:ins w:id="1878" w:author="Milap Majmundar (AT&amp;T)" w:date="2020-09-30T18:08:00Z">
              <w:r w:rsidRPr="003549ED">
                <w:rPr>
                  <w:rFonts w:eastAsia="SimSun"/>
                </w:rPr>
                <w:t>This issue may need to be discussed in RAN3.</w:t>
              </w:r>
            </w:ins>
          </w:p>
        </w:tc>
      </w:tr>
      <w:tr w:rsidR="009E2217" w:rsidRPr="003549ED" w14:paraId="0C7064C7" w14:textId="77777777" w:rsidTr="00137614">
        <w:trPr>
          <w:ins w:id="1879"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880" w:author="Apple Inc" w:date="2020-09-30T17:49:00Z"/>
              </w:rPr>
            </w:pPr>
            <w:ins w:id="1881" w:author="Apple Inc" w:date="2020-09-30T17:49:00Z">
              <w:r>
                <w:lastRenderedPageBreak/>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1882" w:author="Apple Inc" w:date="2020-09-30T17:49:00Z"/>
              </w:rPr>
            </w:pPr>
            <w:ins w:id="1883" w:author="Apple Inc" w:date="2020-09-30T17:49:00Z">
              <w:r w:rsidRPr="003549ED">
                <w:t xml:space="preserve">Agree this is a RAN3 topic. </w:t>
              </w:r>
            </w:ins>
          </w:p>
        </w:tc>
      </w:tr>
      <w:tr w:rsidR="009E2217" w:rsidRPr="003549ED" w14:paraId="3FCBC984" w14:textId="77777777" w:rsidTr="00137614">
        <w:trPr>
          <w:ins w:id="1884"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85" w:author="Apple Inc" w:date="2020-09-30T17:49:00Z"/>
                <w:rFonts w:eastAsia="SimSun"/>
              </w:rPr>
            </w:pPr>
            <w:ins w:id="1886"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1887" w:author="Apple Inc" w:date="2020-09-30T17:49:00Z"/>
                <w:rFonts w:eastAsia="SimSun"/>
              </w:rPr>
            </w:pPr>
            <w:ins w:id="1888" w:author="Nokia" w:date="2020-10-01T07:02:00Z">
              <w:r w:rsidRPr="003549ED">
                <w:rPr>
                  <w:rFonts w:eastAsia="SimSun"/>
                </w:rPr>
                <w:t>We think that in one form this seems already implemented, as discussed in section 2.2.3 above. On handover command specificall</w:t>
              </w:r>
            </w:ins>
            <w:ins w:id="1889" w:author="Nokia" w:date="2020-10-01T07:03:00Z">
              <w:r w:rsidRPr="003549ED">
                <w:rPr>
                  <w:rFonts w:eastAsia="SimSun"/>
                </w:rPr>
                <w:t>y, increasing the message size may be undesirable unless CHO is used.</w:t>
              </w:r>
            </w:ins>
          </w:p>
        </w:tc>
      </w:tr>
    </w:tbl>
    <w:p w14:paraId="5AC2B71B" w14:textId="1CF4BE3E" w:rsidR="00AC14EC" w:rsidRPr="003549ED" w:rsidRDefault="00AC14EC">
      <w:pPr>
        <w:rPr>
          <w:b/>
          <w:bCs/>
        </w:rPr>
      </w:pPr>
    </w:p>
    <w:p w14:paraId="65669793" w14:textId="77777777" w:rsidR="00827071" w:rsidRPr="003549ED" w:rsidRDefault="00827071" w:rsidP="00827071">
      <w:pPr>
        <w:rPr>
          <w:b/>
          <w:bCs/>
          <w:color w:val="0070C0"/>
        </w:rPr>
      </w:pPr>
      <w:r w:rsidRPr="003549ED">
        <w:rPr>
          <w:b/>
          <w:bCs/>
          <w:color w:val="0070C0"/>
        </w:rPr>
        <w:t>Summary:</w:t>
      </w:r>
    </w:p>
    <w:p w14:paraId="349D13E3" w14:textId="79D083A1" w:rsidR="00685752" w:rsidRPr="003549ED" w:rsidRDefault="00827071" w:rsidP="00827071">
      <w:pPr>
        <w:rPr>
          <w:color w:val="0070C0"/>
        </w:rPr>
      </w:pPr>
      <w:r w:rsidRPr="003549ED">
        <w:rPr>
          <w:b/>
          <w:bCs/>
          <w:color w:val="0070C0"/>
        </w:rPr>
        <w:t>Support:</w:t>
      </w:r>
      <w:r w:rsidR="00685752" w:rsidRPr="003549ED">
        <w:rPr>
          <w:b/>
          <w:bCs/>
          <w:color w:val="0070C0"/>
        </w:rPr>
        <w:t xml:space="preserve"> </w:t>
      </w:r>
      <w:r w:rsidR="00685752" w:rsidRPr="003549ED">
        <w:rPr>
          <w:color w:val="0070C0"/>
        </w:rPr>
        <w:t>2</w:t>
      </w:r>
      <w:r w:rsidRPr="003549ED">
        <w:rPr>
          <w:color w:val="0070C0"/>
        </w:rPr>
        <w:t xml:space="preserve"> companies support </w:t>
      </w:r>
      <w:r w:rsidR="00685752" w:rsidRPr="003549ED">
        <w:rPr>
          <w:color w:val="0070C0"/>
        </w:rPr>
        <w:t>sending F1AP configuration information via RRC</w:t>
      </w:r>
      <w:r w:rsidRPr="003549ED">
        <w:rPr>
          <w:color w:val="0070C0"/>
        </w:rPr>
        <w:t xml:space="preserve">. </w:t>
      </w:r>
      <w:r w:rsidR="00685752" w:rsidRPr="003549ED">
        <w:rPr>
          <w:color w:val="0070C0"/>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rPr>
      </w:pPr>
      <w:r w:rsidRPr="003549ED">
        <w:rPr>
          <w:b/>
          <w:bCs/>
          <w:color w:val="0070C0"/>
        </w:rPr>
        <w:t>Purpose/benefit</w:t>
      </w:r>
      <w:r w:rsidRPr="003549ED">
        <w:rPr>
          <w:color w:val="0070C0"/>
        </w:rPr>
        <w:t xml:space="preserve">: </w:t>
      </w:r>
      <w:r w:rsidR="00685752" w:rsidRPr="003549ED">
        <w:rPr>
          <w:color w:val="0070C0"/>
        </w:rPr>
        <w:t>The rapporteur believes that the benefit is reduction in service interruption. Other companies did not mention any further benefit</w:t>
      </w:r>
      <w:r w:rsidRPr="003549ED">
        <w:rPr>
          <w:color w:val="0070C0"/>
        </w:rPr>
        <w:t>.</w:t>
      </w:r>
    </w:p>
    <w:p w14:paraId="4558AFCF" w14:textId="3E86C08A" w:rsidR="00827071" w:rsidRPr="009B08AF" w:rsidRDefault="00827071" w:rsidP="00827071">
      <w:pPr>
        <w:rPr>
          <w:color w:val="0070C0"/>
          <w:rPrChange w:id="1890" w:author="Intel - Li, Ziyi" w:date="2020-10-15T09:07:00Z">
            <w:rPr>
              <w:color w:val="0070C0"/>
              <w:lang w:val="zh-CN"/>
            </w:rPr>
          </w:rPrChange>
        </w:rPr>
      </w:pPr>
      <w:r w:rsidRPr="003549ED">
        <w:rPr>
          <w:b/>
          <w:bCs/>
          <w:color w:val="0070C0"/>
        </w:rPr>
        <w:t>Technical solution</w:t>
      </w:r>
      <w:r w:rsidRPr="003549ED">
        <w:rPr>
          <w:color w:val="0070C0"/>
        </w:rPr>
        <w:t xml:space="preserve">: </w:t>
      </w:r>
      <w:r w:rsidR="00685752" w:rsidRPr="003549ED">
        <w:rPr>
          <w:color w:val="0070C0"/>
        </w:rPr>
        <w:t>Not provided</w:t>
      </w:r>
      <w:r w:rsidRPr="003549ED">
        <w:rPr>
          <w:color w:val="0070C0"/>
        </w:rPr>
        <w:t>.</w:t>
      </w:r>
    </w:p>
    <w:p w14:paraId="765D7602" w14:textId="6684015B" w:rsidR="00827071" w:rsidRPr="009B08AF" w:rsidRDefault="00827071" w:rsidP="00827071">
      <w:pPr>
        <w:rPr>
          <w:color w:val="0070C0"/>
          <w:rPrChange w:id="1891" w:author="Intel - Li, Ziyi" w:date="2020-10-15T09:07:00Z">
            <w:rPr>
              <w:color w:val="0070C0"/>
              <w:lang w:val="zh-CN"/>
            </w:rPr>
          </w:rPrChange>
        </w:rPr>
      </w:pPr>
      <w:r w:rsidRPr="003549ED">
        <w:rPr>
          <w:b/>
          <w:bCs/>
          <w:color w:val="0070C0"/>
        </w:rPr>
        <w:t>Potential shortcomings</w:t>
      </w:r>
      <w:r w:rsidRPr="003549ED">
        <w:rPr>
          <w:color w:val="0070C0"/>
        </w:rPr>
        <w:t xml:space="preserve">: Not </w:t>
      </w:r>
      <w:r w:rsidR="00685752" w:rsidRPr="003549ED">
        <w:rPr>
          <w:color w:val="0070C0"/>
        </w:rPr>
        <w:t>obvious</w:t>
      </w:r>
      <w:r w:rsidRPr="003549ED">
        <w:rPr>
          <w:color w:val="0070C0"/>
        </w:rPr>
        <w:t>.</w:t>
      </w:r>
    </w:p>
    <w:p w14:paraId="7A851472" w14:textId="6B4E072E" w:rsidR="00827071" w:rsidRPr="003549ED" w:rsidRDefault="00827071" w:rsidP="00827071">
      <w:pPr>
        <w:rPr>
          <w:color w:val="0070C0"/>
        </w:rPr>
      </w:pPr>
      <w:r w:rsidRPr="003549ED">
        <w:rPr>
          <w:b/>
          <w:bCs/>
          <w:color w:val="0070C0"/>
        </w:rPr>
        <w:t>Specification effort</w:t>
      </w:r>
      <w:r w:rsidRPr="003549ED">
        <w:rPr>
          <w:color w:val="0070C0"/>
        </w:rPr>
        <w:t xml:space="preserve">: </w:t>
      </w:r>
      <w:r w:rsidR="00685752" w:rsidRPr="003549ED">
        <w:rPr>
          <w:color w:val="0070C0"/>
        </w:rPr>
        <w:t>Unclear</w:t>
      </w:r>
      <w:r w:rsidRPr="003549ED">
        <w:rPr>
          <w:color w:val="0070C0"/>
        </w:rPr>
        <w:t xml:space="preserve">. </w:t>
      </w:r>
    </w:p>
    <w:p w14:paraId="5E6E6501" w14:textId="7784329D" w:rsidR="00827071" w:rsidRPr="003549ED" w:rsidRDefault="00827071" w:rsidP="00827071">
      <w:pPr>
        <w:rPr>
          <w:color w:val="0070C0"/>
        </w:rPr>
      </w:pPr>
      <w:r w:rsidRPr="003549ED">
        <w:rPr>
          <w:b/>
          <w:bCs/>
          <w:color w:val="0070C0"/>
        </w:rPr>
        <w:t>The rapporteur’s view</w:t>
      </w:r>
      <w:r w:rsidRPr="003549ED">
        <w:rPr>
          <w:color w:val="0070C0"/>
        </w:rPr>
        <w:t xml:space="preserve">: </w:t>
      </w:r>
      <w:r w:rsidR="00685752" w:rsidRPr="003549ED">
        <w:rPr>
          <w:color w:val="0070C0"/>
        </w:rPr>
        <w:t>Most companies believe that this feature is in the realm of RAN3</w:t>
      </w:r>
      <w:r w:rsidRPr="003549ED">
        <w:rPr>
          <w:color w:val="0070C0"/>
        </w:rPr>
        <w:t>.</w:t>
      </w:r>
      <w:r w:rsidR="00090E47" w:rsidRPr="003549ED">
        <w:rPr>
          <w:color w:val="0070C0"/>
        </w:rPr>
        <w:t xml:space="preserve"> </w:t>
      </w:r>
    </w:p>
    <w:p w14:paraId="4C25C07D" w14:textId="7C5672FA" w:rsidR="00827071" w:rsidRPr="003549ED" w:rsidRDefault="00827071" w:rsidP="00827071">
      <w:pPr>
        <w:rPr>
          <w:b/>
          <w:bCs/>
          <w:color w:val="0070C0"/>
        </w:rPr>
      </w:pPr>
      <w:r w:rsidRPr="003549ED">
        <w:rPr>
          <w:b/>
          <w:bCs/>
          <w:color w:val="0070C0"/>
        </w:rPr>
        <w:t>Proposal 1</w:t>
      </w:r>
      <w:r w:rsidR="007D1C80" w:rsidRPr="003549ED">
        <w:rPr>
          <w:b/>
          <w:bCs/>
          <w:color w:val="0070C0"/>
        </w:rPr>
        <w:t>5</w:t>
      </w:r>
      <w:r w:rsidRPr="003549ED">
        <w:rPr>
          <w:b/>
          <w:bCs/>
          <w:color w:val="0070C0"/>
        </w:rPr>
        <w:t xml:space="preserve">: </w:t>
      </w:r>
      <w:r w:rsidR="00090E47" w:rsidRPr="003549ED">
        <w:rPr>
          <w:b/>
          <w:bCs/>
          <w:color w:val="0070C0"/>
        </w:rPr>
        <w:t>RAN3 to decide on enhancements related to sending F1-AP information via RRC</w:t>
      </w:r>
      <w:r w:rsidRPr="003549ED">
        <w:rPr>
          <w:b/>
          <w:bCs/>
          <w:color w:val="0070C0"/>
        </w:rPr>
        <w:t>.</w:t>
      </w:r>
    </w:p>
    <w:p w14:paraId="74330C2A" w14:textId="77777777" w:rsidR="00827071" w:rsidRPr="003549ED" w:rsidRDefault="00827071">
      <w:pPr>
        <w:rPr>
          <w:ins w:id="1892" w:author="LG" w:date="2020-09-28T16:32:00Z"/>
          <w:b/>
          <w:bCs/>
        </w:rPr>
      </w:pPr>
    </w:p>
    <w:p w14:paraId="7AF76EBB" w14:textId="3E16D6A6" w:rsidR="00AC14EC" w:rsidRDefault="00C24DBC">
      <w:pPr>
        <w:pStyle w:val="30"/>
        <w:rPr>
          <w:ins w:id="1893" w:author="LG" w:date="2020-09-28T16:32:00Z"/>
        </w:rPr>
      </w:pPr>
      <w:ins w:id="1894" w:author="LG" w:date="2020-09-28T16:32:00Z">
        <w:r>
          <w:t>2.2.16</w:t>
        </w:r>
        <w:r>
          <w:tab/>
          <w:t>Conditional packet duplication</w:t>
        </w:r>
      </w:ins>
      <w:ins w:id="1895" w:author="QC-111e3" w:date="2020-10-05T17:35:00Z">
        <w:r w:rsidR="004910A4">
          <w:t xml:space="preserve"> on BAP layer</w:t>
        </w:r>
      </w:ins>
      <w:ins w:id="1896" w:author="LG" w:date="2020-09-28T16:32:00Z">
        <w:r>
          <w:t xml:space="preserve"> </w:t>
        </w:r>
      </w:ins>
    </w:p>
    <w:p w14:paraId="015FF9AB" w14:textId="77777777" w:rsidR="00AC14EC" w:rsidRPr="003549ED" w:rsidRDefault="00C24DBC">
      <w:pPr>
        <w:rPr>
          <w:ins w:id="1897" w:author="LG" w:date="2020-09-28T16:32:00Z"/>
        </w:rPr>
      </w:pPr>
      <w:ins w:id="1898" w:author="LG" w:date="2020-09-28T16:32:00Z">
        <w:r w:rsidRPr="003549ED">
          <w:t>Proposed by R2-2008025,</w:t>
        </w:r>
      </w:ins>
    </w:p>
    <w:p w14:paraId="59F9C0CE" w14:textId="77777777" w:rsidR="00AC14EC" w:rsidRPr="003549ED" w:rsidRDefault="00C24DBC">
      <w:pPr>
        <w:rPr>
          <w:ins w:id="1899" w:author="LG" w:date="2020-09-28T16:32:00Z"/>
          <w:rFonts w:ascii="Times New Roman" w:eastAsia="바탕" w:hAnsi="Times New Roman"/>
        </w:rPr>
      </w:pPr>
      <w:ins w:id="1900" w:author="LG" w:date="2020-09-28T16:32:00Z">
        <w:r w:rsidRPr="003549ED">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1901" w:author="LG" w:date="2020-09-28T16:32:00Z"/>
          <w:rFonts w:ascii="Times New Roman" w:eastAsia="바탕" w:hAnsi="Times New Roman"/>
        </w:rPr>
      </w:pPr>
    </w:p>
    <w:p w14:paraId="3E9808D7" w14:textId="77777777" w:rsidR="00AC14EC" w:rsidRPr="003549ED" w:rsidRDefault="00C24DBC">
      <w:pPr>
        <w:rPr>
          <w:ins w:id="1902" w:author="LG" w:date="2020-09-28T16:32:00Z"/>
          <w:b/>
          <w:bCs/>
        </w:rPr>
      </w:pPr>
      <w:ins w:id="1903" w:author="LG" w:date="2020-09-28T16:32:00Z">
        <w:r w:rsidRPr="003549ED">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904" w:author="LG" w:date="2020-09-28T16:32:00Z"/>
        </w:trPr>
        <w:tc>
          <w:tcPr>
            <w:tcW w:w="1975" w:type="dxa"/>
            <w:shd w:val="clear" w:color="auto" w:fill="auto"/>
          </w:tcPr>
          <w:p w14:paraId="6997E5B6" w14:textId="77777777" w:rsidR="00AC14EC" w:rsidRDefault="00C24DBC">
            <w:pPr>
              <w:rPr>
                <w:ins w:id="1905" w:author="LG" w:date="2020-09-28T16:32:00Z"/>
                <w:b/>
                <w:bCs/>
              </w:rPr>
            </w:pPr>
            <w:ins w:id="1906" w:author="LG" w:date="2020-09-28T16:32:00Z">
              <w:r>
                <w:rPr>
                  <w:b/>
                  <w:bCs/>
                </w:rPr>
                <w:t>Company</w:t>
              </w:r>
            </w:ins>
          </w:p>
        </w:tc>
        <w:tc>
          <w:tcPr>
            <w:tcW w:w="7654" w:type="dxa"/>
            <w:shd w:val="clear" w:color="auto" w:fill="auto"/>
          </w:tcPr>
          <w:p w14:paraId="03546D82" w14:textId="77777777" w:rsidR="00AC14EC" w:rsidRDefault="00C24DBC">
            <w:pPr>
              <w:rPr>
                <w:ins w:id="1907" w:author="LG" w:date="2020-09-28T16:32:00Z"/>
                <w:b/>
                <w:bCs/>
              </w:rPr>
            </w:pPr>
            <w:ins w:id="1908" w:author="LG" w:date="2020-09-28T16:32:00Z">
              <w:r>
                <w:rPr>
                  <w:b/>
                  <w:bCs/>
                </w:rPr>
                <w:t>Comment</w:t>
              </w:r>
            </w:ins>
          </w:p>
        </w:tc>
      </w:tr>
      <w:tr w:rsidR="00AC14EC" w:rsidRPr="003549ED" w14:paraId="703CF57B" w14:textId="77777777">
        <w:trPr>
          <w:ins w:id="1909" w:author="LG" w:date="2020-09-28T16:32:00Z"/>
        </w:trPr>
        <w:tc>
          <w:tcPr>
            <w:tcW w:w="1975" w:type="dxa"/>
            <w:shd w:val="clear" w:color="auto" w:fill="auto"/>
          </w:tcPr>
          <w:p w14:paraId="01639696" w14:textId="77777777" w:rsidR="00AC14EC" w:rsidRDefault="00C24DBC">
            <w:pPr>
              <w:rPr>
                <w:ins w:id="1910" w:author="LG" w:date="2020-09-28T16:32:00Z"/>
                <w:rFonts w:eastAsia="맑은 고딕"/>
              </w:rPr>
            </w:pPr>
            <w:ins w:id="1911" w:author="LG" w:date="2020-09-28T16:32:00Z">
              <w:r>
                <w:rPr>
                  <w:rFonts w:eastAsia="맑은 고딕" w:hint="eastAsia"/>
                </w:rPr>
                <w:t>LG</w:t>
              </w:r>
            </w:ins>
          </w:p>
          <w:p w14:paraId="6494ACA4" w14:textId="77777777" w:rsidR="00AC14EC" w:rsidRDefault="00AC14EC">
            <w:pPr>
              <w:rPr>
                <w:ins w:id="1912" w:author="LG" w:date="2020-09-28T16:32:00Z"/>
                <w:rFonts w:eastAsia="맑은 고딕"/>
              </w:rPr>
            </w:pPr>
          </w:p>
        </w:tc>
        <w:tc>
          <w:tcPr>
            <w:tcW w:w="7654" w:type="dxa"/>
            <w:shd w:val="clear" w:color="auto" w:fill="auto"/>
          </w:tcPr>
          <w:p w14:paraId="36AFF99B" w14:textId="77777777" w:rsidR="00AC14EC" w:rsidRPr="003549ED" w:rsidRDefault="00C24DBC">
            <w:pPr>
              <w:rPr>
                <w:ins w:id="1913" w:author="LG" w:date="2020-09-28T16:32:00Z"/>
                <w:rFonts w:eastAsia="맑은 고딕"/>
              </w:rPr>
            </w:pPr>
            <w:ins w:id="1914" w:author="LG" w:date="2020-09-28T16:32:00Z">
              <w:r w:rsidRPr="003549ED">
                <w:rPr>
                  <w:rFonts w:eastAsia="맑은 고딕"/>
                </w:rPr>
                <w:t>We think that it is worthwhile to discuss packet duplication at BAP entity to overcome packet loss and increase reliability after BH RLF.</w:t>
              </w:r>
            </w:ins>
          </w:p>
          <w:p w14:paraId="18076F13" w14:textId="77777777" w:rsidR="00AC14EC" w:rsidRPr="003549ED" w:rsidRDefault="00C24DBC">
            <w:pPr>
              <w:rPr>
                <w:ins w:id="1915" w:author="LG" w:date="2020-09-28T16:32:00Z"/>
                <w:rFonts w:eastAsia="맑은 고딕"/>
              </w:rPr>
            </w:pPr>
            <w:ins w:id="1916" w:author="LG" w:date="2020-09-28T16:32:00Z">
              <w:r w:rsidRPr="003549ED">
                <w:rPr>
                  <w:rFonts w:eastAsia="맑은 고딕"/>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1917" w:author="Ericsson" w:date="2020-09-29T13:06:00Z"/>
        </w:trPr>
        <w:tc>
          <w:tcPr>
            <w:tcW w:w="1975" w:type="dxa"/>
            <w:shd w:val="clear" w:color="auto" w:fill="auto"/>
          </w:tcPr>
          <w:p w14:paraId="6DA257C2" w14:textId="77777777" w:rsidR="00AC14EC" w:rsidRDefault="00C24DBC">
            <w:pPr>
              <w:rPr>
                <w:ins w:id="1918" w:author="Ericsson" w:date="2020-09-29T13:06:00Z"/>
              </w:rPr>
            </w:pPr>
            <w:ins w:id="1919" w:author="Ericsson" w:date="2020-09-29T13:06:00Z">
              <w:r>
                <w:t>Ericsson</w:t>
              </w:r>
            </w:ins>
          </w:p>
        </w:tc>
        <w:tc>
          <w:tcPr>
            <w:tcW w:w="7654" w:type="dxa"/>
            <w:shd w:val="clear" w:color="auto" w:fill="auto"/>
          </w:tcPr>
          <w:p w14:paraId="080D92DC" w14:textId="77777777" w:rsidR="00AC14EC" w:rsidRPr="003549ED" w:rsidRDefault="00C24DBC">
            <w:pPr>
              <w:rPr>
                <w:ins w:id="1920" w:author="Ericsson" w:date="2020-09-29T13:06:00Z"/>
              </w:rPr>
            </w:pPr>
            <w:ins w:id="1921" w:author="Ericsson" w:date="2020-09-29T13:06:00Z">
              <w:r w:rsidRPr="00C809DF">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br/>
              </w:r>
              <w:r w:rsidRPr="003549ED">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w:t>
              </w:r>
              <w:r w:rsidRPr="003549ED">
                <w:lastRenderedPageBreak/>
                <w:t xml:space="preserve">is activated/deactivated. Besides, also the MAC layer will be affected since it has to ensure that the duplicates have to be mapped to separate carriers, as it happens in the legacy PDCP duplication. </w:t>
              </w:r>
              <w:r w:rsidRPr="003549ED">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lastRenderedPageBreak/>
              <w:t>v</w:t>
            </w:r>
            <w:r>
              <w:t>ivo</w:t>
            </w:r>
          </w:p>
        </w:tc>
        <w:tc>
          <w:tcPr>
            <w:tcW w:w="7654" w:type="dxa"/>
            <w:shd w:val="clear" w:color="auto" w:fill="auto"/>
          </w:tcPr>
          <w:p w14:paraId="4E19D14C" w14:textId="77777777" w:rsidR="00AC14EC" w:rsidRPr="003549ED" w:rsidRDefault="00C24DBC">
            <w:r w:rsidRPr="003549ED">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1922" w:author="ZTE" w:date="2020-09-30T17:34:00Z">
              <w:r>
                <w:rPr>
                  <w:rFonts w:hint="eastAsia"/>
                </w:rPr>
                <w:t>ZTE</w:t>
              </w:r>
            </w:ins>
          </w:p>
        </w:tc>
        <w:tc>
          <w:tcPr>
            <w:tcW w:w="7654" w:type="dxa"/>
            <w:shd w:val="clear" w:color="auto" w:fill="auto"/>
          </w:tcPr>
          <w:p w14:paraId="1F0DE9DA" w14:textId="77777777" w:rsidR="00AC14EC" w:rsidRPr="003549ED" w:rsidRDefault="00C24DBC">
            <w:ins w:id="1923" w:author="ZTE" w:date="2020-09-30T17:35:00Z">
              <w:r w:rsidRPr="003549ED">
                <w:t>It is suggested to only consider the PDCP duplication of UE</w:t>
              </w:r>
            </w:ins>
            <w:ins w:id="1924" w:author="ZTE" w:date="2020-09-30T17:36:00Z">
              <w:r w:rsidRPr="003549ED">
                <w:t xml:space="preserve"> instead of IAB node. </w:t>
              </w:r>
            </w:ins>
          </w:p>
        </w:tc>
      </w:tr>
      <w:tr w:rsidR="0043761A" w14:paraId="797EC538" w14:textId="77777777">
        <w:trPr>
          <w:ins w:id="1925" w:author="CATT" w:date="2020-09-30T23:39:00Z"/>
        </w:trPr>
        <w:tc>
          <w:tcPr>
            <w:tcW w:w="1975" w:type="dxa"/>
            <w:shd w:val="clear" w:color="auto" w:fill="auto"/>
          </w:tcPr>
          <w:p w14:paraId="35D42028" w14:textId="77777777" w:rsidR="0043761A" w:rsidRPr="0043761A" w:rsidRDefault="0043761A">
            <w:pPr>
              <w:rPr>
                <w:ins w:id="1926" w:author="CATT" w:date="2020-09-30T23:39:00Z"/>
                <w:rFonts w:eastAsia="SimSun"/>
              </w:rPr>
            </w:pPr>
            <w:ins w:id="1927"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928" w:author="CATT" w:date="2020-09-30T23:39:00Z"/>
                <w:rFonts w:eastAsia="SimSun"/>
              </w:rPr>
            </w:pPr>
            <w:ins w:id="1929" w:author="CATT" w:date="2020-09-30T23:39:00Z">
              <w:r>
                <w:rPr>
                  <w:rFonts w:eastAsia="SimSun" w:hint="eastAsia"/>
                </w:rPr>
                <w:t>Same view as ZTE.</w:t>
              </w:r>
            </w:ins>
          </w:p>
        </w:tc>
      </w:tr>
      <w:tr w:rsidR="00AF3F03" w:rsidRPr="003549ED" w14:paraId="11CAF563" w14:textId="77777777" w:rsidTr="00AF3F03">
        <w:trPr>
          <w:ins w:id="1930" w:author="Mazin Al-Shalash" w:date="2020-09-30T17:23:00Z"/>
        </w:trPr>
        <w:tc>
          <w:tcPr>
            <w:tcW w:w="1975" w:type="dxa"/>
            <w:shd w:val="clear" w:color="auto" w:fill="auto"/>
          </w:tcPr>
          <w:p w14:paraId="2C3675F1" w14:textId="77777777" w:rsidR="00AF3F03" w:rsidRPr="0000439C" w:rsidRDefault="00AF3F03" w:rsidP="00AF3F03">
            <w:pPr>
              <w:rPr>
                <w:ins w:id="1931" w:author="Mazin Al-Shalash" w:date="2020-09-30T17:23:00Z"/>
              </w:rPr>
            </w:pPr>
            <w:ins w:id="1932" w:author="Mazin Al-Shalash" w:date="2020-09-30T17:23:00Z">
              <w:r>
                <w:t>Futurewei</w:t>
              </w:r>
            </w:ins>
          </w:p>
        </w:tc>
        <w:tc>
          <w:tcPr>
            <w:tcW w:w="7654" w:type="dxa"/>
            <w:shd w:val="clear" w:color="auto" w:fill="auto"/>
          </w:tcPr>
          <w:p w14:paraId="40576ECD" w14:textId="16718664" w:rsidR="00AF3F03" w:rsidRPr="003549ED" w:rsidRDefault="00AF3F03" w:rsidP="00AF3F03">
            <w:pPr>
              <w:rPr>
                <w:ins w:id="1933" w:author="Mazin Al-Shalash" w:date="2020-09-30T17:23:00Z"/>
              </w:rPr>
            </w:pPr>
            <w:ins w:id="1934" w:author="Mazin Al-Shalash" w:date="2020-09-30T17:23:00Z">
              <w:r w:rsidRPr="003549ED">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1935" w:author="Mazin Al-Shalash" w:date="2020-09-30T17:23:00Z"/>
              </w:rPr>
            </w:pPr>
            <w:ins w:id="1936" w:author="Mazin Al-Shalash" w:date="2020-09-30T17:23:00Z">
              <w:r w:rsidRPr="003549ED">
                <w:t>Perhaps there are alternative ways to accomplish the same goal without major changes to the functionality of existing protocols.</w:t>
              </w:r>
            </w:ins>
          </w:p>
        </w:tc>
      </w:tr>
      <w:tr w:rsidR="009E2217" w:rsidRPr="003549ED" w14:paraId="46EDD20E" w14:textId="77777777" w:rsidTr="00137614">
        <w:trPr>
          <w:ins w:id="1937" w:author="Apple Inc" w:date="2020-09-30T17:49:00Z"/>
        </w:trPr>
        <w:tc>
          <w:tcPr>
            <w:tcW w:w="1975" w:type="dxa"/>
            <w:shd w:val="clear" w:color="auto" w:fill="auto"/>
          </w:tcPr>
          <w:p w14:paraId="3D2A1640" w14:textId="77777777" w:rsidR="009E2217" w:rsidRDefault="009E2217" w:rsidP="00137614">
            <w:pPr>
              <w:rPr>
                <w:ins w:id="1938" w:author="Apple Inc" w:date="2020-09-30T17:49:00Z"/>
              </w:rPr>
            </w:pPr>
            <w:ins w:id="1939" w:author="Apple Inc" w:date="2020-09-30T17:49:00Z">
              <w:r>
                <w:t>Apple</w:t>
              </w:r>
            </w:ins>
          </w:p>
        </w:tc>
        <w:tc>
          <w:tcPr>
            <w:tcW w:w="7654" w:type="dxa"/>
            <w:shd w:val="clear" w:color="auto" w:fill="auto"/>
          </w:tcPr>
          <w:p w14:paraId="12A45F6F" w14:textId="77777777" w:rsidR="009E2217" w:rsidRPr="003549ED" w:rsidRDefault="009E2217" w:rsidP="00137614">
            <w:pPr>
              <w:rPr>
                <w:ins w:id="1940" w:author="Apple Inc" w:date="2020-09-30T17:49:00Z"/>
              </w:rPr>
            </w:pPr>
            <w:ins w:id="1941" w:author="Apple Inc" w:date="2020-09-30T17:49:00Z">
              <w:r w:rsidRPr="00C809DF">
                <w:t xml:space="preserve">We agree with LG here and also agree that standardization might not be trivial esp. considering 1:N mapping and that losses might happen at intermediate RLCs. </w:t>
              </w:r>
              <w:r w:rsidRPr="003549ED">
                <w:t xml:space="preserve">Irrespective of current timelines, a discussion should atleast happen on this topic.  </w:t>
              </w:r>
            </w:ins>
          </w:p>
        </w:tc>
      </w:tr>
      <w:tr w:rsidR="009E2217" w:rsidRPr="00152339" w14:paraId="4A085823" w14:textId="77777777" w:rsidTr="00AF3F03">
        <w:trPr>
          <w:ins w:id="1942" w:author="Apple Inc" w:date="2020-09-30T17:49:00Z"/>
        </w:trPr>
        <w:tc>
          <w:tcPr>
            <w:tcW w:w="1975" w:type="dxa"/>
            <w:shd w:val="clear" w:color="auto" w:fill="auto"/>
          </w:tcPr>
          <w:p w14:paraId="677F7C5B" w14:textId="6AFD0F1B" w:rsidR="009E2217" w:rsidRDefault="00381399" w:rsidP="00AF3F03">
            <w:pPr>
              <w:rPr>
                <w:ins w:id="1943" w:author="Apple Inc" w:date="2020-09-30T17:49:00Z"/>
              </w:rPr>
            </w:pPr>
            <w:ins w:id="1944"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1945" w:author="Nokia" w:date="2020-10-01T08:13:00Z"/>
                <w:rFonts w:asciiTheme="minorHAnsi" w:hAnsiTheme="minorHAnsi" w:cstheme="minorHAnsi"/>
                <w:sz w:val="18"/>
                <w:szCs w:val="18"/>
              </w:rPr>
            </w:pPr>
            <w:ins w:id="1946" w:author="Nokia" w:date="2020-10-01T08:30:00Z">
              <w:r w:rsidRPr="003549ED">
                <w:rPr>
                  <w:rStyle w:val="normaltextrun"/>
                  <w:rFonts w:asciiTheme="minorHAnsi" w:hAnsiTheme="minorHAnsi" w:cstheme="minorHAnsi"/>
                  <w:color w:val="E3008C"/>
                  <w:sz w:val="22"/>
                  <w:szCs w:val="22"/>
                  <w:u w:val="single"/>
                </w:rPr>
                <w:t>Du</w:t>
              </w:r>
            </w:ins>
            <w:ins w:id="1947" w:author="Nokia" w:date="2020-10-01T08:31:00Z">
              <w:r w:rsidRPr="003549ED">
                <w:rPr>
                  <w:rStyle w:val="normaltextrun"/>
                  <w:rFonts w:asciiTheme="minorHAnsi" w:hAnsiTheme="minorHAnsi" w:cstheme="minorHAnsi"/>
                  <w:color w:val="E3008C"/>
                  <w:sz w:val="22"/>
                  <w:szCs w:val="22"/>
                  <w:u w:val="single"/>
                </w:rPr>
                <w:t>p</w:t>
              </w:r>
            </w:ins>
            <w:ins w:id="1948" w:author="Nokia" w:date="2020-10-01T08:30:00Z">
              <w:r w:rsidRPr="003549ED">
                <w:rPr>
                  <w:rStyle w:val="normaltextrun"/>
                  <w:rFonts w:asciiTheme="minorHAnsi" w:hAnsiTheme="minorHAnsi" w:cstheme="minorHAnsi"/>
                  <w:color w:val="E3008C"/>
                  <w:sz w:val="22"/>
                  <w:szCs w:val="22"/>
                  <w:u w:val="single"/>
                </w:rPr>
                <w:t xml:space="preserve">lication </w:t>
              </w:r>
            </w:ins>
            <w:ins w:id="1949" w:author="Nokia" w:date="2020-10-01T08:31:00Z">
              <w:r w:rsidRPr="003549ED">
                <w:rPr>
                  <w:rStyle w:val="normaltextrun"/>
                  <w:rFonts w:asciiTheme="minorHAnsi" w:hAnsiTheme="minorHAnsi" w:cstheme="minorHAnsi"/>
                  <w:color w:val="E3008C"/>
                  <w:sz w:val="22"/>
                  <w:szCs w:val="22"/>
                  <w:u w:val="single"/>
                </w:rPr>
                <w:t>o</w:t>
              </w:r>
            </w:ins>
            <w:ins w:id="1950" w:author="Nokia" w:date="2020-10-01T08:30:00Z">
              <w:r w:rsidRPr="003549ED">
                <w:rPr>
                  <w:rStyle w:val="normaltextrun"/>
                  <w:rFonts w:asciiTheme="minorHAnsi" w:hAnsiTheme="minorHAnsi" w:cstheme="minorHAnsi"/>
                  <w:color w:val="E3008C"/>
                  <w:sz w:val="22"/>
                  <w:szCs w:val="22"/>
                  <w:u w:val="single"/>
                </w:rPr>
                <w:t>ptions can be investigated but w</w:t>
              </w:r>
            </w:ins>
            <w:ins w:id="1951" w:author="Nokia" w:date="2020-10-01T08:13:00Z">
              <w:r w:rsidR="00381399" w:rsidRPr="003549ED">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rPr>
                <w:t> </w:t>
              </w:r>
            </w:ins>
          </w:p>
          <w:p w14:paraId="20D29770" w14:textId="1D506AA3" w:rsidR="009E2217" w:rsidRPr="00C809DF" w:rsidRDefault="00381399" w:rsidP="00381399">
            <w:pPr>
              <w:pStyle w:val="paragraph"/>
              <w:spacing w:before="0" w:beforeAutospacing="0" w:after="0" w:afterAutospacing="0"/>
              <w:textAlignment w:val="baseline"/>
              <w:rPr>
                <w:ins w:id="1952" w:author="Apple Inc" w:date="2020-09-30T17:49:00Z"/>
                <w:rFonts w:ascii="Segoe UI" w:hAnsi="Segoe UI" w:cs="Segoe UI"/>
                <w:sz w:val="18"/>
                <w:szCs w:val="18"/>
              </w:rPr>
            </w:pPr>
            <w:ins w:id="1953" w:author="Nokia" w:date="2020-10-01T08:13:00Z">
              <w:r w:rsidRPr="00C809DF">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ins w:id="1954" w:author="Nokia" w:date="2020-10-01T08:14:00Z">
              <w:r w:rsidRPr="00C809DF">
                <w:rPr>
                  <w:rStyle w:val="normaltextrun"/>
                  <w:rFonts w:asciiTheme="minorHAnsi" w:hAnsiTheme="minorHAnsi" w:cstheme="minorHAnsi"/>
                  <w:color w:val="E3008C"/>
                  <w:sz w:val="22"/>
                  <w:szCs w:val="22"/>
                  <w:u w:val="single"/>
                </w:rPr>
                <w:t>more clear</w:t>
              </w:r>
            </w:ins>
            <w:ins w:id="1955" w:author="Nokia" w:date="2020-10-01T08:13:00Z">
              <w:r w:rsidRPr="00C809DF">
                <w:rPr>
                  <w:rStyle w:val="normaltextrun"/>
                  <w:rFonts w:asciiTheme="minorHAnsi" w:hAnsiTheme="minorHAnsi" w:cstheme="minorHAnsi"/>
                  <w:color w:val="E3008C"/>
                  <w:sz w:val="22"/>
                  <w:szCs w:val="22"/>
                  <w:u w:val="single"/>
                </w:rPr>
                <w:t>, at first place.</w:t>
              </w:r>
              <w:r w:rsidRPr="00C809DF">
                <w:rPr>
                  <w:rStyle w:val="eop"/>
                  <w:rFonts w:ascii="Arial" w:hAnsi="Arial" w:cs="Arial"/>
                  <w:color w:val="E3008C"/>
                  <w:sz w:val="22"/>
                  <w:szCs w:val="22"/>
                </w:rPr>
                <w:t> </w:t>
              </w:r>
            </w:ins>
          </w:p>
        </w:tc>
      </w:tr>
    </w:tbl>
    <w:p w14:paraId="0F60ECB5" w14:textId="0C0584BD" w:rsidR="00AC14EC" w:rsidRPr="00C809DF" w:rsidRDefault="00AC14EC">
      <w:pPr>
        <w:rPr>
          <w:b/>
          <w:bCs/>
        </w:rPr>
      </w:pPr>
    </w:p>
    <w:p w14:paraId="11E49D04" w14:textId="77777777" w:rsidR="00FA4DE6" w:rsidRPr="003549ED" w:rsidRDefault="00FA4DE6" w:rsidP="00FA4DE6">
      <w:pPr>
        <w:rPr>
          <w:b/>
          <w:bCs/>
          <w:color w:val="0070C0"/>
        </w:rPr>
      </w:pPr>
      <w:r w:rsidRPr="003549ED">
        <w:rPr>
          <w:b/>
          <w:bCs/>
          <w:color w:val="0070C0"/>
        </w:rPr>
        <w:t>Summary:</w:t>
      </w:r>
    </w:p>
    <w:p w14:paraId="0A6853C2" w14:textId="4581792A" w:rsidR="00FA4DE6" w:rsidRPr="003549ED" w:rsidRDefault="00FA4DE6" w:rsidP="00FA4DE6">
      <w:pPr>
        <w:rPr>
          <w:color w:val="0070C0"/>
        </w:rPr>
      </w:pPr>
      <w:r w:rsidRPr="003549ED">
        <w:rPr>
          <w:b/>
          <w:bCs/>
          <w:color w:val="0070C0"/>
        </w:rPr>
        <w:t xml:space="preserve">Support: </w:t>
      </w:r>
      <w:r w:rsidR="00814241" w:rsidRPr="003549ED">
        <w:rPr>
          <w:color w:val="0070C0"/>
        </w:rPr>
        <w:t>3 companies believe that conditions packet duplication on BAP could be considered but all of these companies want to see strict control on the conditions</w:t>
      </w:r>
      <w:r w:rsidRPr="003549ED">
        <w:rPr>
          <w:color w:val="0070C0"/>
        </w:rPr>
        <w:t>.</w:t>
      </w:r>
      <w:r w:rsidR="00814241" w:rsidRPr="003549ED">
        <w:rPr>
          <w:color w:val="0070C0"/>
        </w:rPr>
        <w:t xml:space="preserve"> 5 companies believe that PDCP-based packet duplication can be used instead.</w:t>
      </w:r>
    </w:p>
    <w:p w14:paraId="5F6200E2" w14:textId="040A70F4" w:rsidR="00FA4DE6" w:rsidRPr="003549ED" w:rsidRDefault="00FA4DE6" w:rsidP="00FA4DE6">
      <w:pPr>
        <w:rPr>
          <w:color w:val="0070C0"/>
        </w:rPr>
      </w:pPr>
      <w:r w:rsidRPr="003549ED">
        <w:rPr>
          <w:b/>
          <w:bCs/>
          <w:color w:val="0070C0"/>
        </w:rPr>
        <w:t>Purpose/benefit</w:t>
      </w:r>
      <w:r w:rsidRPr="003549ED">
        <w:rPr>
          <w:color w:val="0070C0"/>
        </w:rPr>
        <w:t xml:space="preserve">: </w:t>
      </w:r>
      <w:r w:rsidR="00814241" w:rsidRPr="003549ED">
        <w:rPr>
          <w:color w:val="0070C0"/>
        </w:rPr>
        <w:t>Same as for PDCP-based packet duplication</w:t>
      </w:r>
      <w:r w:rsidRPr="003549ED">
        <w:rPr>
          <w:color w:val="0070C0"/>
        </w:rPr>
        <w:t>.</w:t>
      </w:r>
    </w:p>
    <w:p w14:paraId="4DC8BBE9" w14:textId="77777777" w:rsidR="00FA4DE6" w:rsidRPr="009B08AF" w:rsidRDefault="00FA4DE6" w:rsidP="00FA4DE6">
      <w:pPr>
        <w:rPr>
          <w:color w:val="0070C0"/>
          <w:rPrChange w:id="1956" w:author="Intel - Li, Ziyi" w:date="2020-10-15T09:07:00Z">
            <w:rPr>
              <w:color w:val="0070C0"/>
              <w:lang w:val="zh-CN"/>
            </w:rPr>
          </w:rPrChange>
        </w:rPr>
      </w:pPr>
      <w:r w:rsidRPr="003549ED">
        <w:rPr>
          <w:b/>
          <w:bCs/>
          <w:color w:val="0070C0"/>
        </w:rPr>
        <w:t>Technical solution</w:t>
      </w:r>
      <w:r w:rsidRPr="003549ED">
        <w:rPr>
          <w:color w:val="0070C0"/>
        </w:rPr>
        <w:t>: Not provided.</w:t>
      </w:r>
    </w:p>
    <w:p w14:paraId="28DDC35F" w14:textId="77777777" w:rsidR="00FA4DE6" w:rsidRPr="009B08AF" w:rsidRDefault="00FA4DE6" w:rsidP="00FA4DE6">
      <w:pPr>
        <w:rPr>
          <w:color w:val="0070C0"/>
          <w:rPrChange w:id="1957" w:author="Intel - Li, Ziyi" w:date="2020-10-15T09:07:00Z">
            <w:rPr>
              <w:color w:val="0070C0"/>
              <w:lang w:val="zh-CN"/>
            </w:rPr>
          </w:rPrChange>
        </w:rPr>
      </w:pPr>
      <w:r w:rsidRPr="003549ED">
        <w:rPr>
          <w:b/>
          <w:bCs/>
          <w:color w:val="0070C0"/>
        </w:rPr>
        <w:t>Potential shortcomings</w:t>
      </w:r>
      <w:r w:rsidRPr="003549ED">
        <w:rPr>
          <w:color w:val="0070C0"/>
        </w:rPr>
        <w:t>: Not obvious.</w:t>
      </w:r>
    </w:p>
    <w:p w14:paraId="5E9CD24D" w14:textId="3C1C98F1" w:rsidR="00FA4DE6" w:rsidRPr="003549ED" w:rsidRDefault="00FA4DE6" w:rsidP="00FA4DE6">
      <w:pPr>
        <w:rPr>
          <w:color w:val="0070C0"/>
        </w:rPr>
      </w:pPr>
      <w:r w:rsidRPr="003549ED">
        <w:rPr>
          <w:b/>
          <w:bCs/>
          <w:color w:val="0070C0"/>
        </w:rPr>
        <w:t>Specification effort</w:t>
      </w:r>
      <w:r w:rsidRPr="003549ED">
        <w:rPr>
          <w:color w:val="0070C0"/>
        </w:rPr>
        <w:t xml:space="preserve">: </w:t>
      </w:r>
      <w:r w:rsidR="00814241" w:rsidRPr="003549ED">
        <w:rPr>
          <w:color w:val="0070C0"/>
        </w:rPr>
        <w:t>Even the three proponents consider the matter as non-trivial</w:t>
      </w:r>
      <w:r w:rsidRPr="003549ED">
        <w:rPr>
          <w:color w:val="0070C0"/>
        </w:rPr>
        <w:t xml:space="preserve">. </w:t>
      </w:r>
    </w:p>
    <w:p w14:paraId="413CB60E" w14:textId="4F65A0B0" w:rsidR="00FA4DE6" w:rsidRPr="003549ED" w:rsidRDefault="00FA4DE6" w:rsidP="00FA4DE6">
      <w:pPr>
        <w:rPr>
          <w:color w:val="0070C0"/>
        </w:rPr>
      </w:pPr>
      <w:r w:rsidRPr="003549ED">
        <w:rPr>
          <w:b/>
          <w:bCs/>
          <w:color w:val="0070C0"/>
        </w:rPr>
        <w:t>The rapporteur’s view</w:t>
      </w:r>
      <w:r w:rsidRPr="003549ED">
        <w:rPr>
          <w:color w:val="0070C0"/>
        </w:rPr>
        <w:t xml:space="preserve">: </w:t>
      </w:r>
      <w:r w:rsidR="00814241" w:rsidRPr="003549ED">
        <w:rPr>
          <w:color w:val="0070C0"/>
        </w:rPr>
        <w:t xml:space="preserve">While the purpose of packet duplication is well known, it is not clear what benefit BAP-layer duplication would have over PDCP-layer duplication, which already exists. </w:t>
      </w:r>
      <w:r w:rsidRPr="003549ED">
        <w:rPr>
          <w:color w:val="0070C0"/>
        </w:rPr>
        <w:t xml:space="preserve"> </w:t>
      </w:r>
    </w:p>
    <w:p w14:paraId="51210802" w14:textId="049A938E" w:rsidR="00FA4DE6" w:rsidRPr="003549ED" w:rsidRDefault="00FA4DE6" w:rsidP="00FA4DE6">
      <w:pPr>
        <w:rPr>
          <w:b/>
          <w:bCs/>
          <w:color w:val="0070C0"/>
        </w:rPr>
      </w:pPr>
      <w:r w:rsidRPr="003549ED">
        <w:rPr>
          <w:b/>
          <w:bCs/>
          <w:color w:val="0070C0"/>
        </w:rPr>
        <w:t xml:space="preserve">Proposal 15: </w:t>
      </w:r>
      <w:r w:rsidR="00814241" w:rsidRPr="003549ED">
        <w:rPr>
          <w:b/>
          <w:bCs/>
          <w:color w:val="0070C0"/>
        </w:rPr>
        <w:t>BAP-layer packet duplication is deprioritized.</w:t>
      </w:r>
    </w:p>
    <w:p w14:paraId="4AC20FCA" w14:textId="77777777" w:rsidR="00FA4DE6" w:rsidRPr="003549ED" w:rsidRDefault="00FA4DE6">
      <w:pPr>
        <w:rPr>
          <w:b/>
          <w:bCs/>
        </w:rPr>
      </w:pPr>
    </w:p>
    <w:p w14:paraId="14659CDF" w14:textId="77777777" w:rsidR="00AC14EC" w:rsidRDefault="00C24DBC">
      <w:pPr>
        <w:pStyle w:val="30"/>
        <w:rPr>
          <w:ins w:id="1958" w:author="Intel - Li, Ziyi" w:date="2020-09-30T08:45:00Z"/>
        </w:rPr>
      </w:pPr>
      <w:ins w:id="1959" w:author="Intel - Li, Ziyi" w:date="2020-09-30T08:45:00Z">
        <w:r>
          <w:t>2.2.17</w:t>
        </w:r>
        <w:r>
          <w:tab/>
          <w:t>Topology Establishment Enhancement</w:t>
        </w:r>
      </w:ins>
    </w:p>
    <w:p w14:paraId="193FC492" w14:textId="77777777" w:rsidR="00AC14EC" w:rsidRPr="003549ED" w:rsidRDefault="00C24DBC">
      <w:pPr>
        <w:rPr>
          <w:ins w:id="1960" w:author="Intel - Li, Ziyi" w:date="2020-09-30T08:45:00Z"/>
        </w:rPr>
      </w:pPr>
      <w:ins w:id="1961" w:author="Intel - Li, Ziyi" w:date="2020-09-30T08:45:00Z">
        <w:r w:rsidRPr="003549ED">
          <w:t xml:space="preserve">Proposed in R2-2006947, </w:t>
        </w:r>
      </w:ins>
    </w:p>
    <w:p w14:paraId="3E64D94D" w14:textId="77777777" w:rsidR="00AC14EC" w:rsidRPr="003549ED" w:rsidRDefault="00C24DBC">
      <w:pPr>
        <w:rPr>
          <w:ins w:id="1962" w:author="Intel - Li, Ziyi" w:date="2020-09-30T08:45:00Z"/>
        </w:rPr>
      </w:pPr>
      <w:ins w:id="1963" w:author="Intel - Li, Ziyi" w:date="2020-09-30T08:45:00Z">
        <w:r w:rsidRPr="003549ED">
          <w:t xml:space="preserve">Improve IAB topology establishment efficiency by considering IAB node integration sequence can help to reduce complexity of handover as well as reduce burden of topology reorganization and optimization. Hence, we propose that </w:t>
        </w:r>
        <w:r w:rsidRPr="003549ED">
          <w:lastRenderedPageBreak/>
          <w:t xml:space="preserve">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964" w:author="Intel - Li, Ziyi" w:date="2020-09-30T09:18:00Z">
        <w:r w:rsidRPr="003549ED">
          <w:t>t</w:t>
        </w:r>
      </w:ins>
      <w:ins w:id="1965" w:author="Intel - Li, Ziyi" w:date="2020-09-30T08:45:00Z">
        <w:r w:rsidRPr="003549ED">
          <w:t>echniques to ensure that the number of hops to an access IAB node is limited should be considered.</w:t>
        </w:r>
      </w:ins>
    </w:p>
    <w:p w14:paraId="3DF124A8" w14:textId="77777777" w:rsidR="00AC14EC" w:rsidRPr="003549ED" w:rsidRDefault="00C24DBC">
      <w:pPr>
        <w:rPr>
          <w:ins w:id="1966" w:author="Intel - Li, Ziyi" w:date="2020-09-30T08:45:00Z"/>
          <w:b/>
          <w:bCs/>
        </w:rPr>
      </w:pPr>
      <w:ins w:id="1967" w:author="Intel - Li, Ziyi" w:date="2020-09-30T08:45:00Z">
        <w:r w:rsidRPr="003549ED">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968" w:author="Intel - Li, Ziyi" w:date="2020-09-30T08:45:00Z"/>
        </w:trPr>
        <w:tc>
          <w:tcPr>
            <w:tcW w:w="1973" w:type="dxa"/>
            <w:shd w:val="clear" w:color="auto" w:fill="auto"/>
          </w:tcPr>
          <w:p w14:paraId="67181805" w14:textId="77777777" w:rsidR="00AC14EC" w:rsidRDefault="00C24DBC">
            <w:pPr>
              <w:rPr>
                <w:ins w:id="1969" w:author="Intel - Li, Ziyi" w:date="2020-09-30T08:45:00Z"/>
                <w:b/>
                <w:bCs/>
              </w:rPr>
            </w:pPr>
            <w:ins w:id="1970" w:author="Intel - Li, Ziyi" w:date="2020-09-30T08:45:00Z">
              <w:r>
                <w:rPr>
                  <w:b/>
                  <w:bCs/>
                </w:rPr>
                <w:t>Company</w:t>
              </w:r>
            </w:ins>
          </w:p>
        </w:tc>
        <w:tc>
          <w:tcPr>
            <w:tcW w:w="7656" w:type="dxa"/>
            <w:shd w:val="clear" w:color="auto" w:fill="auto"/>
          </w:tcPr>
          <w:p w14:paraId="225E739A" w14:textId="77777777" w:rsidR="00AC14EC" w:rsidRDefault="00C24DBC">
            <w:pPr>
              <w:rPr>
                <w:ins w:id="1971" w:author="Intel - Li, Ziyi" w:date="2020-09-30T08:45:00Z"/>
                <w:b/>
                <w:bCs/>
              </w:rPr>
            </w:pPr>
            <w:ins w:id="1972" w:author="Intel - Li, Ziyi" w:date="2020-09-30T08:45:00Z">
              <w:r>
                <w:rPr>
                  <w:b/>
                  <w:bCs/>
                </w:rPr>
                <w:t>Comment</w:t>
              </w:r>
            </w:ins>
          </w:p>
        </w:tc>
      </w:tr>
      <w:tr w:rsidR="00AC14EC" w:rsidRPr="003549ED" w14:paraId="25CCAB03" w14:textId="77777777" w:rsidTr="009E2217">
        <w:trPr>
          <w:ins w:id="1973" w:author="Intel - Li, Ziyi" w:date="2020-09-30T08:45:00Z"/>
        </w:trPr>
        <w:tc>
          <w:tcPr>
            <w:tcW w:w="1973" w:type="dxa"/>
            <w:shd w:val="clear" w:color="auto" w:fill="auto"/>
          </w:tcPr>
          <w:p w14:paraId="4B1D1240" w14:textId="77777777" w:rsidR="00AC14EC" w:rsidRDefault="00C24DBC">
            <w:pPr>
              <w:rPr>
                <w:ins w:id="1974" w:author="Intel - Li, Ziyi" w:date="2020-09-30T08:45:00Z"/>
              </w:rPr>
            </w:pPr>
            <w:ins w:id="1975" w:author="Intel - Li, Ziyi" w:date="2020-09-30T08:45:00Z">
              <w:r>
                <w:t>Intel</w:t>
              </w:r>
            </w:ins>
          </w:p>
        </w:tc>
        <w:tc>
          <w:tcPr>
            <w:tcW w:w="7656" w:type="dxa"/>
            <w:shd w:val="clear" w:color="auto" w:fill="auto"/>
          </w:tcPr>
          <w:p w14:paraId="3551FFBC" w14:textId="77777777" w:rsidR="00AC14EC" w:rsidRPr="003549ED" w:rsidRDefault="00C24DBC">
            <w:pPr>
              <w:rPr>
                <w:ins w:id="1976" w:author="Intel - Li, Ziyi" w:date="2020-09-30T08:45:00Z"/>
              </w:rPr>
            </w:pPr>
            <w:ins w:id="1977" w:author="Intel - Li, Ziyi" w:date="2020-09-30T08:45:00Z">
              <w:r w:rsidRPr="003549ED">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978" w:author="Intel - Li, Ziyi" w:date="2020-09-30T08:45:00Z"/>
        </w:trPr>
        <w:tc>
          <w:tcPr>
            <w:tcW w:w="1973" w:type="dxa"/>
            <w:shd w:val="clear" w:color="auto" w:fill="auto"/>
          </w:tcPr>
          <w:p w14:paraId="37C95228" w14:textId="77777777" w:rsidR="00AC14EC" w:rsidRDefault="00C24DBC">
            <w:pPr>
              <w:rPr>
                <w:ins w:id="1979" w:author="Intel - Li, Ziyi" w:date="2020-09-30T08:45:00Z"/>
              </w:rPr>
            </w:pPr>
            <w:ins w:id="1980" w:author="vivo" w:date="2020-09-30T11:46:00Z">
              <w:r>
                <w:rPr>
                  <w:rFonts w:hint="eastAsia"/>
                </w:rPr>
                <w:t>v</w:t>
              </w:r>
              <w:r>
                <w:t>ivo</w:t>
              </w:r>
            </w:ins>
          </w:p>
        </w:tc>
        <w:tc>
          <w:tcPr>
            <w:tcW w:w="7656" w:type="dxa"/>
            <w:shd w:val="clear" w:color="auto" w:fill="auto"/>
          </w:tcPr>
          <w:p w14:paraId="4161879F" w14:textId="77777777" w:rsidR="00AC14EC" w:rsidRDefault="00C24DBC">
            <w:pPr>
              <w:rPr>
                <w:ins w:id="1981" w:author="Intel - Li, Ziyi" w:date="2020-09-30T08:45:00Z"/>
              </w:rPr>
            </w:pPr>
            <w:ins w:id="1982" w:author="vivo" w:date="2020-09-30T11:46:00Z">
              <w:r w:rsidRPr="003549ED">
                <w:t>Topology adaption from the perspective of topology optimization can be achieved via migration procedure</w:t>
              </w:r>
            </w:ins>
            <w:ins w:id="1983" w:author="vivo" w:date="2020-09-30T11:47:00Z">
              <w:r w:rsidRPr="003549ED">
                <w:t xml:space="preserve"> which is already in the WI scope</w:t>
              </w:r>
            </w:ins>
            <w:ins w:id="1984" w:author="vivo" w:date="2020-09-30T11:46:00Z">
              <w:r w:rsidRPr="003549ED">
                <w:t xml:space="preserve">. </w:t>
              </w:r>
            </w:ins>
            <w:ins w:id="1985" w:author="vivo" w:date="2020-09-30T11:47:00Z">
              <w:r>
                <w:t xml:space="preserve">Some cell search procedure </w:t>
              </w:r>
            </w:ins>
            <w:ins w:id="1986" w:author="vivo" w:date="2020-09-30T11:48:00Z">
              <w:r>
                <w:t>may cause additional standardization effort</w:t>
              </w:r>
            </w:ins>
            <w:ins w:id="1987" w:author="vivo" w:date="2020-09-30T11:47:00Z">
              <w:r>
                <w:t>.</w:t>
              </w:r>
            </w:ins>
          </w:p>
        </w:tc>
      </w:tr>
      <w:tr w:rsidR="00AC14EC" w:rsidRPr="003549ED" w14:paraId="6E71C099" w14:textId="77777777" w:rsidTr="009E2217">
        <w:trPr>
          <w:ins w:id="1988" w:author="Intel - Li, Ziyi" w:date="2020-09-30T08:45:00Z"/>
        </w:trPr>
        <w:tc>
          <w:tcPr>
            <w:tcW w:w="1973" w:type="dxa"/>
            <w:shd w:val="clear" w:color="auto" w:fill="auto"/>
          </w:tcPr>
          <w:p w14:paraId="780C817E" w14:textId="77777777" w:rsidR="00AC14EC" w:rsidRPr="00AE4F45" w:rsidRDefault="00AE4F45">
            <w:pPr>
              <w:rPr>
                <w:ins w:id="1989" w:author="Intel - Li, Ziyi" w:date="2020-09-30T08:45:00Z"/>
                <w:rFonts w:eastAsia="SimSun"/>
              </w:rPr>
            </w:pPr>
            <w:ins w:id="1990"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1991" w:author="Intel - Li, Ziyi" w:date="2020-09-30T08:45:00Z"/>
                <w:rFonts w:eastAsia="SimSun"/>
              </w:rPr>
            </w:pPr>
            <w:ins w:id="1992" w:author="CATT" w:date="2020-09-30T23:43:00Z">
              <w:r w:rsidRPr="003549ED">
                <w:rPr>
                  <w:rFonts w:eastAsia="SimSun"/>
                </w:rPr>
                <w:t xml:space="preserve">We understand the benefit </w:t>
              </w:r>
            </w:ins>
            <w:ins w:id="1993" w:author="CATT" w:date="2020-09-30T23:44:00Z">
              <w:r w:rsidRPr="003549ED">
                <w:rPr>
                  <w:rFonts w:eastAsia="SimSun"/>
                </w:rPr>
                <w:t>as described by Intel. But we wonder whether it can be left to implementation of IAB network establishment.</w:t>
              </w:r>
            </w:ins>
          </w:p>
        </w:tc>
      </w:tr>
      <w:tr w:rsidR="00AF3F03" w:rsidRPr="003549ED" w14:paraId="14DBD3DA" w14:textId="77777777" w:rsidTr="009E2217">
        <w:trPr>
          <w:ins w:id="1994" w:author="Mazin Al-Shalash" w:date="2020-09-30T17:26:00Z"/>
        </w:trPr>
        <w:tc>
          <w:tcPr>
            <w:tcW w:w="1973" w:type="dxa"/>
            <w:shd w:val="clear" w:color="auto" w:fill="auto"/>
          </w:tcPr>
          <w:p w14:paraId="096E5E7A" w14:textId="1530B9B6" w:rsidR="00AF3F03" w:rsidRDefault="00AF3F03">
            <w:pPr>
              <w:rPr>
                <w:ins w:id="1995" w:author="Mazin Al-Shalash" w:date="2020-09-30T17:26:00Z"/>
                <w:rFonts w:eastAsia="SimSun"/>
              </w:rPr>
            </w:pPr>
            <w:ins w:id="1996"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1997" w:author="Mazin Al-Shalash" w:date="2020-09-30T17:26:00Z"/>
                <w:rFonts w:eastAsia="SimSun"/>
              </w:rPr>
            </w:pPr>
            <w:ins w:id="1998" w:author="Mazin Al-Shalash" w:date="2020-09-30T17:27:00Z">
              <w:r w:rsidRPr="003549ED">
                <w:rPr>
                  <w:rFonts w:eastAsia="SimSun"/>
                </w:rPr>
                <w:t xml:space="preserve">Intel’s assumption seems to be that all IAB nodes served by a particular donor cell will be integrated into the network at the same time. </w:t>
              </w:r>
            </w:ins>
            <w:ins w:id="1999" w:author="Mazin Al-Shalash" w:date="2020-09-30T17:28:00Z">
              <w:r w:rsidRPr="003549ED">
                <w:rPr>
                  <w:rFonts w:eastAsia="SimSun"/>
                </w:rPr>
                <w:t>The most likely deployment scenario is that IAB nodes will be added to the network gradually, as needed to enhance network coverage and/or capacity. Once the</w:t>
              </w:r>
            </w:ins>
            <w:ins w:id="2000" w:author="Mazin Al-Shalash" w:date="2020-09-30T17:29:00Z">
              <w:r w:rsidRPr="003549ED">
                <w:rPr>
                  <w:rFonts w:eastAsia="SimSun"/>
                </w:rPr>
                <w:t xml:space="preserve"> IAB MT establishes connectivity with the network, it is straight forward for the network to migrate this node to another cell, if desired. Alternatively, t</w:t>
              </w:r>
            </w:ins>
            <w:ins w:id="2001" w:author="Mazin Al-Shalash" w:date="2020-09-30T17:30:00Z">
              <w:r w:rsidRPr="003549ED">
                <w:rPr>
                  <w:rFonts w:eastAsia="SimSun"/>
                </w:rPr>
                <w:t xml:space="preserve">he operator may simply configure the IAB </w:t>
              </w:r>
            </w:ins>
            <w:ins w:id="2002" w:author="Mazin Al-Shalash" w:date="2020-09-30T17:32:00Z">
              <w:r w:rsidR="00711E10" w:rsidRPr="003549ED">
                <w:rPr>
                  <w:rFonts w:eastAsia="SimSun"/>
                </w:rPr>
                <w:t xml:space="preserve">MT </w:t>
              </w:r>
            </w:ins>
            <w:ins w:id="2003" w:author="Mazin Al-Shalash" w:date="2020-09-30T17:30:00Z">
              <w:r w:rsidRPr="003549ED">
                <w:rPr>
                  <w:rFonts w:eastAsia="SimSun"/>
                </w:rPr>
                <w:t xml:space="preserve">(via </w:t>
              </w:r>
            </w:ins>
            <w:ins w:id="2004" w:author="Mazin Al-Shalash" w:date="2020-09-30T17:32:00Z">
              <w:r w:rsidR="00711E10" w:rsidRPr="003549ED">
                <w:rPr>
                  <w:rFonts w:eastAsia="SimSun"/>
                </w:rPr>
                <w:t>a</w:t>
              </w:r>
            </w:ins>
            <w:ins w:id="2005" w:author="Mazin Al-Shalash" w:date="2020-09-30T17:30:00Z">
              <w:r w:rsidRPr="003549ED">
                <w:rPr>
                  <w:rFonts w:eastAsia="SimSun"/>
                </w:rPr>
                <w:t xml:space="preserve"> local control/configuration interface) to connect via the desired parent node at inte</w:t>
              </w:r>
            </w:ins>
            <w:ins w:id="2006" w:author="Mazin Al-Shalash" w:date="2020-09-30T17:31:00Z">
              <w:r w:rsidRPr="003549ED">
                <w:rPr>
                  <w:rFonts w:eastAsia="SimSun"/>
                </w:rPr>
                <w:t xml:space="preserve">gration time. Therefore, we don’t see any value </w:t>
              </w:r>
            </w:ins>
            <w:ins w:id="2007" w:author="Mazin Al-Shalash" w:date="2020-09-30T17:32:00Z">
              <w:r w:rsidR="00711E10" w:rsidRPr="003549ED">
                <w:rPr>
                  <w:rFonts w:eastAsia="SimSun"/>
                </w:rPr>
                <w:t>to</w:t>
              </w:r>
            </w:ins>
            <w:ins w:id="2008" w:author="Mazin Al-Shalash" w:date="2020-09-30T17:31:00Z">
              <w:r w:rsidRPr="003549ED">
                <w:rPr>
                  <w:rFonts w:eastAsia="SimSun"/>
                </w:rPr>
                <w:t xml:space="preserve"> standardi</w:t>
              </w:r>
            </w:ins>
            <w:ins w:id="2009" w:author="Mazin Al-Shalash" w:date="2020-09-30T17:32:00Z">
              <w:r w:rsidR="00711E10" w:rsidRPr="003549ED">
                <w:rPr>
                  <w:rFonts w:eastAsia="SimSun"/>
                </w:rPr>
                <w:t>ze</w:t>
              </w:r>
            </w:ins>
            <w:ins w:id="2010" w:author="Mazin Al-Shalash" w:date="2020-09-30T17:31:00Z">
              <w:r w:rsidRPr="003549ED">
                <w:rPr>
                  <w:rFonts w:eastAsia="SimSun"/>
                </w:rPr>
                <w:t xml:space="preserve"> anything </w:t>
              </w:r>
            </w:ins>
            <w:ins w:id="2011" w:author="Mazin Al-Shalash" w:date="2020-09-30T17:32:00Z">
              <w:r w:rsidR="00711E10" w:rsidRPr="003549ED">
                <w:rPr>
                  <w:rFonts w:eastAsia="SimSun"/>
                </w:rPr>
                <w:t>related to this topic</w:t>
              </w:r>
            </w:ins>
            <w:ins w:id="2012" w:author="Mazin Al-Shalash" w:date="2020-09-30T17:31:00Z">
              <w:r w:rsidRPr="003549ED">
                <w:rPr>
                  <w:rFonts w:eastAsia="SimSun"/>
                </w:rPr>
                <w:t>.</w:t>
              </w:r>
            </w:ins>
          </w:p>
        </w:tc>
      </w:tr>
      <w:tr w:rsidR="009E2217" w:rsidRPr="003549ED" w14:paraId="2244DFD5" w14:textId="77777777" w:rsidTr="009E2217">
        <w:trPr>
          <w:ins w:id="2013" w:author="Apple Inc" w:date="2020-09-30T17:50:00Z"/>
        </w:trPr>
        <w:tc>
          <w:tcPr>
            <w:tcW w:w="1973" w:type="dxa"/>
            <w:shd w:val="clear" w:color="auto" w:fill="auto"/>
          </w:tcPr>
          <w:p w14:paraId="1201DE34" w14:textId="77777777" w:rsidR="009E2217" w:rsidRDefault="009E2217" w:rsidP="00137614">
            <w:pPr>
              <w:rPr>
                <w:ins w:id="2014" w:author="Apple Inc" w:date="2020-09-30T17:50:00Z"/>
              </w:rPr>
            </w:pPr>
            <w:ins w:id="2015" w:author="Apple Inc" w:date="2020-09-30T17:50:00Z">
              <w:r>
                <w:t>Apple</w:t>
              </w:r>
            </w:ins>
          </w:p>
        </w:tc>
        <w:tc>
          <w:tcPr>
            <w:tcW w:w="7656" w:type="dxa"/>
            <w:shd w:val="clear" w:color="auto" w:fill="auto"/>
          </w:tcPr>
          <w:p w14:paraId="6CB6220B" w14:textId="77777777" w:rsidR="009E2217" w:rsidRPr="003549ED" w:rsidRDefault="009E2217" w:rsidP="00137614">
            <w:pPr>
              <w:rPr>
                <w:ins w:id="2016" w:author="Apple Inc" w:date="2020-09-30T17:50:00Z"/>
              </w:rPr>
            </w:pPr>
            <w:ins w:id="2017" w:author="Apple Inc" w:date="2020-09-30T17:50:00Z">
              <w:r w:rsidRPr="003549ED">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2018" w:author="Apple Inc" w:date="2020-09-30T17:50:00Z"/>
        </w:trPr>
        <w:tc>
          <w:tcPr>
            <w:tcW w:w="1973" w:type="dxa"/>
            <w:shd w:val="clear" w:color="auto" w:fill="auto"/>
          </w:tcPr>
          <w:p w14:paraId="35A6835E" w14:textId="6A605553" w:rsidR="009E2217" w:rsidRDefault="00381399">
            <w:pPr>
              <w:rPr>
                <w:ins w:id="2019" w:author="Apple Inc" w:date="2020-09-30T17:50:00Z"/>
                <w:rFonts w:eastAsia="SimSun"/>
              </w:rPr>
            </w:pPr>
            <w:ins w:id="2020" w:author="Nokia" w:date="2020-10-01T08:14:00Z">
              <w:r>
                <w:rPr>
                  <w:rFonts w:eastAsia="SimSun"/>
                </w:rPr>
                <w:t xml:space="preserve">Nokia, </w:t>
              </w:r>
            </w:ins>
            <w:ins w:id="2021"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2022" w:author="Apple Inc" w:date="2020-09-30T17:50:00Z"/>
                <w:rFonts w:eastAsia="SimSun" w:cstheme="minorHAnsi"/>
              </w:rPr>
            </w:pPr>
            <w:ins w:id="2023" w:author="Nokia" w:date="2020-10-01T08:15:00Z">
              <w:r w:rsidRPr="003549ED">
                <w:rPr>
                  <w:rStyle w:val="normaltextrun"/>
                  <w:rFonts w:cstheme="minorHAnsi"/>
                  <w:color w:val="E3008C"/>
                  <w:u w:val="single"/>
                  <w:shd w:val="clear" w:color="auto" w:fill="E1F2FA"/>
                </w:rPr>
                <w:t>The solution for selection among IAB nodes can be left to implementation choice. </w:t>
              </w:r>
              <w:r w:rsidRPr="003549ED">
                <w:rPr>
                  <w:rStyle w:val="eop"/>
                  <w:rFonts w:cstheme="minorHAnsi"/>
                  <w:color w:val="E3008C"/>
                  <w:shd w:val="clear" w:color="auto" w:fill="E1F2FA"/>
                </w:rPr>
                <w:t> </w:t>
              </w:r>
            </w:ins>
          </w:p>
        </w:tc>
      </w:tr>
    </w:tbl>
    <w:p w14:paraId="1CF69D3A" w14:textId="64614C2F" w:rsidR="00AC14EC" w:rsidRPr="003549ED" w:rsidRDefault="00AC14EC">
      <w:pPr>
        <w:rPr>
          <w:b/>
          <w:bCs/>
        </w:rPr>
      </w:pPr>
    </w:p>
    <w:p w14:paraId="40B96C0C" w14:textId="6529B0F4" w:rsidR="00FB2801" w:rsidRPr="003549ED" w:rsidRDefault="00FB2801" w:rsidP="00FB2801">
      <w:pPr>
        <w:rPr>
          <w:b/>
          <w:bCs/>
          <w:color w:val="0070C0"/>
        </w:rPr>
      </w:pPr>
      <w:r w:rsidRPr="003549ED">
        <w:rPr>
          <w:b/>
          <w:bCs/>
          <w:color w:val="0070C0"/>
        </w:rPr>
        <w:t>Summary</w:t>
      </w:r>
    </w:p>
    <w:p w14:paraId="2472E978" w14:textId="0E24A59F" w:rsidR="00FB2801" w:rsidRPr="003549ED" w:rsidRDefault="00FB2801" w:rsidP="00FB2801">
      <w:pPr>
        <w:rPr>
          <w:color w:val="0070C0"/>
        </w:rPr>
      </w:pPr>
      <w:r w:rsidRPr="003549ED">
        <w:rPr>
          <w:b/>
          <w:bCs/>
          <w:color w:val="0070C0"/>
        </w:rPr>
        <w:t xml:space="preserve">Support: </w:t>
      </w:r>
      <w:r w:rsidR="00247C97" w:rsidRPr="003549ED">
        <w:rPr>
          <w:color w:val="0070C0"/>
        </w:rPr>
        <w:t>2</w:t>
      </w:r>
      <w:r w:rsidRPr="003549ED">
        <w:rPr>
          <w:color w:val="0070C0"/>
        </w:rPr>
        <w:t xml:space="preserve"> companies believe that </w:t>
      </w:r>
      <w:r w:rsidR="00247C97" w:rsidRPr="003549ED">
        <w:rPr>
          <w:color w:val="0070C0"/>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rPr>
      </w:pPr>
      <w:r w:rsidRPr="003549ED">
        <w:rPr>
          <w:b/>
          <w:bCs/>
          <w:color w:val="0070C0"/>
        </w:rPr>
        <w:t>Purpose/benefit</w:t>
      </w:r>
      <w:r w:rsidRPr="003549ED">
        <w:rPr>
          <w:color w:val="0070C0"/>
        </w:rPr>
        <w:t xml:space="preserve">: </w:t>
      </w:r>
      <w:r w:rsidR="00F427B2" w:rsidRPr="003549ED">
        <w:rPr>
          <w:color w:val="0070C0"/>
        </w:rPr>
        <w:t>Faster achievement of final topology</w:t>
      </w:r>
      <w:r w:rsidRPr="003549ED">
        <w:rPr>
          <w:color w:val="0070C0"/>
        </w:rPr>
        <w:t>.</w:t>
      </w:r>
    </w:p>
    <w:p w14:paraId="50C2ED4F" w14:textId="3D237522" w:rsidR="00FB2801" w:rsidRPr="009B08AF" w:rsidRDefault="00FB2801" w:rsidP="00FB2801">
      <w:pPr>
        <w:rPr>
          <w:color w:val="0070C0"/>
          <w:rPrChange w:id="2024" w:author="Intel - Li, Ziyi" w:date="2020-10-15T09:07:00Z">
            <w:rPr>
              <w:color w:val="0070C0"/>
              <w:lang w:val="zh-CN"/>
            </w:rPr>
          </w:rPrChange>
        </w:rPr>
      </w:pPr>
      <w:r w:rsidRPr="003549ED">
        <w:rPr>
          <w:b/>
          <w:bCs/>
          <w:color w:val="0070C0"/>
        </w:rPr>
        <w:t>Technical solution</w:t>
      </w:r>
      <w:r w:rsidRPr="003549ED">
        <w:rPr>
          <w:color w:val="0070C0"/>
        </w:rPr>
        <w:t xml:space="preserve">: </w:t>
      </w:r>
      <w:r w:rsidR="00F427B2" w:rsidRPr="003549ED">
        <w:rPr>
          <w:color w:val="0070C0"/>
        </w:rPr>
        <w:t>Procedure not described</w:t>
      </w:r>
      <w:r w:rsidRPr="003549ED">
        <w:rPr>
          <w:color w:val="0070C0"/>
        </w:rPr>
        <w:t>.</w:t>
      </w:r>
    </w:p>
    <w:p w14:paraId="6116E243" w14:textId="77777777" w:rsidR="00FB2801" w:rsidRPr="009B08AF" w:rsidRDefault="00FB2801" w:rsidP="00FB2801">
      <w:pPr>
        <w:rPr>
          <w:color w:val="0070C0"/>
          <w:rPrChange w:id="2025" w:author="Intel - Li, Ziyi" w:date="2020-10-15T09:07:00Z">
            <w:rPr>
              <w:color w:val="0070C0"/>
              <w:lang w:val="zh-CN"/>
            </w:rPr>
          </w:rPrChange>
        </w:rPr>
      </w:pPr>
      <w:r w:rsidRPr="003549ED">
        <w:rPr>
          <w:b/>
          <w:bCs/>
          <w:color w:val="0070C0"/>
        </w:rPr>
        <w:t>Potential shortcomings</w:t>
      </w:r>
      <w:r w:rsidRPr="003549ED">
        <w:rPr>
          <w:color w:val="0070C0"/>
        </w:rPr>
        <w:t>: Not obvious.</w:t>
      </w:r>
    </w:p>
    <w:p w14:paraId="45F31A21" w14:textId="75DFB263" w:rsidR="00FB2801" w:rsidRPr="003549ED" w:rsidRDefault="00FB2801" w:rsidP="00FB2801">
      <w:pPr>
        <w:rPr>
          <w:color w:val="0070C0"/>
        </w:rPr>
      </w:pPr>
      <w:r w:rsidRPr="003549ED">
        <w:rPr>
          <w:b/>
          <w:bCs/>
          <w:color w:val="0070C0"/>
        </w:rPr>
        <w:t>Specification effort</w:t>
      </w:r>
      <w:r w:rsidRPr="003549ED">
        <w:rPr>
          <w:color w:val="0070C0"/>
        </w:rPr>
        <w:t xml:space="preserve">: </w:t>
      </w:r>
      <w:r w:rsidR="00F427B2" w:rsidRPr="003549ED">
        <w:rPr>
          <w:color w:val="0070C0"/>
        </w:rPr>
        <w:t>Not clear in absence of technical solution.</w:t>
      </w:r>
      <w:r w:rsidRPr="003549ED">
        <w:rPr>
          <w:color w:val="0070C0"/>
        </w:rPr>
        <w:t xml:space="preserve"> </w:t>
      </w:r>
    </w:p>
    <w:p w14:paraId="50707D2D" w14:textId="6EF4DDD7" w:rsidR="00142970" w:rsidRPr="003549ED" w:rsidRDefault="00FB2801" w:rsidP="00FB2801">
      <w:pPr>
        <w:rPr>
          <w:color w:val="0070C0"/>
        </w:rPr>
      </w:pPr>
      <w:r w:rsidRPr="003549ED">
        <w:rPr>
          <w:b/>
          <w:bCs/>
          <w:color w:val="0070C0"/>
        </w:rPr>
        <w:t>The rapporteur’s view</w:t>
      </w:r>
      <w:r w:rsidRPr="003549ED">
        <w:rPr>
          <w:color w:val="0070C0"/>
        </w:rPr>
        <w:t xml:space="preserve">: </w:t>
      </w:r>
      <w:r w:rsidR="00142970" w:rsidRPr="003549ED">
        <w:rPr>
          <w:color w:val="0070C0"/>
        </w:rPr>
        <w:t xml:space="preserve">Assuming a procedure could be devised that leads to faster network integration of many nodes. Let’s further assume that such a procedure would need some specification (opposed to solely implementation). As Futurewei pointed out, it is not obvious that </w:t>
      </w:r>
      <w:r w:rsidR="00842273" w:rsidRPr="003549ED">
        <w:rPr>
          <w:color w:val="0070C0"/>
        </w:rPr>
        <w:t>simultaneous integration of</w:t>
      </w:r>
      <w:r w:rsidR="00142970" w:rsidRPr="003549ED">
        <w:rPr>
          <w:color w:val="0070C0"/>
        </w:rPr>
        <w:t xml:space="preserve"> multiple </w:t>
      </w:r>
      <w:r w:rsidR="00842273" w:rsidRPr="003549ED">
        <w:rPr>
          <w:color w:val="0070C0"/>
        </w:rPr>
        <w:t>IAB-</w:t>
      </w:r>
      <w:r w:rsidR="00142970" w:rsidRPr="003549ED">
        <w:rPr>
          <w:color w:val="0070C0"/>
        </w:rPr>
        <w:t xml:space="preserve">nodes is realistic since nodes can be expected to come up incrementally with potentially large time intervals. Further, even if the scenario </w:t>
      </w:r>
      <w:r w:rsidR="00842273" w:rsidRPr="003549ED">
        <w:rPr>
          <w:color w:val="0070C0"/>
        </w:rPr>
        <w:t>were</w:t>
      </w:r>
      <w:r w:rsidR="00142970" w:rsidRPr="003549ED">
        <w:rPr>
          <w:color w:val="0070C0"/>
        </w:rPr>
        <w:t xml:space="preserve"> realistic it </w:t>
      </w:r>
      <w:r w:rsidR="00142970" w:rsidRPr="003549ED">
        <w:rPr>
          <w:color w:val="0070C0"/>
        </w:rPr>
        <w:lastRenderedPageBreak/>
        <w:t xml:space="preserve">is still not obvious if faster network integration is a relevant objective. Even if the centralized procedure would take multiple topology adaptation steps, it may </w:t>
      </w:r>
      <w:r w:rsidR="00842273" w:rsidRPr="003549ED">
        <w:rPr>
          <w:color w:val="0070C0"/>
        </w:rPr>
        <w:t>require only</w:t>
      </w:r>
      <w:r w:rsidR="00142970" w:rsidRPr="003549ED">
        <w:rPr>
          <w:color w:val="0070C0"/>
        </w:rPr>
        <w:t xml:space="preserve"> a few minutes until the IAB-nodes become available</w:t>
      </w:r>
      <w:r w:rsidR="00842273" w:rsidRPr="003549ED">
        <w:rPr>
          <w:color w:val="0070C0"/>
        </w:rPr>
        <w:t xml:space="preserve"> for service</w:t>
      </w:r>
      <w:r w:rsidR="00142970" w:rsidRPr="003549ED">
        <w:rPr>
          <w:color w:val="0070C0"/>
        </w:rPr>
        <w:t xml:space="preserve">, which might be </w:t>
      </w:r>
      <w:r w:rsidR="00842273" w:rsidRPr="003549ED">
        <w:rPr>
          <w:color w:val="0070C0"/>
        </w:rPr>
        <w:t xml:space="preserve">considered </w:t>
      </w:r>
      <w:r w:rsidR="00142970" w:rsidRPr="003549ED">
        <w:rPr>
          <w:color w:val="0070C0"/>
        </w:rPr>
        <w:t xml:space="preserve">acceptable. Finally, the objective of fast network integration was </w:t>
      </w:r>
      <w:r w:rsidR="009D2BC9" w:rsidRPr="003549ED">
        <w:rPr>
          <w:color w:val="0070C0"/>
        </w:rPr>
        <w:t>never</w:t>
      </w:r>
      <w:r w:rsidR="00142970" w:rsidRPr="003549ED">
        <w:rPr>
          <w:color w:val="0070C0"/>
        </w:rPr>
        <w:t xml:space="preserve"> considered under purposes/benefits in section 2.</w:t>
      </w:r>
      <w:r w:rsidR="00DE44C0" w:rsidRPr="003549ED">
        <w:rPr>
          <w:color w:val="0070C0"/>
        </w:rPr>
        <w:t>1</w:t>
      </w:r>
      <w:r w:rsidR="00142970" w:rsidRPr="003549ED">
        <w:rPr>
          <w:color w:val="0070C0"/>
        </w:rPr>
        <w:t>.</w:t>
      </w:r>
    </w:p>
    <w:p w14:paraId="5E305E35" w14:textId="7FE0A585" w:rsidR="00FB2801" w:rsidRPr="003549ED" w:rsidRDefault="00FB2801" w:rsidP="00FB2801">
      <w:pPr>
        <w:rPr>
          <w:b/>
          <w:bCs/>
          <w:color w:val="0070C0"/>
        </w:rPr>
      </w:pPr>
      <w:r w:rsidRPr="003549ED">
        <w:rPr>
          <w:b/>
          <w:bCs/>
          <w:color w:val="0070C0"/>
        </w:rPr>
        <w:t>Proposal 1</w:t>
      </w:r>
      <w:r w:rsidR="00142970" w:rsidRPr="003549ED">
        <w:rPr>
          <w:b/>
          <w:bCs/>
          <w:color w:val="0070C0"/>
        </w:rPr>
        <w:t>7</w:t>
      </w:r>
      <w:r w:rsidRPr="003549ED">
        <w:rPr>
          <w:b/>
          <w:bCs/>
          <w:color w:val="0070C0"/>
        </w:rPr>
        <w:t xml:space="preserve">: </w:t>
      </w:r>
      <w:r w:rsidR="00142970" w:rsidRPr="003549ED">
        <w:rPr>
          <w:b/>
          <w:bCs/>
          <w:color w:val="0070C0"/>
        </w:rPr>
        <w:t>Procedures for faster topology integration are</w:t>
      </w:r>
      <w:r w:rsidRPr="003549ED">
        <w:rPr>
          <w:b/>
          <w:bCs/>
          <w:color w:val="0070C0"/>
        </w:rPr>
        <w:t xml:space="preserve"> deprioritized.</w:t>
      </w:r>
    </w:p>
    <w:p w14:paraId="03B48E08" w14:textId="77777777" w:rsidR="00FB2801" w:rsidRDefault="00FB2801">
      <w:pPr>
        <w:rPr>
          <w:del w:id="2026" w:author="LG" w:date="2020-09-28T16:32:00Z"/>
          <w:b/>
          <w:bCs/>
        </w:rPr>
      </w:pPr>
    </w:p>
    <w:p w14:paraId="3BFA866C" w14:textId="77777777" w:rsidR="00AC14EC" w:rsidRDefault="00C24DBC">
      <w:pPr>
        <w:pStyle w:val="30"/>
      </w:pPr>
      <w:r>
        <w:t>2.2.</w:t>
      </w:r>
      <w:del w:id="2027" w:author="LG" w:date="2020-09-28T16:32:00Z">
        <w:r>
          <w:delText>16</w:delText>
        </w:r>
      </w:del>
      <w:ins w:id="2028" w:author="LG" w:date="2020-09-28T16:32:00Z">
        <w:r>
          <w:t>1</w:t>
        </w:r>
      </w:ins>
      <w:ins w:id="2029" w:author="Intel - Li, Ziyi" w:date="2020-09-30T08:45:00Z">
        <w:r>
          <w:t>8</w:t>
        </w:r>
      </w:ins>
      <w:ins w:id="2030" w:author="LG" w:date="2020-09-28T16:32:00Z">
        <w:del w:id="2031" w:author="Intel - Li, Ziyi" w:date="2020-09-30T08:45:00Z">
          <w:r>
            <w:delText>7</w:delText>
          </w:r>
        </w:del>
      </w:ins>
      <w:r>
        <w:tab/>
        <w:t>Other enhancements</w:t>
      </w:r>
    </w:p>
    <w:p w14:paraId="1503BA99" w14:textId="77777777" w:rsidR="00AC14EC" w:rsidRPr="003549ED" w:rsidRDefault="00C24DBC">
      <w:pPr>
        <w:rPr>
          <w:b/>
          <w:bCs/>
        </w:rPr>
      </w:pPr>
      <w:del w:id="2032" w:author="LG" w:date="2020-09-28T16:32:00Z">
        <w:r w:rsidRPr="003549ED">
          <w:rPr>
            <w:b/>
            <w:bCs/>
          </w:rPr>
          <w:delText>Q16</w:delText>
        </w:r>
      </w:del>
      <w:ins w:id="2033" w:author="LG" w:date="2020-09-28T16:32:00Z">
        <w:r w:rsidRPr="003549ED">
          <w:rPr>
            <w:b/>
            <w:bCs/>
          </w:rPr>
          <w:t>Q1</w:t>
        </w:r>
      </w:ins>
      <w:ins w:id="2034" w:author="Intel - Li, Ziyi" w:date="2020-09-30T08:45:00Z">
        <w:r w:rsidRPr="003549ED">
          <w:rPr>
            <w:b/>
            <w:bCs/>
          </w:rPr>
          <w:t>8</w:t>
        </w:r>
      </w:ins>
      <w:ins w:id="2035" w:author="LG" w:date="2020-09-28T16:32:00Z">
        <w:del w:id="2036" w:author="Intel - Li, Ziyi" w:date="2020-09-30T08:45:00Z">
          <w:r w:rsidRPr="003549ED">
            <w:rPr>
              <w:b/>
              <w:bCs/>
            </w:rPr>
            <w:delText>7</w:delText>
          </w:r>
        </w:del>
      </w:ins>
      <w:r w:rsidRPr="003549ED">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2037"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Pr="003549ED" w:rsidRDefault="00C24DBC">
            <w:ins w:id="2038" w:author="Kyocera - Masato Fujishiro" w:date="2020-09-28T15:33:00Z">
              <w:r w:rsidRPr="003549ED">
                <w:rPr>
                  <w:rFonts w:eastAsia="Yu Mincho"/>
                </w:rPr>
                <w:t xml:space="preserve">W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2039"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2040" w:author="Huawei" w:date="2020-09-28T17:56:00Z"/>
              </w:rPr>
            </w:pPr>
            <w:ins w:id="2041" w:author="Huawei" w:date="2020-09-28T17:56:00Z">
              <w:r w:rsidRPr="003549ED">
                <w:t xml:space="preserve">R2 impact for </w:t>
              </w:r>
              <w:r w:rsidRPr="003549ED">
                <w:rPr>
                  <w:b/>
                </w:rPr>
                <w:t>inter-CU RLF recovery</w:t>
              </w:r>
              <w:r w:rsidRPr="003549ED">
                <w:t xml:space="preserve"> (not enhancement but the basic procedure)</w:t>
              </w:r>
            </w:ins>
          </w:p>
          <w:p w14:paraId="220D8B4D" w14:textId="77777777" w:rsidR="00AC14EC" w:rsidRPr="003549ED" w:rsidRDefault="00C24DBC">
            <w:ins w:id="2042" w:author="Huawei" w:date="2020-09-28T17:56:00Z">
              <w:r w:rsidRPr="003549ED">
                <w:t xml:space="preserve">RAN2 needs to discuss </w:t>
              </w:r>
            </w:ins>
            <w:ins w:id="2043" w:author="Huawei" w:date="2020-09-29T17:30:00Z">
              <w:r w:rsidRPr="003549ED">
                <w:t>the behaviours</w:t>
              </w:r>
            </w:ins>
            <w:ins w:id="2044" w:author="Huawei" w:date="2020-09-28T17:56:00Z">
              <w:r w:rsidRPr="003549ED">
                <w:t xml:space="preserve"> of the descendent IAB-nodes/UEs of the IAB-node recovering to a new IAB-donor-CU, in the following two aspects: 1) How can descendent IAB-nodes and UEs be aware of the CU change? </w:t>
              </w:r>
            </w:ins>
            <w:ins w:id="2045" w:author="Huawei" w:date="2020-09-29T17:30:00Z">
              <w:r w:rsidRPr="003549ED">
                <w:t xml:space="preserve"> </w:t>
              </w:r>
            </w:ins>
            <w:ins w:id="2046" w:author="Huawei" w:date="2020-09-28T17:56:00Z">
              <w:r w:rsidRPr="003549ED">
                <w:t>2)</w:t>
              </w:r>
              <w:r w:rsidRPr="003549ED">
                <w:tab/>
                <w:t xml:space="preserve">Whether descendent IAB-nodes and UEs should </w:t>
              </w:r>
            </w:ins>
            <w:ins w:id="2047" w:author="Huawei" w:date="2020-09-29T16:40:00Z">
              <w:r w:rsidRPr="003549ED">
                <w:t>migrate/re-establish</w:t>
              </w:r>
            </w:ins>
            <w:ins w:id="2048" w:author="Huawei" w:date="2020-09-28T17:56:00Z">
              <w:r w:rsidRPr="003549ED">
                <w:t xml:space="preserve"> to</w:t>
              </w:r>
            </w:ins>
            <w:ins w:id="2049" w:author="Huawei" w:date="2020-09-29T16:40:00Z">
              <w:r w:rsidRPr="003549ED">
                <w:t xml:space="preserve"> the</w:t>
              </w:r>
            </w:ins>
            <w:ins w:id="2050" w:author="Huawei" w:date="2020-09-28T17:56:00Z">
              <w:r w:rsidRPr="003549ED">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2051" w:author="vivo" w:date="2020-09-30T11:45:00Z">
              <w:r>
                <w:rPr>
                  <w:rFonts w:hint="eastAsia"/>
                </w:rPr>
                <w:t>v</w:t>
              </w:r>
              <w:r>
                <w:t>ivo</w:t>
              </w:r>
            </w:ins>
          </w:p>
        </w:tc>
        <w:tc>
          <w:tcPr>
            <w:tcW w:w="7655" w:type="dxa"/>
            <w:shd w:val="clear" w:color="auto" w:fill="auto"/>
          </w:tcPr>
          <w:p w14:paraId="5AF79C42" w14:textId="77777777" w:rsidR="00AC14EC" w:rsidRPr="003549ED" w:rsidRDefault="00C24DBC">
            <w:r w:rsidRPr="003549ED">
              <w:t>Intra-frequency DC needs to be discussed from the perspective of inter-CU migration. It seems feasible to introduce intra-frequency DC to create redundant route for migration in Rel-17. For intra-carrier DC, the major standardization work is in RAN1 for radio aspects. The RAN2/RAN3 protocols for inter-carrier DC can be just reused. It is FFS which aspects shall be enhanced from RAN2/3 later on.</w:t>
            </w:r>
          </w:p>
        </w:tc>
      </w:tr>
      <w:tr w:rsidR="00304E0A" w:rsidRPr="003549ED" w14:paraId="2FB6D266" w14:textId="77777777">
        <w:trPr>
          <w:ins w:id="2052" w:author="CATT" w:date="2020-09-30T23:50:00Z"/>
        </w:trPr>
        <w:tc>
          <w:tcPr>
            <w:tcW w:w="1974" w:type="dxa"/>
            <w:shd w:val="clear" w:color="auto" w:fill="auto"/>
          </w:tcPr>
          <w:p w14:paraId="747C2148" w14:textId="77777777" w:rsidR="00304E0A" w:rsidRPr="00304E0A" w:rsidRDefault="00304E0A">
            <w:pPr>
              <w:rPr>
                <w:ins w:id="2053" w:author="CATT" w:date="2020-09-30T23:50:00Z"/>
                <w:rFonts w:eastAsia="SimSun"/>
              </w:rPr>
            </w:pPr>
            <w:ins w:id="2054"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2055" w:author="CATT" w:date="2020-09-30T23:50:00Z"/>
                <w:rFonts w:eastAsia="SimSun"/>
              </w:rPr>
            </w:pPr>
            <w:ins w:id="2056" w:author="CATT" w:date="2020-09-30T23:51:00Z">
              <w:r w:rsidRPr="003549ED">
                <w:rPr>
                  <w:rFonts w:eastAsia="SimSun"/>
                </w:rPr>
                <w:t xml:space="preserve">We think the </w:t>
              </w:r>
            </w:ins>
            <w:ins w:id="2057" w:author="CATT" w:date="2020-09-30T23:53:00Z">
              <w:r w:rsidRPr="003549ED">
                <w:rPr>
                  <w:rFonts w:eastAsia="SimSun"/>
                </w:rPr>
                <w:t>loss-less packet delivery during IAB-node migration is needed‎</w:t>
              </w:r>
            </w:ins>
            <w:ins w:id="2058" w:author="CATT" w:date="2020-09-30T23:55:00Z">
              <w:r w:rsidRPr="003549ED">
                <w:rPr>
                  <w:rFonts w:eastAsia="SimSun"/>
                </w:rPr>
                <w:t xml:space="preserve">. The </w:t>
              </w:r>
            </w:ins>
            <w:ins w:id="2059" w:author="CATT" w:date="2020-09-30T23:56:00Z">
              <w:r w:rsidRPr="003549ED">
                <w:rPr>
                  <w:rFonts w:eastAsia="SimSun"/>
                </w:rPr>
                <w:t xml:space="preserve">benefit is to reduce the </w:t>
              </w:r>
            </w:ins>
            <w:ins w:id="2060" w:author="CATT" w:date="2020-09-30T23:57:00Z">
              <w:r w:rsidRPr="003549ED">
                <w:rPr>
                  <w:rFonts w:eastAsia="SimSun"/>
                </w:rPr>
                <w:t xml:space="preserve">packet loss and potential re-transmission </w:t>
              </w:r>
            </w:ins>
            <w:ins w:id="2061" w:author="CATT" w:date="2020-09-30T23:59:00Z">
              <w:r w:rsidRPr="003549ED">
                <w:rPr>
                  <w:rFonts w:eastAsia="SimSun"/>
                </w:rPr>
                <w:t>which</w:t>
              </w:r>
            </w:ins>
            <w:ins w:id="2062" w:author="CATT" w:date="2020-09-30T23:57:00Z">
              <w:r w:rsidRPr="003549ED">
                <w:rPr>
                  <w:rFonts w:eastAsia="SimSun"/>
                </w:rPr>
                <w:t xml:space="preserve"> can also reduce the latency. </w:t>
              </w:r>
            </w:ins>
            <w:ins w:id="2063" w:author="CATT" w:date="2020-09-30T23:59:00Z">
              <w:r w:rsidR="00A32E69" w:rsidRPr="003549ED">
                <w:rPr>
                  <w:rFonts w:eastAsia="SimSun"/>
                </w:rPr>
                <w:t>The loss-less packet delivery</w:t>
              </w:r>
            </w:ins>
            <w:ins w:id="2064" w:author="CATT" w:date="2020-09-30T23:58:00Z">
              <w:r w:rsidRPr="003549ED">
                <w:rPr>
                  <w:rFonts w:eastAsia="SimSun"/>
                </w:rPr>
                <w:t xml:space="preserve"> may impact RAN2 and RAN3 specs.</w:t>
              </w:r>
            </w:ins>
          </w:p>
        </w:tc>
      </w:tr>
      <w:tr w:rsidR="009E2217" w:rsidRPr="00152339" w14:paraId="592CDF4A" w14:textId="77777777" w:rsidTr="00137614">
        <w:trPr>
          <w:ins w:id="2065" w:author="Apple Inc" w:date="2020-09-30T17:50:00Z"/>
        </w:trPr>
        <w:tc>
          <w:tcPr>
            <w:tcW w:w="1974" w:type="dxa"/>
            <w:shd w:val="clear" w:color="auto" w:fill="auto"/>
          </w:tcPr>
          <w:p w14:paraId="59A6A28F" w14:textId="77777777" w:rsidR="009E2217" w:rsidRDefault="009E2217" w:rsidP="00137614">
            <w:pPr>
              <w:rPr>
                <w:ins w:id="2066" w:author="Apple Inc" w:date="2020-09-30T17:50:00Z"/>
              </w:rPr>
            </w:pPr>
            <w:ins w:id="2067" w:author="Apple Inc" w:date="2020-09-30T17:50:00Z">
              <w:r>
                <w:t>Apple</w:t>
              </w:r>
            </w:ins>
          </w:p>
        </w:tc>
        <w:tc>
          <w:tcPr>
            <w:tcW w:w="7655" w:type="dxa"/>
            <w:shd w:val="clear" w:color="auto" w:fill="auto"/>
          </w:tcPr>
          <w:p w14:paraId="68B7405B" w14:textId="77777777" w:rsidR="009E2217" w:rsidRPr="00C809DF" w:rsidRDefault="009E2217" w:rsidP="00137614">
            <w:pPr>
              <w:rPr>
                <w:ins w:id="2068" w:author="Apple Inc" w:date="2020-09-30T17:50:00Z"/>
              </w:rPr>
            </w:pPr>
            <w:ins w:id="2069" w:author="Apple Inc" w:date="2020-09-30T17:50:00Z">
              <w:r w:rsidRPr="00C809DF">
                <w:t>We believe that additional enhancements are needed for RLC atleast for 1:N mapped scenarios to ensure lower latency.</w:t>
              </w:r>
            </w:ins>
          </w:p>
        </w:tc>
      </w:tr>
      <w:tr w:rsidR="009E2217" w:rsidRPr="00152339" w14:paraId="7A8BA0D9" w14:textId="77777777">
        <w:trPr>
          <w:ins w:id="2070" w:author="Apple Inc" w:date="2020-09-30T17:50:00Z"/>
        </w:trPr>
        <w:tc>
          <w:tcPr>
            <w:tcW w:w="1974" w:type="dxa"/>
            <w:shd w:val="clear" w:color="auto" w:fill="auto"/>
          </w:tcPr>
          <w:p w14:paraId="7A9E6293" w14:textId="77777777" w:rsidR="009E2217" w:rsidRPr="00C809DF" w:rsidRDefault="009E2217">
            <w:pPr>
              <w:rPr>
                <w:ins w:id="2071" w:author="Apple Inc" w:date="2020-09-30T17:50:00Z"/>
                <w:rFonts w:eastAsia="SimSun"/>
              </w:rPr>
            </w:pPr>
          </w:p>
        </w:tc>
        <w:tc>
          <w:tcPr>
            <w:tcW w:w="7655" w:type="dxa"/>
            <w:shd w:val="clear" w:color="auto" w:fill="auto"/>
          </w:tcPr>
          <w:p w14:paraId="293893D2" w14:textId="77777777" w:rsidR="009E2217" w:rsidRPr="00C809DF" w:rsidRDefault="009E2217" w:rsidP="00A32E69">
            <w:pPr>
              <w:rPr>
                <w:ins w:id="2072" w:author="Apple Inc" w:date="2020-09-30T17:50:00Z"/>
                <w:rFonts w:eastAsia="SimSun"/>
              </w:rPr>
            </w:pPr>
          </w:p>
        </w:tc>
      </w:tr>
    </w:tbl>
    <w:p w14:paraId="13B26960" w14:textId="15407217" w:rsidR="00AC14EC" w:rsidRPr="00C809DF" w:rsidRDefault="00AC14EC"/>
    <w:p w14:paraId="646587AA" w14:textId="1C7CE082" w:rsidR="00813A2D" w:rsidRPr="003549ED" w:rsidRDefault="00A44672">
      <w:pPr>
        <w:rPr>
          <w:b/>
          <w:bCs/>
          <w:color w:val="0070C0"/>
        </w:rPr>
      </w:pPr>
      <w:r w:rsidRPr="003549ED">
        <w:rPr>
          <w:b/>
          <w:bCs/>
          <w:color w:val="0070C0"/>
        </w:rPr>
        <w:t xml:space="preserve">Summary: </w:t>
      </w:r>
      <w:r w:rsidR="00813A2D" w:rsidRPr="003549ED">
        <w:rPr>
          <w:b/>
          <w:bCs/>
          <w:color w:val="0070C0"/>
        </w:rPr>
        <w:t>The rapporteur’s view</w:t>
      </w:r>
    </w:p>
    <w:p w14:paraId="7515C527" w14:textId="77777777" w:rsidR="0080721B" w:rsidRPr="003549ED" w:rsidRDefault="00813A2D">
      <w:pPr>
        <w:rPr>
          <w:color w:val="0070C0"/>
        </w:rPr>
      </w:pPr>
      <w:r w:rsidRPr="003549ED">
        <w:rPr>
          <w:b/>
          <w:bCs/>
          <w:color w:val="0070C0"/>
        </w:rPr>
        <w:t>Lossless delivery over hop-by-hop RLC ARQ</w:t>
      </w:r>
      <w:r w:rsidRPr="003549ED">
        <w:rPr>
          <w:color w:val="0070C0"/>
        </w:rPr>
        <w:t xml:space="preserve">: </w:t>
      </w:r>
    </w:p>
    <w:p w14:paraId="6F51473B" w14:textId="6BA35C38" w:rsidR="00813A2D" w:rsidRPr="003549ED" w:rsidRDefault="0080721B">
      <w:pPr>
        <w:rPr>
          <w:color w:val="0070C0"/>
        </w:rPr>
      </w:pPr>
      <w:r w:rsidRPr="003549ED">
        <w:rPr>
          <w:color w:val="0070C0"/>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rPr>
      </w:pPr>
      <w:r w:rsidRPr="003549ED">
        <w:rPr>
          <w:rFonts w:ascii="Calibri" w:hAnsi="Calibri" w:cs="Calibri"/>
          <w:b/>
          <w:bCs/>
          <w:color w:val="00B050"/>
          <w:sz w:val="18"/>
          <w:szCs w:val="24"/>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rPr>
      </w:pPr>
    </w:p>
    <w:p w14:paraId="41210C0D" w14:textId="04AFE9A7" w:rsidR="0080721B" w:rsidRPr="003549ED" w:rsidRDefault="0080721B" w:rsidP="0080721B">
      <w:pPr>
        <w:rPr>
          <w:color w:val="0070C0"/>
        </w:rPr>
      </w:pPr>
      <w:r w:rsidRPr="003549ED">
        <w:rPr>
          <w:color w:val="0070C0"/>
        </w:rPr>
        <w:t>This will be part of RAN3’s discussion on enhancements to topology adaptation procedures.</w:t>
      </w:r>
    </w:p>
    <w:p w14:paraId="142631FB" w14:textId="77777777" w:rsidR="00D007C2" w:rsidRPr="003549ED" w:rsidRDefault="00D007C2" w:rsidP="0080721B">
      <w:pPr>
        <w:rPr>
          <w:b/>
          <w:bCs/>
          <w:color w:val="0070C0"/>
        </w:rPr>
      </w:pPr>
    </w:p>
    <w:p w14:paraId="2A72537C" w14:textId="5C286136" w:rsidR="0080721B" w:rsidRPr="003549ED" w:rsidRDefault="0080721B" w:rsidP="0080721B">
      <w:pPr>
        <w:rPr>
          <w:b/>
          <w:bCs/>
          <w:color w:val="0070C0"/>
        </w:rPr>
      </w:pPr>
      <w:r w:rsidRPr="003549ED">
        <w:rPr>
          <w:b/>
          <w:bCs/>
          <w:color w:val="0070C0"/>
        </w:rPr>
        <w:t>Inter-CU RLF recovery for descendant nodes/UEs:</w:t>
      </w:r>
    </w:p>
    <w:p w14:paraId="6446E36F" w14:textId="56114C0B" w:rsidR="0080721B" w:rsidRPr="003549ED" w:rsidRDefault="0080721B" w:rsidP="0080721B">
      <w:pPr>
        <w:rPr>
          <w:color w:val="0070C0"/>
        </w:rPr>
      </w:pPr>
      <w:r w:rsidRPr="003549ED">
        <w:rPr>
          <w:color w:val="0070C0"/>
        </w:rPr>
        <w:lastRenderedPageBreak/>
        <w:t xml:space="preserve">RAN3 certainly needs to first identify a baseline procedure for inter-CU RLF recovery. </w:t>
      </w:r>
      <w:r w:rsidR="00BF7CD5" w:rsidRPr="003549ED">
        <w:rPr>
          <w:color w:val="0070C0"/>
        </w:rPr>
        <w:t>This procedure is necessary to understand the shortcomings from collective migration of the entire subtree. Apart from that</w:t>
      </w:r>
      <w:r w:rsidRPr="003549ED">
        <w:rPr>
          <w:color w:val="0070C0"/>
        </w:rPr>
        <w:t>, all descendant nodes (and their UEs), which have a redundant CP path</w:t>
      </w:r>
      <w:r w:rsidR="00BF7CD5" w:rsidRPr="003549ED">
        <w:rPr>
          <w:color w:val="0070C0"/>
        </w:rPr>
        <w:t>,</w:t>
      </w:r>
      <w:r w:rsidRPr="003549ED">
        <w:rPr>
          <w:color w:val="0070C0"/>
        </w:rPr>
        <w:t xml:space="preserve"> can </w:t>
      </w:r>
      <w:r w:rsidR="00BF7CD5" w:rsidRPr="003549ED">
        <w:rPr>
          <w:color w:val="0070C0"/>
        </w:rPr>
        <w:t xml:space="preserve">always </w:t>
      </w:r>
      <w:r w:rsidRPr="003549ED">
        <w:rPr>
          <w:color w:val="0070C0"/>
        </w:rPr>
        <w:t xml:space="preserve">be migrated independently, disregarding of the inter-DU RLF recovery procedure.  </w:t>
      </w:r>
    </w:p>
    <w:p w14:paraId="3E8144F1" w14:textId="1C7F8641" w:rsidR="00AC14EC" w:rsidRPr="003549ED" w:rsidRDefault="00AC14EC">
      <w:pPr>
        <w:rPr>
          <w:color w:val="0070C0"/>
        </w:rPr>
      </w:pPr>
    </w:p>
    <w:p w14:paraId="3589FE78" w14:textId="77777777" w:rsidR="00BA4A78" w:rsidRPr="000622F3" w:rsidRDefault="00BA4A78">
      <w:pPr>
        <w:rPr>
          <w:color w:val="0070C0"/>
        </w:rPr>
      </w:pPr>
      <w:r w:rsidRPr="003549ED">
        <w:rPr>
          <w:b/>
          <w:bCs/>
          <w:color w:val="0070C0"/>
        </w:rPr>
        <w:t>Intra-frequency DC:</w:t>
      </w:r>
      <w:r w:rsidRPr="003549ED">
        <w:rPr>
          <w:color w:val="0070C0"/>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rPr>
      </w:pPr>
      <w:r w:rsidRPr="00C809DF">
        <w:rPr>
          <w:b/>
          <w:bCs/>
          <w:color w:val="0070C0"/>
        </w:rPr>
        <w:t>Enhancements to RLC for N:1 mapped bearers:</w:t>
      </w:r>
      <w:r w:rsidRPr="00C809DF">
        <w:rPr>
          <w:color w:val="0070C0"/>
        </w:rPr>
        <w:t xml:space="preserve"> It is not clear what enhancements would need to be considered.</w:t>
      </w:r>
      <w:r w:rsidR="00BA4A78" w:rsidRPr="00C809DF">
        <w:rPr>
          <w:color w:val="0070C0"/>
        </w:rPr>
        <w:t xml:space="preserve"> </w:t>
      </w:r>
    </w:p>
    <w:p w14:paraId="003EACD1" w14:textId="2CA72A89" w:rsidR="00AC14EC" w:rsidRDefault="00C24DBC">
      <w:pPr>
        <w:pStyle w:val="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30"/>
      </w:pPr>
      <w:r>
        <w:t>2.1</w:t>
      </w:r>
      <w:r>
        <w:tab/>
      </w:r>
      <w:r>
        <w:tab/>
      </w:r>
      <w:r w:rsidR="00B9789E">
        <w:t>Purpose/benefit of enhancement</w:t>
      </w:r>
    </w:p>
    <w:p w14:paraId="24484E27" w14:textId="77777777" w:rsidR="00B9789E" w:rsidRPr="00152339" w:rsidRDefault="00B9789E" w:rsidP="00B9789E">
      <w:pPr>
        <w:rPr>
          <w:b/>
          <w:bCs/>
        </w:rPr>
      </w:pPr>
      <w:r w:rsidRPr="00152339">
        <w:rPr>
          <w:b/>
          <w:bCs/>
        </w:rPr>
        <w:t>Summary:</w:t>
      </w:r>
    </w:p>
    <w:p w14:paraId="04EAFF78" w14:textId="1BD7C1CE" w:rsidR="00B9789E" w:rsidRPr="00152339" w:rsidRDefault="00B9789E" w:rsidP="00B9789E">
      <w:r w:rsidRPr="00152339">
        <w:t xml:space="preserve">This discussion </w:t>
      </w:r>
      <w:r w:rsidR="00DD6AD8" w:rsidRPr="00152339">
        <w:t>was</w:t>
      </w:r>
      <w:r w:rsidRPr="00152339">
        <w:t xml:space="preserve"> only on the purposes/benefits related to topology adaptation enhancements. Some proposals included technical solutions (e.g. “…using XYZ technique”), which are not considered here.</w:t>
      </w:r>
    </w:p>
    <w:p w14:paraId="46575524" w14:textId="77777777" w:rsidR="00B9789E" w:rsidRPr="00152339" w:rsidRDefault="00B9789E" w:rsidP="00B9789E">
      <w:r w:rsidRPr="00152339">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9B08AF" w:rsidRDefault="00B9789E" w:rsidP="00B9789E">
      <w:pPr>
        <w:pStyle w:val="afa"/>
        <w:numPr>
          <w:ilvl w:val="0"/>
          <w:numId w:val="27"/>
        </w:numPr>
        <w:rPr>
          <w:lang w:val="en-US"/>
          <w:rPrChange w:id="2073" w:author="Intel - Li, Ziyi" w:date="2020-10-15T09:05:00Z">
            <w:rPr/>
          </w:rPrChange>
        </w:rPr>
      </w:pPr>
      <w:r w:rsidRPr="00B9789E">
        <w:rPr>
          <w:lang w:val="en-US"/>
        </w:rPr>
        <w:t xml:space="preserve">This includes robustness against RLF, e.g., as caused by rapid shadowing </w:t>
      </w:r>
    </w:p>
    <w:p w14:paraId="720EBE43" w14:textId="77777777" w:rsidR="00B9789E" w:rsidRPr="009B08AF" w:rsidRDefault="00B9789E" w:rsidP="00B9789E">
      <w:pPr>
        <w:pStyle w:val="afa"/>
        <w:numPr>
          <w:ilvl w:val="0"/>
          <w:numId w:val="27"/>
        </w:numPr>
        <w:rPr>
          <w:lang w:val="en-US"/>
          <w:rPrChange w:id="2074" w:author="Intel - Li, Ziyi" w:date="2020-10-15T09:05:00Z">
            <w:rPr/>
          </w:rPrChange>
        </w:rPr>
      </w:pPr>
      <w:r w:rsidRPr="00B9789E">
        <w:rPr>
          <w:lang w:val="en-US"/>
        </w:rPr>
        <w:t>It includes aspects related to physical</w:t>
      </w:r>
      <w:r w:rsidRPr="009B08AF">
        <w:rPr>
          <w:lang w:val="en-US"/>
          <w:rPrChange w:id="2075" w:author="Intel - Li, Ziyi" w:date="2020-10-15T09:05:00Z">
            <w:rPr/>
          </w:rPrChange>
        </w:rPr>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9B08AF" w:rsidRDefault="00B9789E" w:rsidP="00B9789E">
      <w:pPr>
        <w:pStyle w:val="afa"/>
        <w:numPr>
          <w:ilvl w:val="0"/>
          <w:numId w:val="27"/>
        </w:numPr>
        <w:rPr>
          <w:lang w:val="en-US"/>
          <w:rPrChange w:id="2076" w:author="Intel - Li, Ziyi" w:date="2020-10-15T09:05:00Z">
            <w:rPr/>
          </w:rPrChange>
        </w:rPr>
      </w:pPr>
      <w:r w:rsidRPr="00B9789E">
        <w:rPr>
          <w:lang w:val="en-US"/>
        </w:rPr>
        <w:t>This includes r</w:t>
      </w:r>
      <w:r w:rsidRPr="009B08AF">
        <w:rPr>
          <w:lang w:val="en-US"/>
          <w:rPrChange w:id="2077" w:author="Intel - Li, Ziyi" w:date="2020-10-15T09:05:00Z">
            <w:rPr/>
          </w:rPrChange>
        </w:rPr>
        <w:t xml:space="preserve">eduction in </w:t>
      </w:r>
      <w:r w:rsidRPr="00B9789E">
        <w:rPr>
          <w:lang w:val="en-US"/>
        </w:rPr>
        <w:t xml:space="preserve">RLF </w:t>
      </w:r>
      <w:r w:rsidRPr="009B08AF">
        <w:rPr>
          <w:lang w:val="en-US"/>
          <w:rPrChange w:id="2078" w:author="Intel - Li, Ziyi" w:date="2020-10-15T09:05:00Z">
            <w:rPr/>
          </w:rPrChange>
        </w:rPr>
        <w:t>recovery time</w:t>
      </w:r>
      <w:r w:rsidRPr="00B9789E">
        <w:rPr>
          <w:lang w:val="en-US"/>
        </w:rPr>
        <w:t xml:space="preserve"> and </w:t>
      </w:r>
      <w:r w:rsidRPr="009B08AF">
        <w:rPr>
          <w:lang w:val="en-US"/>
          <w:rPrChange w:id="2079" w:author="Intel - Li, Ziyi" w:date="2020-10-15T09:05:00Z">
            <w:rPr/>
          </w:rPrChange>
        </w:rPr>
        <w:t xml:space="preserve">service interruption due to </w:t>
      </w:r>
      <w:r w:rsidRPr="00B9789E">
        <w:rPr>
          <w:lang w:val="en-US"/>
        </w:rPr>
        <w:t xml:space="preserve">other </w:t>
      </w:r>
      <w:r w:rsidRPr="009B08AF">
        <w:rPr>
          <w:lang w:val="en-US"/>
          <w:rPrChange w:id="2080" w:author="Intel - Li, Ziyi" w:date="2020-10-15T09:05:00Z">
            <w:rPr/>
          </w:rPrChange>
        </w:rPr>
        <w:t>topology adaptation</w:t>
      </w:r>
      <w:r w:rsidRPr="00B9789E">
        <w:rPr>
          <w:lang w:val="en-US"/>
        </w:rPr>
        <w:t xml:space="preserve"> procedures.</w:t>
      </w:r>
    </w:p>
    <w:p w14:paraId="2EB57256" w14:textId="77777777" w:rsidR="00B9789E" w:rsidRPr="009B08AF" w:rsidRDefault="00B9789E" w:rsidP="00B9789E">
      <w:pPr>
        <w:pStyle w:val="afa"/>
        <w:numPr>
          <w:ilvl w:val="0"/>
          <w:numId w:val="27"/>
        </w:numPr>
        <w:rPr>
          <w:lang w:val="en-US"/>
          <w:rPrChange w:id="2081" w:author="Intel - Li, Ziyi" w:date="2020-10-15T09:05:00Z">
            <w:rPr/>
          </w:rPrChange>
        </w:rPr>
      </w:pPr>
      <w:r w:rsidRPr="00B9789E">
        <w:rPr>
          <w:lang w:val="en-US"/>
        </w:rPr>
        <w:t>It further includes reduction in</w:t>
      </w:r>
      <w:r w:rsidRPr="009B08AF">
        <w:rPr>
          <w:lang w:val="en-US"/>
          <w:rPrChange w:id="2082" w:author="Intel - Li, Ziyi" w:date="2020-10-15T09:05:00Z">
            <w:rPr/>
          </w:rPrChange>
        </w:rPr>
        <w:t xml:space="preserve"> packet loss</w:t>
      </w:r>
      <w:r w:rsidRPr="00B9789E">
        <w:rPr>
          <w:lang w:val="en-US"/>
        </w:rPr>
        <w:t xml:space="preserve"> and</w:t>
      </w:r>
      <w:r w:rsidRPr="009B08AF">
        <w:rPr>
          <w:lang w:val="en-US"/>
          <w:rPrChange w:id="2083" w:author="Intel - Li, Ziyi" w:date="2020-10-15T09:05:00Z">
            <w:rPr/>
          </w:rPrChange>
        </w:rPr>
        <w:t xml:space="preserve"> latency </w:t>
      </w:r>
      <w:r w:rsidRPr="00B9789E">
        <w:rPr>
          <w:lang w:val="en-US"/>
        </w:rPr>
        <w:t>due to</w:t>
      </w:r>
      <w:r w:rsidRPr="009B08AF">
        <w:rPr>
          <w:lang w:val="en-US"/>
          <w:rPrChange w:id="2084" w:author="Intel - Li, Ziyi" w:date="2020-10-15T09:05:00Z">
            <w:rPr/>
          </w:rPrChange>
        </w:rPr>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r w:rsidRPr="0097034A">
        <w:t xml:space="preserve">Load balancing </w:t>
      </w:r>
    </w:p>
    <w:p w14:paraId="75575F74" w14:textId="77777777" w:rsidR="00B9789E" w:rsidRPr="0097034A" w:rsidRDefault="00B9789E" w:rsidP="00B9789E">
      <w:pPr>
        <w:pStyle w:val="afa"/>
        <w:numPr>
          <w:ilvl w:val="0"/>
          <w:numId w:val="27"/>
        </w:numPr>
        <w:rPr>
          <w:lang w:val="en-GB"/>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afa"/>
        <w:ind w:left="0"/>
        <w:rPr>
          <w:rFonts w:eastAsia="DengXian"/>
          <w:lang w:val="en-US"/>
        </w:rPr>
      </w:pPr>
      <w:r w:rsidRPr="0097034A">
        <w:rPr>
          <w:rFonts w:eastAsia="DengXian"/>
          <w:lang w:val="en-US"/>
        </w:rPr>
        <w:t>Reduction of signaling load</w:t>
      </w:r>
    </w:p>
    <w:p w14:paraId="79446279" w14:textId="77777777" w:rsidR="00B9789E" w:rsidRPr="009B08AF" w:rsidRDefault="00B9789E" w:rsidP="00B9789E">
      <w:pPr>
        <w:pStyle w:val="afa"/>
        <w:numPr>
          <w:ilvl w:val="0"/>
          <w:numId w:val="27"/>
        </w:numPr>
        <w:rPr>
          <w:lang w:val="en-US"/>
          <w:rPrChange w:id="2085" w:author="Intel - Li, Ziyi" w:date="2020-10-15T09:05:00Z">
            <w:rPr/>
          </w:rPrChange>
        </w:rPr>
      </w:pPr>
      <w:r w:rsidRPr="0097034A">
        <w:rPr>
          <w:lang w:val="en-US"/>
        </w:rPr>
        <w:t>This refers to s</w:t>
      </w:r>
      <w:r w:rsidRPr="009B08AF">
        <w:rPr>
          <w:lang w:val="en-US"/>
          <w:rPrChange w:id="2086" w:author="Intel - Li, Ziyi" w:date="2020-10-15T09:05:00Z">
            <w:rPr/>
          </w:rPrChange>
        </w:rPr>
        <w:t xml:space="preserve">ignaling </w:t>
      </w:r>
      <w:r w:rsidRPr="0097034A">
        <w:rPr>
          <w:lang w:val="en-US"/>
        </w:rPr>
        <w:t>load related to</w:t>
      </w:r>
      <w:r w:rsidRPr="009B08AF">
        <w:rPr>
          <w:lang w:val="en-US"/>
          <w:rPrChange w:id="2087" w:author="Intel - Li, Ziyi" w:date="2020-10-15T09:05:00Z">
            <w:rPr/>
          </w:rPrChange>
        </w:rPr>
        <w:t xml:space="preserve"> </w:t>
      </w:r>
      <w:r w:rsidRPr="0097034A">
        <w:rPr>
          <w:lang w:val="en-US"/>
        </w:rPr>
        <w:t xml:space="preserve">topology adaptation </w:t>
      </w:r>
    </w:p>
    <w:p w14:paraId="4F82A442" w14:textId="77777777" w:rsidR="00B9789E" w:rsidRPr="00152339" w:rsidRDefault="00B9789E" w:rsidP="00B9789E">
      <w:pPr>
        <w:rPr>
          <w:b/>
          <w:bCs/>
        </w:rPr>
      </w:pPr>
    </w:p>
    <w:p w14:paraId="61E44BD2" w14:textId="77777777" w:rsidR="00B9789E" w:rsidRPr="00152339" w:rsidRDefault="00B9789E" w:rsidP="00B9789E">
      <w:r w:rsidRPr="00152339">
        <w:rPr>
          <w:b/>
          <w:bCs/>
        </w:rPr>
        <w:t>The rapporteur’s view:</w:t>
      </w:r>
      <w:r w:rsidRPr="00152339">
        <w:t xml:space="preserve"> We will consider all of these purposes/benefits for the following discussion on enhancements.</w:t>
      </w:r>
    </w:p>
    <w:p w14:paraId="0E3D9AF2" w14:textId="77777777" w:rsidR="00B9789E" w:rsidRPr="00152339" w:rsidRDefault="00B9789E" w:rsidP="00B9789E">
      <w:pPr>
        <w:rPr>
          <w:b/>
          <w:bCs/>
          <w:sz w:val="24"/>
          <w:szCs w:val="24"/>
          <w:u w:val="single"/>
        </w:rPr>
      </w:pPr>
      <w:r w:rsidRPr="00152339">
        <w:rPr>
          <w:b/>
          <w:bCs/>
          <w:sz w:val="24"/>
          <w:szCs w:val="24"/>
          <w:u w:val="single"/>
        </w:rPr>
        <w:t xml:space="preserve">Proposal 0: Consider enhancements to topology adaptation that improve: </w:t>
      </w:r>
    </w:p>
    <w:p w14:paraId="6C6DFFB7" w14:textId="77777777" w:rsidR="00B9789E" w:rsidRPr="009B08AF" w:rsidRDefault="00B9789E" w:rsidP="00B9789E">
      <w:pPr>
        <w:pStyle w:val="afa"/>
        <w:numPr>
          <w:ilvl w:val="0"/>
          <w:numId w:val="17"/>
        </w:numPr>
        <w:rPr>
          <w:b/>
          <w:bCs/>
          <w:sz w:val="24"/>
          <w:szCs w:val="24"/>
          <w:u w:val="single"/>
          <w:lang w:val="en-US"/>
          <w:rPrChange w:id="2088" w:author="Intel - Li, Ziyi" w:date="2020-10-15T09:07:00Z">
            <w:rPr>
              <w:b/>
              <w:bCs/>
              <w:sz w:val="24"/>
              <w:szCs w:val="24"/>
              <w:u w:val="single"/>
            </w:rPr>
          </w:rPrChange>
        </w:rPr>
      </w:pPr>
      <w:r w:rsidRPr="009B08AF">
        <w:rPr>
          <w:b/>
          <w:bCs/>
          <w:sz w:val="24"/>
          <w:szCs w:val="24"/>
          <w:u w:val="single"/>
          <w:lang w:val="en-US"/>
          <w:rPrChange w:id="2089" w:author="Intel - Li, Ziyi" w:date="2020-10-15T09:07:00Z">
            <w:rPr>
              <w:b/>
              <w:bCs/>
              <w:sz w:val="24"/>
              <w:szCs w:val="24"/>
              <w:u w:val="single"/>
            </w:rPr>
          </w:rPrChange>
        </w:rPr>
        <w:t>Robustness</w:t>
      </w:r>
      <w:r w:rsidRPr="00B64B97">
        <w:rPr>
          <w:b/>
          <w:bCs/>
          <w:sz w:val="24"/>
          <w:szCs w:val="24"/>
          <w:u w:val="single"/>
          <w:lang w:val="en-US"/>
        </w:rPr>
        <w:t>, e.g., to rapid shadowing</w:t>
      </w:r>
      <w:r w:rsidRPr="009B08AF">
        <w:rPr>
          <w:b/>
          <w:bCs/>
          <w:sz w:val="24"/>
          <w:szCs w:val="24"/>
          <w:u w:val="single"/>
          <w:lang w:val="en-US"/>
          <w:rPrChange w:id="2090" w:author="Intel - Li, Ziyi" w:date="2020-10-15T09:07:00Z">
            <w:rPr>
              <w:b/>
              <w:bCs/>
              <w:sz w:val="24"/>
              <w:szCs w:val="24"/>
              <w:u w:val="single"/>
            </w:rPr>
          </w:rPrChange>
        </w:rPr>
        <w:t xml:space="preserve">, </w:t>
      </w:r>
    </w:p>
    <w:p w14:paraId="52F80C76" w14:textId="77777777" w:rsidR="00B9789E" w:rsidRPr="00B64B97" w:rsidRDefault="00B9789E" w:rsidP="00B9789E">
      <w:pPr>
        <w:pStyle w:val="afa"/>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9B08AF" w:rsidRDefault="00B9789E" w:rsidP="00B9789E">
      <w:pPr>
        <w:pStyle w:val="afa"/>
        <w:numPr>
          <w:ilvl w:val="0"/>
          <w:numId w:val="17"/>
        </w:numPr>
        <w:rPr>
          <w:b/>
          <w:bCs/>
          <w:sz w:val="24"/>
          <w:szCs w:val="24"/>
          <w:u w:val="single"/>
          <w:lang w:val="en-US"/>
          <w:rPrChange w:id="2091" w:author="Intel - Li, Ziyi" w:date="2020-10-15T09:07:00Z">
            <w:rPr>
              <w:b/>
              <w:bCs/>
              <w:sz w:val="24"/>
              <w:szCs w:val="24"/>
              <w:u w:val="single"/>
            </w:rPr>
          </w:rPrChange>
        </w:rPr>
      </w:pPr>
      <w:r w:rsidRPr="009B08AF">
        <w:rPr>
          <w:b/>
          <w:bCs/>
          <w:sz w:val="24"/>
          <w:szCs w:val="24"/>
          <w:u w:val="single"/>
          <w:lang w:val="en-US"/>
          <w:rPrChange w:id="2092" w:author="Intel - Li, Ziyi" w:date="2020-10-15T09:07:00Z">
            <w:rPr>
              <w:b/>
              <w:bCs/>
              <w:sz w:val="24"/>
              <w:szCs w:val="24"/>
              <w:u w:val="single"/>
            </w:rPr>
          </w:rPrChange>
        </w:rPr>
        <w:lastRenderedPageBreak/>
        <w:t>load balancing among different IAB-nodes IAB-donor-DUs and IAB-donor-CUs</w:t>
      </w:r>
      <w:r w:rsidRPr="00B64B97">
        <w:rPr>
          <w:b/>
          <w:bCs/>
          <w:sz w:val="24"/>
          <w:szCs w:val="24"/>
          <w:u w:val="single"/>
          <w:lang w:val="en-US"/>
        </w:rPr>
        <w:t>,</w:t>
      </w:r>
      <w:r w:rsidRPr="009B08AF">
        <w:rPr>
          <w:b/>
          <w:bCs/>
          <w:sz w:val="24"/>
          <w:szCs w:val="24"/>
          <w:u w:val="single"/>
          <w:lang w:val="en-US"/>
          <w:rPrChange w:id="2093" w:author="Intel - Li, Ziyi" w:date="2020-10-15T09:07:00Z">
            <w:rPr>
              <w:b/>
              <w:bCs/>
              <w:sz w:val="24"/>
              <w:szCs w:val="24"/>
              <w:u w:val="single"/>
            </w:rPr>
          </w:rPrChange>
        </w:rPr>
        <w:t xml:space="preserve"> and </w:t>
      </w:r>
    </w:p>
    <w:p w14:paraId="36EA46FB" w14:textId="3940AB22" w:rsidR="00B9789E" w:rsidRPr="00B64B97" w:rsidRDefault="00B9789E" w:rsidP="00B9789E">
      <w:pPr>
        <w:pStyle w:val="afa"/>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rPr>
      </w:pPr>
      <w:r w:rsidRPr="00152339">
        <w:rPr>
          <w:b/>
          <w:bCs/>
        </w:rPr>
        <w:t>Q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2094"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2095" w:author="Kyocera - Masato Fujishiro" w:date="2020-10-12T10:57:00Z">
              <w:r w:rsidRPr="00152339">
                <w:t>We assume P</w:t>
              </w:r>
            </w:ins>
            <w:ins w:id="2096" w:author="Kyocera - Masato Fujishiro" w:date="2020-10-12T10:58:00Z">
              <w:r w:rsidRPr="00152339">
                <w:t xml:space="preserve">roposal </w:t>
              </w:r>
            </w:ins>
            <w:ins w:id="2097" w:author="Kyocera - Masato Fujishiro" w:date="2020-10-12T10:57:00Z">
              <w:r w:rsidRPr="00152339">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2098"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rPr>
            </w:pPr>
            <w:ins w:id="2099" w:author="Huawei" w:date="2020-10-13T19:42:00Z">
              <w:r w:rsidRPr="00152339">
                <w:rPr>
                  <w:rFonts w:eastAsia="DengXian"/>
                  <w:bCs/>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2100"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2101" w:author="Mazin Al-Shalash" w:date="2020-10-13T20:37:00Z"/>
              </w:rPr>
            </w:pPr>
            <w:ins w:id="2102" w:author="Mazin Al-Shalash" w:date="2020-10-13T20:37:00Z">
              <w:r w:rsidRPr="00152339">
                <w:t xml:space="preserve">It seems more appropriate to refer to enhancements to </w:t>
              </w:r>
              <w:r w:rsidRPr="00152339">
                <w:rPr>
                  <w:i/>
                  <w:iCs/>
                </w:rPr>
                <w:t xml:space="preserve">topology adaptation </w:t>
              </w:r>
              <w:r w:rsidRPr="00152339">
                <w:rPr>
                  <w:i/>
                  <w:iCs/>
                  <w:u w:val="single"/>
                </w:rPr>
                <w:t>procedures</w:t>
              </w:r>
              <w:r w:rsidRPr="00152339">
                <w:rPr>
                  <w:u w:val="single"/>
                </w:rPr>
                <w:t xml:space="preserve">, </w:t>
              </w:r>
            </w:ins>
            <w:ins w:id="2103" w:author="Mazin Al-Shalash" w:date="2020-10-13T23:32:00Z">
              <w:r w:rsidR="009A50D4" w:rsidRPr="00152339">
                <w:rPr>
                  <w:u w:val="single"/>
                </w:rPr>
                <w:t xml:space="preserve">rather </w:t>
              </w:r>
            </w:ins>
            <w:ins w:id="2104" w:author="Mazin Al-Shalash" w:date="2020-10-13T20:37:00Z">
              <w:r w:rsidRPr="00152339">
                <w:rPr>
                  <w:u w:val="single"/>
                </w:rPr>
                <w:t xml:space="preserve">than to </w:t>
              </w:r>
              <w:r w:rsidRPr="00152339">
                <w:rPr>
                  <w:i/>
                  <w:iCs/>
                  <w:u w:val="single"/>
                </w:rPr>
                <w:t>topology adaptation</w:t>
              </w:r>
              <w:r w:rsidRPr="00152339">
                <w:t xml:space="preserve">. Therefore, we propose to </w:t>
              </w:r>
            </w:ins>
            <w:ins w:id="2105" w:author="Mazin Al-Shalash" w:date="2020-10-13T23:32:00Z">
              <w:r w:rsidR="009A50D4" w:rsidRPr="00152339">
                <w:t xml:space="preserve">slight </w:t>
              </w:r>
            </w:ins>
            <w:ins w:id="2106" w:author="Mazin Al-Shalash" w:date="2020-10-13T20:37:00Z">
              <w:r w:rsidRPr="00152339">
                <w:t>change proposal 0 to read:</w:t>
              </w:r>
            </w:ins>
          </w:p>
          <w:p w14:paraId="5A8F2BCC" w14:textId="77777777" w:rsidR="008C4408" w:rsidRPr="00152339" w:rsidRDefault="008C4408" w:rsidP="008C4408">
            <w:pPr>
              <w:ind w:left="360"/>
              <w:rPr>
                <w:ins w:id="2107" w:author="Mazin Al-Shalash" w:date="2020-10-13T20:37:00Z"/>
              </w:rPr>
            </w:pPr>
          </w:p>
          <w:p w14:paraId="419012D1" w14:textId="3B1A933C" w:rsidR="008C4408" w:rsidRPr="00152339" w:rsidRDefault="008C4408" w:rsidP="008C4408">
            <w:pPr>
              <w:rPr>
                <w:ins w:id="2108" w:author="Mazin Al-Shalash" w:date="2020-10-13T23:32:00Z"/>
                <w:b/>
                <w:bCs/>
                <w:color w:val="0070C0"/>
              </w:rPr>
            </w:pPr>
            <w:ins w:id="2109" w:author="Mazin Al-Shalash" w:date="2020-10-13T20:37:00Z">
              <w:r w:rsidRPr="00152339">
                <w:rPr>
                  <w:b/>
                  <w:bCs/>
                  <w:color w:val="0070C0"/>
                </w:rPr>
                <w:t xml:space="preserve">Proposal 0: Consider enhancements to topology adaptation </w:t>
              </w:r>
              <w:r w:rsidRPr="00152339">
                <w:rPr>
                  <w:b/>
                  <w:bCs/>
                  <w:i/>
                  <w:iCs/>
                  <w:color w:val="0070C0"/>
                  <w:u w:val="single"/>
                </w:rPr>
                <w:t>procedures</w:t>
              </w:r>
              <w:r w:rsidRPr="00152339">
                <w:rPr>
                  <w:b/>
                  <w:bCs/>
                  <w:color w:val="0070C0"/>
                </w:rPr>
                <w:t xml:space="preserve"> that improve:</w:t>
              </w:r>
            </w:ins>
          </w:p>
          <w:p w14:paraId="058F2DEE" w14:textId="19AE5DC6" w:rsidR="009A50D4" w:rsidRPr="00152339" w:rsidRDefault="009A50D4" w:rsidP="008051B1">
            <w:pPr>
              <w:ind w:left="339"/>
              <w:rPr>
                <w:ins w:id="2110" w:author="Mazin Al-Shalash" w:date="2020-10-13T20:37:00Z"/>
                <w:b/>
                <w:bCs/>
                <w:color w:val="0070C0"/>
              </w:rPr>
            </w:pPr>
            <w:ins w:id="2111" w:author="Mazin Al-Shalash" w:date="2020-10-13T23:32:00Z">
              <w:r w:rsidRPr="00152339">
                <w:rPr>
                  <w:b/>
                  <w:bCs/>
                  <w:color w:val="0070C0"/>
                </w:rPr>
                <w:t>…</w:t>
              </w:r>
            </w:ins>
          </w:p>
          <w:p w14:paraId="19A343D3" w14:textId="4B2BE561" w:rsidR="008C4408" w:rsidRPr="00152339" w:rsidRDefault="008C4408" w:rsidP="008C4408">
            <w:ins w:id="2112" w:author="Mazin Al-Shalash" w:date="2020-10-13T20:37:00Z">
              <w:r w:rsidRPr="00152339">
                <w:t xml:space="preserve">A second concern is that it is not entirely clear what </w:t>
              </w:r>
            </w:ins>
            <w:ins w:id="2113" w:author="Mazin Al-Shalash" w:date="2020-10-13T20:39:00Z">
              <w:r w:rsidRPr="00152339">
                <w:t>“</w:t>
              </w:r>
            </w:ins>
            <w:ins w:id="2114" w:author="Mazin Al-Shalash" w:date="2020-10-13T20:37:00Z">
              <w:r w:rsidRPr="00152339">
                <w:t>considering enhancements to improve load balancing</w:t>
              </w:r>
            </w:ins>
            <w:ins w:id="2115" w:author="Mazin Al-Shalash" w:date="2020-10-13T20:39:00Z">
              <w:r w:rsidRPr="00152339">
                <w:t>”</w:t>
              </w:r>
            </w:ins>
            <w:ins w:id="2116" w:author="Mazin Al-Shalash" w:date="2020-10-13T20:37:00Z">
              <w:r w:rsidRPr="00152339">
                <w:t xml:space="preserve"> actually means. </w:t>
              </w:r>
            </w:ins>
            <w:ins w:id="2117" w:author="Mazin Al-Shalash" w:date="2020-10-13T20:39:00Z">
              <w:r w:rsidRPr="00152339">
                <w:t>Surely</w:t>
              </w:r>
            </w:ins>
            <w:ins w:id="2118" w:author="Mazin Al-Shalash" w:date="2020-10-13T20:37:00Z">
              <w:r w:rsidRPr="00152339">
                <w:t xml:space="preserve"> topology adaptation procedures can be used to achieve better load balancing</w:t>
              </w:r>
            </w:ins>
            <w:ins w:id="2119" w:author="Mazin Al-Shalash" w:date="2020-10-13T20:39:00Z">
              <w:r w:rsidRPr="00152339">
                <w:t>.</w:t>
              </w:r>
            </w:ins>
            <w:ins w:id="2120" w:author="Mazin Al-Shalash" w:date="2020-10-13T20:37:00Z">
              <w:r w:rsidRPr="00152339">
                <w:t xml:space="preserve"> </w:t>
              </w:r>
            </w:ins>
            <w:ins w:id="2121" w:author="Mazin Al-Shalash" w:date="2020-10-13T20:39:00Z">
              <w:r w:rsidRPr="00152339">
                <w:t>However,</w:t>
              </w:r>
            </w:ins>
            <w:ins w:id="2122" w:author="Mazin Al-Shalash" w:date="2020-10-13T20:37:00Z">
              <w:r w:rsidRPr="00152339">
                <w:t xml:space="preserve"> load balancing seems to be something that the network would decide on and invoke an appropriate procedure if necessary. So</w:t>
              </w:r>
            </w:ins>
            <w:ins w:id="2123" w:author="Mazin Al-Shalash" w:date="2020-10-13T20:38:00Z">
              <w:r w:rsidRPr="00152339">
                <w:t>,</w:t>
              </w:r>
            </w:ins>
            <w:ins w:id="2124" w:author="Mazin Al-Shalash" w:date="2020-10-13T20:37:00Z">
              <w:r w:rsidRPr="00152339">
                <w:t xml:space="preserve"> we’re not sure what RAN2 would be attempting to capture in the spec in </w:t>
              </w:r>
            </w:ins>
            <w:ins w:id="2125" w:author="Mazin Al-Shalash" w:date="2020-10-13T20:38:00Z">
              <w:r w:rsidRPr="00152339">
                <w:t>this regard</w:t>
              </w:r>
            </w:ins>
            <w:ins w:id="2126" w:author="Mazin Al-Shalash" w:date="2020-10-13T20:37:00Z">
              <w:r w:rsidRPr="00152339">
                <w:t>. Certainly</w:t>
              </w:r>
            </w:ins>
            <w:ins w:id="2127" w:author="Mazin Al-Shalash" w:date="2020-10-13T20:38:00Z">
              <w:r w:rsidRPr="00152339">
                <w:t>,</w:t>
              </w:r>
            </w:ins>
            <w:ins w:id="2128" w:author="Mazin Al-Shalash" w:date="2020-10-13T20:37:00Z">
              <w:r w:rsidRPr="00152339">
                <w:t xml:space="preserve"> a procedure might be invoked with the purpose of achieving load balancing, but it’s difficult to envision what a “load balancing” specific topology adaptation procedure would look like. </w:t>
              </w:r>
            </w:ins>
            <w:ins w:id="2129" w:author="Mazin Al-Shalash" w:date="2020-10-13T20:38:00Z">
              <w:r w:rsidRPr="00152339">
                <w:t xml:space="preserve">Therefore, </w:t>
              </w:r>
            </w:ins>
            <w:ins w:id="2130" w:author="Mazin Al-Shalash" w:date="2020-10-13T20:37:00Z">
              <w:r w:rsidRPr="00152339">
                <w:t>we think the 3</w:t>
              </w:r>
              <w:r w:rsidRPr="00152339">
                <w:rPr>
                  <w:vertAlign w:val="superscript"/>
                </w:rPr>
                <w:t>rd</w:t>
              </w:r>
              <w:r w:rsidRPr="00152339">
                <w:t xml:space="preserve"> bullet under proposal is not really needed and can be removed.</w:t>
              </w:r>
            </w:ins>
          </w:p>
        </w:tc>
      </w:tr>
      <w:tr w:rsidR="00BB18FA" w:rsidRPr="00152339" w14:paraId="1625AB06" w14:textId="77777777" w:rsidTr="00C14845">
        <w:trPr>
          <w:ins w:id="2131" w:author="Mazin Al-Shalash" w:date="2020-10-13T23:32:00Z"/>
        </w:trPr>
        <w:tc>
          <w:tcPr>
            <w:tcW w:w="2245" w:type="dxa"/>
          </w:tcPr>
          <w:p w14:paraId="0970A8AB" w14:textId="7FC3B226" w:rsidR="00BB18FA" w:rsidRPr="00BB18FA" w:rsidRDefault="00BB18FA" w:rsidP="00BB18FA">
            <w:pPr>
              <w:rPr>
                <w:ins w:id="2132" w:author="Mazin Al-Shalash" w:date="2020-10-13T23:32:00Z"/>
                <w:rFonts w:eastAsia="DengXian"/>
              </w:rPr>
            </w:pPr>
            <w:ins w:id="2133" w:author="vivo" w:date="2020-10-15T14:55:00Z">
              <w:r>
                <w:rPr>
                  <w:rFonts w:eastAsia="DengXian" w:hint="eastAsia"/>
                  <w:b/>
                  <w:bCs/>
                </w:rPr>
                <w:t>v</w:t>
              </w:r>
              <w:r>
                <w:rPr>
                  <w:rFonts w:eastAsia="DengXian"/>
                  <w:b/>
                  <w:bCs/>
                </w:rPr>
                <w:t>ivo</w:t>
              </w:r>
            </w:ins>
          </w:p>
        </w:tc>
        <w:tc>
          <w:tcPr>
            <w:tcW w:w="7384" w:type="dxa"/>
          </w:tcPr>
          <w:p w14:paraId="42035D78" w14:textId="11966424" w:rsidR="00BB18FA" w:rsidRPr="00152339" w:rsidRDefault="00BB18FA" w:rsidP="00BB18FA">
            <w:pPr>
              <w:rPr>
                <w:ins w:id="2134" w:author="Mazin Al-Shalash" w:date="2020-10-13T23:32:00Z"/>
              </w:rPr>
            </w:pPr>
            <w:ins w:id="2135" w:author="vivo" w:date="2020-10-15T14:55:00Z">
              <w:r>
                <w:rPr>
                  <w:rFonts w:eastAsia="DengXian"/>
                  <w:bCs/>
                </w:rPr>
                <w:t>Agree with Huawei</w:t>
              </w:r>
            </w:ins>
          </w:p>
        </w:tc>
      </w:tr>
      <w:tr w:rsidR="00695896" w:rsidRPr="00152339" w14:paraId="6FD75C3D" w14:textId="77777777" w:rsidTr="00C14845">
        <w:trPr>
          <w:ins w:id="2136" w:author="Nokia" w:date="2020-10-15T16:29:00Z"/>
        </w:trPr>
        <w:tc>
          <w:tcPr>
            <w:tcW w:w="2245" w:type="dxa"/>
          </w:tcPr>
          <w:p w14:paraId="2A34BD44" w14:textId="4222345D" w:rsidR="00695896" w:rsidRDefault="00695896" w:rsidP="00BB18FA">
            <w:pPr>
              <w:rPr>
                <w:ins w:id="2137" w:author="Nokia" w:date="2020-10-15T16:29:00Z"/>
                <w:rFonts w:eastAsia="DengXian"/>
                <w:b/>
                <w:bCs/>
              </w:rPr>
            </w:pPr>
            <w:ins w:id="2138" w:author="Nokia" w:date="2020-10-15T16:29:00Z">
              <w:r>
                <w:rPr>
                  <w:rFonts w:eastAsia="DengXian"/>
                  <w:b/>
                  <w:bCs/>
                </w:rPr>
                <w:t>Nokia, Nokia Shanghai Bell</w:t>
              </w:r>
            </w:ins>
          </w:p>
        </w:tc>
        <w:tc>
          <w:tcPr>
            <w:tcW w:w="7384" w:type="dxa"/>
          </w:tcPr>
          <w:p w14:paraId="444D9845" w14:textId="7096785D" w:rsidR="00695896" w:rsidRDefault="00695896" w:rsidP="00BB18FA">
            <w:pPr>
              <w:rPr>
                <w:ins w:id="2139" w:author="Nokia" w:date="2020-10-15T16:29:00Z"/>
                <w:rFonts w:eastAsia="DengXian"/>
                <w:bCs/>
              </w:rPr>
            </w:pPr>
            <w:ins w:id="2140" w:author="Nokia" w:date="2020-10-15T16:29:00Z">
              <w:r w:rsidRPr="003C3DE9">
                <w:t>To provide reliable service, IAB network shall be robust against (even rapid) variations in the radio conditions</w:t>
              </w:r>
              <w:r>
                <w:t xml:space="preserve"> e.g., at the donor coverage borders</w:t>
              </w:r>
              <w:r w:rsidRPr="003C3DE9">
                <w:t xml:space="preserve"> (esp. in FR2). Changes in the topology should have minimum impact on services provided to the end users. </w:t>
              </w:r>
              <w:r w:rsidRPr="00C27A46">
                <w:t xml:space="preserve">Load balancing is enabled by redundant connections and is mainly related to usage of existing connections, which may of course be extended for LB reasons too. Hence, we think primary focus shall be on the robustness and minimization of service interruption. RAN2 </w:t>
              </w:r>
              <w:r>
                <w:t xml:space="preserve">should not define a scope for technical solutions that will eventually require RAN3 support, i.e. </w:t>
              </w:r>
              <w:r w:rsidRPr="00C27A46">
                <w:t xml:space="preserve">can wait for RAN3 conclusion if any potential </w:t>
              </w:r>
              <w:r>
                <w:t xml:space="preserve">RAN2 support is needed </w:t>
              </w:r>
              <w:r w:rsidRPr="00C27A46">
                <w:t>for</w:t>
              </w:r>
            </w:ins>
            <w:ins w:id="2141" w:author="Nokia" w:date="2020-10-15T16:30:00Z">
              <w:r>
                <w:t xml:space="preserve"> </w:t>
              </w:r>
            </w:ins>
            <w:ins w:id="2142" w:author="Nokia" w:date="2020-10-15T16:29:00Z">
              <w:r w:rsidRPr="00C27A46">
                <w:t xml:space="preserve">reduction of </w:t>
              </w:r>
            </w:ins>
            <w:ins w:id="2143" w:author="Nokia" w:date="2020-10-15T16:30:00Z">
              <w:r w:rsidRPr="00C27A46">
                <w:t>signaling</w:t>
              </w:r>
            </w:ins>
            <w:ins w:id="2144" w:author="Nokia" w:date="2020-10-15T16:29:00Z">
              <w:r w:rsidRPr="00C27A46">
                <w:t xml:space="preserve"> load. </w:t>
              </w:r>
            </w:ins>
          </w:p>
        </w:tc>
      </w:tr>
      <w:tr w:rsidR="00334635" w:rsidRPr="00152339" w14:paraId="498E8A2A" w14:textId="77777777" w:rsidTr="00C14845">
        <w:tc>
          <w:tcPr>
            <w:tcW w:w="2245" w:type="dxa"/>
          </w:tcPr>
          <w:p w14:paraId="5DFA51AE" w14:textId="20707DE5" w:rsidR="00334635" w:rsidRDefault="00334635" w:rsidP="00BB18FA">
            <w:pPr>
              <w:rPr>
                <w:rFonts w:eastAsia="DengXian"/>
                <w:b/>
                <w:bCs/>
              </w:rPr>
            </w:pPr>
            <w:r>
              <w:rPr>
                <w:rFonts w:eastAsia="DengXian"/>
                <w:b/>
                <w:bCs/>
              </w:rPr>
              <w:t>Interdigital</w:t>
            </w:r>
          </w:p>
        </w:tc>
        <w:tc>
          <w:tcPr>
            <w:tcW w:w="7384" w:type="dxa"/>
          </w:tcPr>
          <w:p w14:paraId="671C73AC" w14:textId="23ACD52A" w:rsidR="00334635" w:rsidRPr="003C3DE9" w:rsidRDefault="00334635" w:rsidP="00BB18FA">
            <w:r>
              <w:t>We agree with the rapporteur’s proposal.</w:t>
            </w:r>
          </w:p>
        </w:tc>
      </w:tr>
    </w:tbl>
    <w:p w14:paraId="69249A6F" w14:textId="77777777" w:rsidR="00C14845" w:rsidRPr="00152339" w:rsidRDefault="00C14845" w:rsidP="00C14845">
      <w:pPr>
        <w:rPr>
          <w:b/>
          <w:bCs/>
        </w:rPr>
      </w:pPr>
    </w:p>
    <w:p w14:paraId="16A4984E" w14:textId="77777777" w:rsidR="00B9789E" w:rsidRPr="0097034A" w:rsidRDefault="00B9789E" w:rsidP="00B9789E">
      <w:pPr>
        <w:pStyle w:val="30"/>
      </w:pPr>
      <w:r w:rsidRPr="0097034A">
        <w:t>2.2.1</w:t>
      </w:r>
      <w:r w:rsidRPr="0097034A">
        <w:tab/>
        <w:t xml:space="preserve">CHO </w:t>
      </w:r>
    </w:p>
    <w:p w14:paraId="03754742" w14:textId="77777777" w:rsidR="00B9789E" w:rsidRPr="00152339" w:rsidRDefault="00B9789E" w:rsidP="00B9789E">
      <w:r w:rsidRPr="00152339">
        <w:rPr>
          <w:b/>
          <w:bCs/>
        </w:rPr>
        <w:t>Support:</w:t>
      </w:r>
      <w:r w:rsidRPr="00152339">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t>Purpose/benefit</w:t>
      </w:r>
      <w:r w:rsidRPr="0097034A">
        <w:t xml:space="preserve">: </w:t>
      </w:r>
    </w:p>
    <w:p w14:paraId="13B83CBF" w14:textId="77777777" w:rsidR="00B9789E" w:rsidRPr="009B08AF" w:rsidRDefault="00B9789E" w:rsidP="00B9789E">
      <w:pPr>
        <w:pStyle w:val="afa"/>
        <w:numPr>
          <w:ilvl w:val="0"/>
          <w:numId w:val="19"/>
        </w:numPr>
        <w:rPr>
          <w:lang w:val="en-US"/>
          <w:rPrChange w:id="2145" w:author="Intel - Li, Ziyi" w:date="2020-10-15T09:07:00Z">
            <w:rPr/>
          </w:rPrChange>
        </w:rPr>
      </w:pPr>
      <w:r w:rsidRPr="009B08AF">
        <w:rPr>
          <w:lang w:val="en-US"/>
          <w:rPrChange w:id="2146" w:author="Intel - Li, Ziyi" w:date="2020-10-15T09:07:00Z">
            <w:rPr/>
          </w:rPrChange>
        </w:rPr>
        <w:t xml:space="preserve">Robustness through avoidance of HO failure. </w:t>
      </w:r>
    </w:p>
    <w:p w14:paraId="1DFF1786" w14:textId="77777777" w:rsidR="00B9789E" w:rsidRPr="009B08AF" w:rsidRDefault="00B9789E" w:rsidP="00B9789E">
      <w:pPr>
        <w:pStyle w:val="afa"/>
        <w:numPr>
          <w:ilvl w:val="0"/>
          <w:numId w:val="19"/>
        </w:numPr>
        <w:rPr>
          <w:lang w:val="en-US"/>
          <w:rPrChange w:id="2147" w:author="Intel - Li, Ziyi" w:date="2020-10-15T09:07:00Z">
            <w:rPr/>
          </w:rPrChange>
        </w:rPr>
      </w:pPr>
      <w:r w:rsidRPr="009B08AF">
        <w:rPr>
          <w:lang w:val="en-US"/>
          <w:rPrChange w:id="2148" w:author="Intel - Li, Ziyi" w:date="2020-10-15T09:07:00Z">
            <w:rPr/>
          </w:rPrChange>
        </w:rPr>
        <w:lastRenderedPageBreak/>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9B08AF" w:rsidRDefault="00B9789E" w:rsidP="00B9789E">
      <w:pPr>
        <w:pStyle w:val="afa"/>
        <w:numPr>
          <w:ilvl w:val="0"/>
          <w:numId w:val="19"/>
        </w:numPr>
        <w:rPr>
          <w:lang w:val="en-US"/>
          <w:rPrChange w:id="2149" w:author="Intel - Li, Ziyi" w:date="2020-10-15T09:07:00Z">
            <w:rPr/>
          </w:rPrChange>
        </w:rPr>
      </w:pPr>
      <w:r w:rsidRPr="009B08AF">
        <w:rPr>
          <w:lang w:val="en-US"/>
          <w:rPrChange w:id="2150" w:author="Intel - Li, Ziyi" w:date="2020-10-15T09:07:00Z">
            <w:rPr/>
          </w:rPrChange>
        </w:rPr>
        <w:t xml:space="preserve">Rel-16 CHO </w:t>
      </w:r>
      <w:r w:rsidRPr="0097034A">
        <w:rPr>
          <w:lang w:val="en-US"/>
        </w:rPr>
        <w:t>can be used as</w:t>
      </w:r>
      <w:r w:rsidRPr="009B08AF">
        <w:rPr>
          <w:lang w:val="en-US"/>
          <w:rPrChange w:id="2151" w:author="Intel - Li, Ziyi" w:date="2020-10-15T09:07:00Z">
            <w:rPr/>
          </w:rPrChange>
        </w:rPr>
        <w:t xml:space="preserve"> baseline. </w:t>
      </w:r>
      <w:r w:rsidRPr="0097034A">
        <w:rPr>
          <w:lang w:val="en-US"/>
        </w:rPr>
        <w:t xml:space="preserve">The following </w:t>
      </w:r>
      <w:r w:rsidRPr="009B08AF">
        <w:rPr>
          <w:lang w:val="en-US"/>
          <w:rPrChange w:id="2152" w:author="Intel - Li, Ziyi" w:date="2020-10-15T09:07:00Z">
            <w:rPr/>
          </w:rPrChange>
        </w:rPr>
        <w:t xml:space="preserve">IAB-specific </w:t>
      </w:r>
      <w:r w:rsidRPr="0097034A">
        <w:rPr>
          <w:lang w:val="en-US"/>
        </w:rPr>
        <w:t xml:space="preserve">aspects or </w:t>
      </w:r>
      <w:r w:rsidRPr="009B08AF">
        <w:rPr>
          <w:lang w:val="en-US"/>
          <w:rPrChange w:id="2153" w:author="Intel - Li, Ziyi" w:date="2020-10-15T09:07:00Z">
            <w:rPr/>
          </w:rPrChange>
        </w:rPr>
        <w:t>enhancements</w:t>
      </w:r>
      <w:r w:rsidRPr="0097034A">
        <w:rPr>
          <w:lang w:val="en-US"/>
        </w:rPr>
        <w:t xml:space="preserve"> were proposed</w:t>
      </w:r>
      <w:r w:rsidRPr="009B08AF">
        <w:rPr>
          <w:lang w:val="en-US"/>
          <w:rPrChange w:id="2154" w:author="Intel - Li, Ziyi" w:date="2020-10-15T09:07:00Z">
            <w:rPr/>
          </w:rPrChange>
        </w:rPr>
        <w:t>:</w:t>
      </w:r>
    </w:p>
    <w:p w14:paraId="4535CA0C" w14:textId="77777777" w:rsidR="00B9789E" w:rsidRPr="0097034A" w:rsidRDefault="00B9789E" w:rsidP="00B9789E">
      <w:pPr>
        <w:pStyle w:val="afa"/>
        <w:numPr>
          <w:ilvl w:val="1"/>
          <w:numId w:val="19"/>
        </w:numPr>
      </w:pPr>
      <w:r w:rsidRPr="0097034A">
        <w:rPr>
          <w:lang w:val="en-US"/>
        </w:rPr>
        <w:t xml:space="preserve">Preparation of descendant nodes/UEs </w:t>
      </w:r>
    </w:p>
    <w:p w14:paraId="3B94F9F6" w14:textId="77777777" w:rsidR="00B9789E" w:rsidRPr="009B08AF" w:rsidRDefault="00B9789E" w:rsidP="00B9789E">
      <w:pPr>
        <w:pStyle w:val="afa"/>
        <w:numPr>
          <w:ilvl w:val="1"/>
          <w:numId w:val="19"/>
        </w:numPr>
        <w:rPr>
          <w:lang w:val="en-US"/>
          <w:rPrChange w:id="2155" w:author="Intel - Li, Ziyi" w:date="2020-10-15T09:07:00Z">
            <w:rPr/>
          </w:rPrChange>
        </w:rPr>
      </w:pPr>
      <w:r w:rsidRPr="0097034A">
        <w:rPr>
          <w:lang w:val="en-US"/>
        </w:rPr>
        <w:t>Consideration of different conditions for HO execution</w:t>
      </w:r>
    </w:p>
    <w:p w14:paraId="5D4636C5" w14:textId="77777777" w:rsidR="00B9789E" w:rsidRPr="009B08AF" w:rsidRDefault="00B9789E" w:rsidP="00B9789E">
      <w:pPr>
        <w:pStyle w:val="afa"/>
        <w:numPr>
          <w:ilvl w:val="1"/>
          <w:numId w:val="19"/>
        </w:numPr>
        <w:rPr>
          <w:lang w:val="en-US"/>
          <w:rPrChange w:id="2156" w:author="Intel - Li, Ziyi" w:date="2020-10-15T09:07:00Z">
            <w:rPr/>
          </w:rPrChange>
        </w:rPr>
      </w:pPr>
      <w:r w:rsidRPr="0097034A">
        <w:rPr>
          <w:lang w:val="en-US"/>
        </w:rPr>
        <w:t>Preparation of routing for candidate cells</w:t>
      </w:r>
    </w:p>
    <w:p w14:paraId="69B00CB0" w14:textId="77777777" w:rsidR="00B9789E" w:rsidRPr="00152339" w:rsidRDefault="00B9789E" w:rsidP="00B9789E">
      <w:r w:rsidRPr="00152339">
        <w:rPr>
          <w:b/>
          <w:bCs/>
        </w:rPr>
        <w:t>Potential shortcomings</w:t>
      </w:r>
      <w:r w:rsidRPr="00152339">
        <w:t>: No shortcomings were identified.</w:t>
      </w:r>
    </w:p>
    <w:p w14:paraId="21E3B613" w14:textId="77777777" w:rsidR="00B9789E" w:rsidRPr="00152339" w:rsidRDefault="00B9789E" w:rsidP="00B9789E">
      <w:r w:rsidRPr="00152339">
        <w:rPr>
          <w:b/>
          <w:bCs/>
        </w:rPr>
        <w:t>Specification effort</w:t>
      </w:r>
      <w:r w:rsidRPr="00152339">
        <w:t>: Dependent on enhancements needed over baseline.</w:t>
      </w:r>
    </w:p>
    <w:p w14:paraId="37CCAD3A" w14:textId="77777777" w:rsidR="00B9789E" w:rsidRPr="00152339" w:rsidRDefault="00B9789E" w:rsidP="00B9789E">
      <w:r w:rsidRPr="00152339">
        <w:rPr>
          <w:b/>
          <w:bCs/>
        </w:rPr>
        <w:t xml:space="preserve">The rapporteur’s view: </w:t>
      </w:r>
      <w:r w:rsidRPr="00152339">
        <w:t>The benefit is obvious and there is a lot of support. RAN2 should work on the IAB-specific modifications.</w:t>
      </w:r>
    </w:p>
    <w:p w14:paraId="421E57FF" w14:textId="47D30CED" w:rsidR="00B9789E" w:rsidRPr="00152339" w:rsidRDefault="00B9789E" w:rsidP="00B9789E">
      <w:pPr>
        <w:rPr>
          <w:b/>
          <w:bCs/>
          <w:sz w:val="24"/>
          <w:szCs w:val="24"/>
          <w:u w:val="single"/>
        </w:rPr>
      </w:pPr>
      <w:r w:rsidRPr="00152339">
        <w:rPr>
          <w:b/>
          <w:bCs/>
          <w:sz w:val="24"/>
          <w:szCs w:val="24"/>
          <w:u w:val="single"/>
        </w:rPr>
        <w:t xml:space="preserve">Proposal 1: Rel-16 CHO is supported for IAB-MT as baseline; IAB-specific enhancements should be considered. </w:t>
      </w:r>
    </w:p>
    <w:p w14:paraId="54010843" w14:textId="40F027BF" w:rsidR="00C14845" w:rsidRPr="00152339" w:rsidRDefault="00C14845" w:rsidP="00C14845">
      <w:pPr>
        <w:rPr>
          <w:b/>
          <w:bCs/>
        </w:rPr>
      </w:pPr>
      <w:r w:rsidRPr="00152339">
        <w:rPr>
          <w:b/>
          <w:bCs/>
        </w:rPr>
        <w:t>Q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2157" w:author="Ericsson" w:date="2020-10-14T10:48:00Z">
              <w:r>
                <w:rPr>
                  <w:b/>
                  <w:bCs/>
                </w:rPr>
                <w:t>Ericsson</w:t>
              </w:r>
            </w:ins>
          </w:p>
        </w:tc>
        <w:tc>
          <w:tcPr>
            <w:tcW w:w="7384" w:type="dxa"/>
          </w:tcPr>
          <w:p w14:paraId="146476B8" w14:textId="6F481CA4" w:rsidR="00152339" w:rsidRDefault="00152339" w:rsidP="00152339">
            <w:pPr>
              <w:rPr>
                <w:ins w:id="2158" w:author="Ericsson" w:date="2020-10-14T10:48:00Z"/>
                <w:rFonts w:ascii="Arial" w:hAnsi="Arial" w:cs="Arial"/>
                <w:szCs w:val="20"/>
              </w:rPr>
            </w:pPr>
            <w:ins w:id="2159" w:author="Ericsson" w:date="2020-10-14T10:48:00Z">
              <w:r w:rsidRPr="00EB2FCD">
                <w:rPr>
                  <w:rFonts w:ascii="Arial" w:hAnsi="Arial" w:cs="Arial"/>
                  <w:szCs w:val="20"/>
                </w:rPr>
                <w:t>We do not agree with the outcome that there are no shortcomings with CHO</w:t>
              </w:r>
              <w:r>
                <w:rPr>
                  <w:rFonts w:ascii="Arial" w:hAnsi="Arial" w:cs="Arial"/>
                  <w:szCs w:val="20"/>
                </w:rPr>
                <w:t xml:space="preserve"> for IAB</w:t>
              </w:r>
              <w:r w:rsidRPr="00EB2FCD">
                <w:rPr>
                  <w:rFonts w:ascii="Arial" w:hAnsi="Arial" w:cs="Arial"/>
                  <w:szCs w:val="20"/>
                </w:rPr>
                <w:t>. As indicated in our reply to the first phase, CHO implies that the candidate cells need to be prepared in advance. Since the IAB node is not mobile,</w:t>
              </w:r>
              <w:r>
                <w:rPr>
                  <w:rFonts w:ascii="Arial" w:hAnsi="Arial" w:cs="Arial"/>
                  <w:szCs w:val="20"/>
                </w:rPr>
                <w:t xml:space="preserve"> keeping resource reserved at the target DU/CU just for the sake of an RLF it will result in a very high resource consumption.</w:t>
              </w:r>
              <w:r>
                <w:rPr>
                  <w:rFonts w:ascii="Arial" w:hAnsi="Arial" w:cs="Arial"/>
                  <w:szCs w:val="20"/>
                </w:rPr>
                <w:br/>
                <w:t xml:space="preserve">For this reason, it is ok to state that </w:t>
              </w:r>
              <w:r w:rsidRPr="00152339">
                <w:rPr>
                  <w:rFonts w:ascii="Arial" w:hAnsi="Arial" w:cs="Arial"/>
                  <w:szCs w:val="20"/>
                </w:rPr>
                <w:t>from RAN2 p</w:t>
              </w:r>
              <w:r>
                <w:rPr>
                  <w:rFonts w:ascii="Arial" w:hAnsi="Arial" w:cs="Arial"/>
                  <w:szCs w:val="20"/>
                </w:rPr>
                <w:t xml:space="preserve">oint of view there is no restrictions on the Rel-16 CHO usage for IAB MT </w:t>
              </w:r>
              <w:r w:rsidRPr="00152339">
                <w:rPr>
                  <w:rFonts w:ascii="Arial" w:hAnsi="Arial" w:cs="Arial"/>
                  <w:szCs w:val="20"/>
                </w:rPr>
                <w:t>(as RAN3 also confirmed)</w:t>
              </w:r>
            </w:ins>
            <w:ins w:id="2160" w:author="Ericsson" w:date="2020-10-14T10:50:00Z">
              <w:r>
                <w:rPr>
                  <w:rFonts w:ascii="Arial" w:hAnsi="Arial" w:cs="Arial"/>
                  <w:szCs w:val="20"/>
                </w:rPr>
                <w:t xml:space="preserve">, </w:t>
              </w:r>
            </w:ins>
            <w:ins w:id="2161" w:author="Ericsson" w:date="2020-10-14T10:48:00Z">
              <w:r>
                <w:rPr>
                  <w:rFonts w:ascii="Arial" w:hAnsi="Arial" w:cs="Arial"/>
                  <w:szCs w:val="20"/>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Cs w:val="20"/>
                </w:rPr>
                <w:br/>
                <w:t xml:space="preserve">For example, if the problem is how to speed up recovery upon RLF, then RAN2 should </w:t>
              </w:r>
            </w:ins>
            <w:ins w:id="2162" w:author="Ericsson" w:date="2020-10-14T10:51:00Z">
              <w:r>
                <w:rPr>
                  <w:rFonts w:ascii="Arial" w:hAnsi="Arial" w:cs="Arial"/>
                  <w:szCs w:val="20"/>
                </w:rPr>
                <w:t>evaluate</w:t>
              </w:r>
            </w:ins>
            <w:ins w:id="2163" w:author="Ericsson" w:date="2020-10-14T10:48:00Z">
              <w:r>
                <w:rPr>
                  <w:rFonts w:ascii="Arial" w:hAnsi="Arial" w:cs="Arial"/>
                  <w:szCs w:val="20"/>
                </w:rPr>
                <w:t xml:space="preserve"> also other technical solution</w:t>
              </w:r>
            </w:ins>
            <w:ins w:id="2164" w:author="Ericsson" w:date="2020-10-14T10:51:00Z">
              <w:r>
                <w:rPr>
                  <w:rFonts w:ascii="Arial" w:hAnsi="Arial" w:cs="Arial"/>
                  <w:szCs w:val="20"/>
                </w:rPr>
                <w:t>s</w:t>
              </w:r>
            </w:ins>
            <w:ins w:id="2165" w:author="Ericsson" w:date="2020-10-14T10:48:00Z">
              <w:r>
                <w:rPr>
                  <w:rFonts w:ascii="Arial" w:hAnsi="Arial" w:cs="Arial"/>
                  <w:szCs w:val="20"/>
                </w:rPr>
                <w:t xml:space="preserve">, e.g. based on RRCReestablishment or multi-MT. </w:t>
              </w:r>
              <w:r w:rsidRPr="000D0DB1">
                <w:rPr>
                  <w:rFonts w:ascii="Arial" w:hAnsi="Arial" w:cs="Arial"/>
                  <w:szCs w:val="20"/>
                </w:rPr>
                <w:t>CHO compared to other solutions may neither reduce signalling load nor service interruption, and these are key goals of this WI.</w:t>
              </w:r>
            </w:ins>
          </w:p>
          <w:p w14:paraId="6D2B2EA8" w14:textId="77777777" w:rsidR="00152339" w:rsidRDefault="00152339" w:rsidP="00152339">
            <w:pPr>
              <w:rPr>
                <w:ins w:id="2166" w:author="Ericsson" w:date="2020-10-14T10:48:00Z"/>
                <w:rFonts w:ascii="Arial" w:hAnsi="Arial" w:cs="Arial"/>
                <w:szCs w:val="20"/>
              </w:rPr>
            </w:pPr>
            <w:ins w:id="2167" w:author="Ericsson" w:date="2020-10-14T10:48:00Z">
              <w:r>
                <w:rPr>
                  <w:rFonts w:ascii="Arial" w:hAnsi="Arial" w:cs="Arial"/>
                  <w:szCs w:val="20"/>
                </w:rPr>
                <w:t>We propose the following rewording to the above proposal:</w:t>
              </w:r>
            </w:ins>
          </w:p>
          <w:p w14:paraId="2CA9DD9E" w14:textId="3C7FA961" w:rsidR="00152339" w:rsidRPr="00104501" w:rsidRDefault="00152339" w:rsidP="00152339">
            <w:pPr>
              <w:rPr>
                <w:ins w:id="2168" w:author="Ericsson" w:date="2020-10-14T10:48:00Z"/>
                <w:b/>
                <w:bCs/>
                <w:sz w:val="24"/>
                <w:szCs w:val="24"/>
                <w:u w:val="single"/>
              </w:rPr>
            </w:pPr>
            <w:ins w:id="2169" w:author="Ericsson" w:date="2020-10-14T10:48:00Z">
              <w:r w:rsidRPr="00104501">
                <w:rPr>
                  <w:b/>
                  <w:bCs/>
                  <w:sz w:val="24"/>
                  <w:szCs w:val="24"/>
                  <w:u w:val="single"/>
                </w:rPr>
                <w:t xml:space="preserve">Proposal 1: </w:t>
              </w:r>
              <w:r>
                <w:rPr>
                  <w:b/>
                  <w:bCs/>
                  <w:sz w:val="24"/>
                  <w:szCs w:val="24"/>
                  <w:u w:val="single"/>
                </w:rPr>
                <w:t xml:space="preserve">Usage of </w:t>
              </w:r>
              <w:r w:rsidRPr="00104501">
                <w:rPr>
                  <w:b/>
                  <w:bCs/>
                  <w:sz w:val="24"/>
                  <w:szCs w:val="24"/>
                  <w:u w:val="single"/>
                </w:rPr>
                <w:t xml:space="preserve">Rel-16 CHO is </w:t>
              </w:r>
              <w:r>
                <w:rPr>
                  <w:b/>
                  <w:bCs/>
                  <w:sz w:val="24"/>
                  <w:szCs w:val="24"/>
                  <w:u w:val="single"/>
                </w:rPr>
                <w:t xml:space="preserve">not restricted </w:t>
              </w:r>
              <w:r w:rsidRPr="00104501">
                <w:rPr>
                  <w:b/>
                  <w:bCs/>
                  <w:sz w:val="24"/>
                  <w:szCs w:val="24"/>
                  <w:u w:val="single"/>
                </w:rPr>
                <w:t>for IAB-MT; IAB-specific enhancements</w:t>
              </w:r>
              <w:r>
                <w:rPr>
                  <w:b/>
                  <w:bCs/>
                  <w:sz w:val="24"/>
                  <w:szCs w:val="24"/>
                  <w:u w:val="single"/>
                </w:rPr>
                <w:t xml:space="preserve"> of CHO</w:t>
              </w:r>
            </w:ins>
            <w:ins w:id="2170" w:author="Ericsson" w:date="2020-10-14T10:51:00Z">
              <w:r>
                <w:rPr>
                  <w:b/>
                  <w:bCs/>
                  <w:sz w:val="24"/>
                  <w:szCs w:val="24"/>
                  <w:u w:val="single"/>
                </w:rPr>
                <w:t>,</w:t>
              </w:r>
            </w:ins>
            <w:ins w:id="2171" w:author="Ericsson" w:date="2020-10-14T10:48:00Z">
              <w:r>
                <w:rPr>
                  <w:b/>
                  <w:bCs/>
                  <w:sz w:val="24"/>
                  <w:szCs w:val="24"/>
                  <w:u w:val="single"/>
                </w:rPr>
                <w:t xml:space="preserve"> as well as other technical solutions to improve IAB robustness can be considered.</w:t>
              </w:r>
            </w:ins>
          </w:p>
          <w:p w14:paraId="7D1C8A8D" w14:textId="1A63F4E9" w:rsidR="00152339" w:rsidRPr="00152339" w:rsidRDefault="00152339" w:rsidP="00152339"/>
        </w:tc>
      </w:tr>
      <w:tr w:rsidR="00152339" w:rsidRPr="00152339" w14:paraId="0EE945AC" w14:textId="77777777" w:rsidTr="002B057C">
        <w:tc>
          <w:tcPr>
            <w:tcW w:w="2245" w:type="dxa"/>
          </w:tcPr>
          <w:p w14:paraId="4735867D" w14:textId="2E120F2D" w:rsidR="00152339" w:rsidRPr="00152339" w:rsidRDefault="00695896" w:rsidP="00152339">
            <w:pPr>
              <w:rPr>
                <w:b/>
                <w:bCs/>
              </w:rPr>
            </w:pPr>
            <w:ins w:id="2172" w:author="Nokia" w:date="2020-10-15T16:30:00Z">
              <w:r>
                <w:rPr>
                  <w:b/>
                  <w:bCs/>
                </w:rPr>
                <w:t>Nokia, Nokia Shanghai Bell</w:t>
              </w:r>
            </w:ins>
          </w:p>
        </w:tc>
        <w:tc>
          <w:tcPr>
            <w:tcW w:w="7384" w:type="dxa"/>
          </w:tcPr>
          <w:p w14:paraId="6B755275" w14:textId="7004252D" w:rsidR="00152339" w:rsidRPr="00152339" w:rsidRDefault="00695896" w:rsidP="00152339">
            <w:pPr>
              <w:rPr>
                <w:b/>
                <w:bCs/>
              </w:rPr>
            </w:pPr>
            <w:ins w:id="2173" w:author="Nokia" w:date="2020-10-15T16:30:00Z">
              <w:r w:rsidRPr="5C7D0DE5">
                <w:rPr>
                  <w:rFonts w:ascii="Calibri" w:eastAsia="Calibri" w:hAnsi="Calibri" w:cs="Calibri"/>
                </w:rPr>
                <w:t>CHO is basically supported</w:t>
              </w:r>
              <w:r>
                <w:rPr>
                  <w:rFonts w:ascii="Calibri" w:eastAsia="Calibri" w:hAnsi="Calibri" w:cs="Calibri"/>
                </w:rPr>
                <w:t xml:space="preserve"> with</w:t>
              </w:r>
              <w:r w:rsidRPr="5C7D0DE5">
                <w:rPr>
                  <w:rFonts w:ascii="Calibri" w:eastAsia="Calibri" w:hAnsi="Calibri" w:cs="Calibri"/>
                </w:rPr>
                <w:t xml:space="preserve"> Rel-16 being the baseline. Need for further enhancements for CHO is FFS</w:t>
              </w:r>
              <w:r>
                <w:rPr>
                  <w:rFonts w:ascii="Calibri" w:eastAsia="Calibri" w:hAnsi="Calibri" w:cs="Calibri"/>
                </w:rPr>
                <w:t>. Thus, we suggest to reword the second part of the proposal to “IAB-specific enhancements can be considered”</w:t>
              </w:r>
            </w:ins>
          </w:p>
        </w:tc>
      </w:tr>
      <w:tr w:rsidR="00E85675" w:rsidRPr="00152339" w14:paraId="12969374" w14:textId="77777777" w:rsidTr="002B057C">
        <w:trPr>
          <w:ins w:id="2174" w:author="Oumer" w:date="2020-10-15T16:46:00Z"/>
        </w:trPr>
        <w:tc>
          <w:tcPr>
            <w:tcW w:w="2245" w:type="dxa"/>
          </w:tcPr>
          <w:p w14:paraId="0906B577" w14:textId="545212C7" w:rsidR="00E85675" w:rsidRDefault="00E85675" w:rsidP="00E85675">
            <w:pPr>
              <w:rPr>
                <w:ins w:id="2175" w:author="Oumer" w:date="2020-10-15T16:46:00Z"/>
                <w:b/>
                <w:bCs/>
              </w:rPr>
            </w:pPr>
            <w:r>
              <w:rPr>
                <w:b/>
                <w:bCs/>
              </w:rPr>
              <w:t>Interdigital</w:t>
            </w:r>
          </w:p>
        </w:tc>
        <w:tc>
          <w:tcPr>
            <w:tcW w:w="7384" w:type="dxa"/>
          </w:tcPr>
          <w:p w14:paraId="6BA72F63" w14:textId="77777777" w:rsidR="00E85675" w:rsidRDefault="00E85675" w:rsidP="00E85675">
            <w:r>
              <w:t>Agree in principle. But from our understanding, even a rel-16 IAB MT supports CHO (i.e. CU can send CHO configuration to IAB MT), so what needs to be discussed is enhancements that consider the IAB node aspect. So we prefer a simpler proposal:</w:t>
            </w:r>
          </w:p>
          <w:p w14:paraId="616C4B6E" w14:textId="07D1D3AB" w:rsidR="00E85675" w:rsidRPr="5C7D0DE5" w:rsidRDefault="00E85675" w:rsidP="00E85675">
            <w:pPr>
              <w:rPr>
                <w:ins w:id="2176" w:author="Oumer" w:date="2020-10-15T16:46:00Z"/>
                <w:rFonts w:ascii="Calibri" w:eastAsia="Calibri" w:hAnsi="Calibri" w:cs="Calibri"/>
              </w:rPr>
            </w:pPr>
            <w:r w:rsidRPr="00FE3C05">
              <w:rPr>
                <w:b/>
                <w:bCs/>
              </w:rPr>
              <w:t>Proposal 1: RAN2 to discuss IAB-specific enhancements of CHO.</w:t>
            </w:r>
          </w:p>
        </w:tc>
      </w:tr>
    </w:tbl>
    <w:p w14:paraId="2122A7E2" w14:textId="77777777" w:rsidR="00B9789E" w:rsidRPr="00152339" w:rsidRDefault="00B9789E" w:rsidP="00B9789E"/>
    <w:p w14:paraId="498F3F33" w14:textId="77777777" w:rsidR="00B9789E" w:rsidRPr="0097034A" w:rsidRDefault="00B9789E" w:rsidP="00B9789E">
      <w:pPr>
        <w:pStyle w:val="30"/>
      </w:pPr>
      <w:r w:rsidRPr="0097034A">
        <w:lastRenderedPageBreak/>
        <w:t>2.2.2</w:t>
      </w:r>
      <w:r w:rsidRPr="0097034A">
        <w:tab/>
        <w:t xml:space="preserve">DAPS </w:t>
      </w:r>
    </w:p>
    <w:p w14:paraId="749813CA" w14:textId="77777777" w:rsidR="00B9789E" w:rsidRPr="00152339" w:rsidRDefault="00B9789E" w:rsidP="00B9789E">
      <w:pPr>
        <w:rPr>
          <w:b/>
          <w:bCs/>
        </w:rPr>
      </w:pPr>
      <w:r w:rsidRPr="00152339">
        <w:rPr>
          <w:b/>
          <w:bCs/>
        </w:rPr>
        <w:t>Summary:</w:t>
      </w:r>
    </w:p>
    <w:p w14:paraId="093C1F67" w14:textId="77777777" w:rsidR="00B9789E" w:rsidRPr="00152339" w:rsidRDefault="00B9789E" w:rsidP="00B9789E">
      <w:pPr>
        <w:rPr>
          <w:b/>
          <w:bCs/>
        </w:rPr>
      </w:pPr>
      <w:r w:rsidRPr="00152339">
        <w:rPr>
          <w:b/>
          <w:bCs/>
        </w:rPr>
        <w:t xml:space="preserve">Support: </w:t>
      </w:r>
    </w:p>
    <w:p w14:paraId="628D5F00" w14:textId="77777777" w:rsidR="00B9789E" w:rsidRPr="00152339" w:rsidRDefault="00B9789E" w:rsidP="00B9789E">
      <w:pPr>
        <w:ind w:left="360"/>
      </w:pPr>
      <w:r w:rsidRPr="00152339">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pPr>
      <w:r w:rsidRPr="00152339">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9B08AF" w:rsidRDefault="00B9789E" w:rsidP="00B9789E">
      <w:pPr>
        <w:pStyle w:val="afa"/>
        <w:numPr>
          <w:ilvl w:val="0"/>
          <w:numId w:val="19"/>
        </w:numPr>
        <w:rPr>
          <w:lang w:val="en-US"/>
          <w:rPrChange w:id="2177" w:author="Intel - Li, Ziyi" w:date="2020-10-15T09:06:00Z">
            <w:rPr/>
          </w:rPrChange>
        </w:rPr>
      </w:pPr>
      <w:r w:rsidRPr="009B08AF">
        <w:rPr>
          <w:lang w:val="en-US"/>
          <w:rPrChange w:id="2178" w:author="Intel - Li, Ziyi" w:date="2020-10-15T09:06:00Z">
            <w:rPr/>
          </w:rPrChange>
        </w:rPr>
        <w:t xml:space="preserve">The principal benefit is the reduction of interruption time. </w:t>
      </w:r>
    </w:p>
    <w:p w14:paraId="3F163BB5" w14:textId="77777777" w:rsidR="00B9789E" w:rsidRPr="009B08AF" w:rsidRDefault="00B9789E" w:rsidP="00B9789E">
      <w:pPr>
        <w:pStyle w:val="afa"/>
        <w:numPr>
          <w:ilvl w:val="0"/>
          <w:numId w:val="19"/>
        </w:numPr>
        <w:rPr>
          <w:lang w:val="en-US"/>
          <w:rPrChange w:id="2179" w:author="Intel - Li, Ziyi" w:date="2020-10-15T09:06:00Z">
            <w:rPr/>
          </w:rPrChange>
        </w:rPr>
      </w:pPr>
      <w:r w:rsidRPr="009B08AF">
        <w:rPr>
          <w:lang w:val="en-US"/>
          <w:rPrChange w:id="2180" w:author="Intel - Li, Ziyi" w:date="2020-10-15T09:06:00Z">
            <w:rPr/>
          </w:rPrChange>
        </w:rPr>
        <w:t xml:space="preserve">Some companies point out that this benefit presently only applies to inter-frequency handover. </w:t>
      </w:r>
      <w:r w:rsidRPr="0097034A">
        <w:rPr>
          <w:lang w:val="en-US"/>
        </w:rPr>
        <w:t>Since</w:t>
      </w:r>
      <w:r w:rsidRPr="009B08AF">
        <w:rPr>
          <w:lang w:val="en-US"/>
          <w:rPrChange w:id="2181" w:author="Intel - Li, Ziyi" w:date="2020-10-15T09:06:00Z">
            <w:rPr/>
          </w:rPrChange>
        </w:rPr>
        <w:t xml:space="preserve"> last RAN Plenary meeting could not agree to support intra-frequency NR DC in Rel-17 IAB, it is unlikely that intra-frequency DAPS will be supported for Rel-17 IAB. </w:t>
      </w:r>
    </w:p>
    <w:p w14:paraId="52FD6A9D" w14:textId="77777777" w:rsidR="00B9789E" w:rsidRPr="009B08AF" w:rsidRDefault="00B9789E" w:rsidP="00B9789E">
      <w:pPr>
        <w:pStyle w:val="afa"/>
        <w:numPr>
          <w:ilvl w:val="0"/>
          <w:numId w:val="19"/>
        </w:numPr>
        <w:rPr>
          <w:lang w:val="en-US"/>
          <w:rPrChange w:id="2182" w:author="Intel - Li, Ziyi" w:date="2020-10-15T09:06:00Z">
            <w:rPr/>
          </w:rPrChange>
        </w:rPr>
      </w:pPr>
      <w:r w:rsidRPr="0097034A">
        <w:rPr>
          <w:lang w:val="en-US"/>
        </w:rPr>
        <w:t>There is presently no support for (inter-frequency) FR2-FR2 DAPS which further reduces the potential benefit</w:t>
      </w:r>
      <w:r w:rsidRPr="009B08AF">
        <w:rPr>
          <w:lang w:val="en-US"/>
          <w:rPrChange w:id="2183" w:author="Intel - Li, Ziyi" w:date="2020-10-15T09:06:00Z">
            <w:rPr/>
          </w:rPrChange>
        </w:rPr>
        <w:t>.</w:t>
      </w:r>
    </w:p>
    <w:p w14:paraId="5EEFFD66" w14:textId="77777777" w:rsidR="00B9789E" w:rsidRPr="009B08AF" w:rsidRDefault="00B9789E" w:rsidP="00B9789E">
      <w:pPr>
        <w:pStyle w:val="afa"/>
        <w:numPr>
          <w:ilvl w:val="0"/>
          <w:numId w:val="19"/>
        </w:numPr>
        <w:rPr>
          <w:lang w:val="en-US"/>
          <w:rPrChange w:id="2184" w:author="Intel - Li, Ziyi" w:date="2020-10-15T09:06:00Z">
            <w:rPr/>
          </w:rPrChange>
        </w:rPr>
      </w:pPr>
      <w:r w:rsidRPr="0097034A">
        <w:rPr>
          <w:rFonts w:eastAsia="DengXian"/>
          <w:lang w:val="en-US"/>
        </w:rPr>
        <w:t xml:space="preserve">The benefit further needs to be compared to other interruption time contributions which are significant. </w:t>
      </w:r>
    </w:p>
    <w:p w14:paraId="37D90F44" w14:textId="77777777" w:rsidR="00B9789E" w:rsidRPr="009B08AF" w:rsidRDefault="00B9789E" w:rsidP="00B9789E">
      <w:pPr>
        <w:rPr>
          <w:rPrChange w:id="2185" w:author="Intel - Li, Ziyi" w:date="2020-10-15T09:06:00Z">
            <w:rPr>
              <w:lang w:val="zh-CN"/>
            </w:rPr>
          </w:rPrChange>
        </w:rPr>
      </w:pPr>
      <w:r w:rsidRPr="00152339">
        <w:rPr>
          <w:b/>
          <w:bCs/>
        </w:rPr>
        <w:t>Technical solution</w:t>
      </w:r>
      <w:r w:rsidRPr="00152339">
        <w:t xml:space="preserve">: DAPS needs to be extended to BH RLC channels. </w:t>
      </w:r>
    </w:p>
    <w:p w14:paraId="1D2B7C0C" w14:textId="77777777" w:rsidR="00B9789E" w:rsidRPr="00152339" w:rsidRDefault="00B9789E" w:rsidP="00B9789E">
      <w:r w:rsidRPr="00152339">
        <w:rPr>
          <w:b/>
          <w:bCs/>
        </w:rPr>
        <w:t>Potential shortcomings</w:t>
      </w:r>
      <w:r w:rsidRPr="00152339">
        <w:t>: Not obvious at present stage.</w:t>
      </w:r>
    </w:p>
    <w:p w14:paraId="284291C2" w14:textId="77777777" w:rsidR="00B9789E" w:rsidRPr="00152339" w:rsidRDefault="00B9789E" w:rsidP="00B9789E">
      <w:r w:rsidRPr="00152339">
        <w:rPr>
          <w:b/>
          <w:bCs/>
        </w:rPr>
        <w:t>Specification effort</w:t>
      </w:r>
      <w:r w:rsidRPr="00152339">
        <w:t>: Many companies claim that the specification effort is significant.</w:t>
      </w:r>
    </w:p>
    <w:p w14:paraId="1DB60343" w14:textId="77777777" w:rsidR="00B9789E" w:rsidRPr="00152339" w:rsidRDefault="00B9789E" w:rsidP="00B9789E">
      <w:r w:rsidRPr="00152339">
        <w:rPr>
          <w:b/>
          <w:bCs/>
        </w:rPr>
        <w:t>The rapporteur’s view:</w:t>
      </w:r>
      <w:r w:rsidRPr="00152339">
        <w:t xml:space="preserve"> </w:t>
      </w:r>
    </w:p>
    <w:p w14:paraId="6AA7E6CC" w14:textId="77777777" w:rsidR="00B9789E" w:rsidRPr="00152339" w:rsidRDefault="00B9789E" w:rsidP="00B9789E">
      <w:r w:rsidRPr="00152339">
        <w:t xml:space="preserve">The rapporteur believes that the term </w:t>
      </w:r>
      <w:r w:rsidRPr="00152339">
        <w:rPr>
          <w:i/>
          <w:iCs/>
        </w:rPr>
        <w:t>Dual Active Protocol Stack</w:t>
      </w:r>
      <w:r w:rsidRPr="00152339">
        <w:t xml:space="preserve"> is well applicable to IAB, even though it is not used for PDCP connections. Rel-16 IAB uses the term </w:t>
      </w:r>
      <w:r w:rsidRPr="00152339">
        <w:rPr>
          <w:i/>
          <w:iCs/>
        </w:rPr>
        <w:t>NR DC</w:t>
      </w:r>
      <w:r w:rsidRPr="00152339">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r w:rsidRPr="00152339">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Pr="00152339" w:rsidRDefault="00B9789E" w:rsidP="00B9789E">
      <w:pPr>
        <w:rPr>
          <w:b/>
          <w:bCs/>
          <w:sz w:val="24"/>
          <w:szCs w:val="24"/>
          <w:u w:val="single"/>
        </w:rPr>
      </w:pPr>
      <w:r w:rsidRPr="00152339">
        <w:rPr>
          <w:b/>
          <w:bCs/>
          <w:sz w:val="24"/>
          <w:szCs w:val="24"/>
          <w:u w:val="single"/>
        </w:rPr>
        <w:t xml:space="preserve">Proposal 2: DAPS is deprioritized for backhaul. </w:t>
      </w:r>
    </w:p>
    <w:p w14:paraId="1C393647" w14:textId="77777777" w:rsidR="00B64B97" w:rsidRPr="00152339" w:rsidRDefault="00B64B97" w:rsidP="00B9789E">
      <w:pPr>
        <w:rPr>
          <w:b/>
          <w:bCs/>
          <w:sz w:val="24"/>
          <w:szCs w:val="24"/>
          <w:u w:val="single"/>
        </w:rPr>
      </w:pPr>
    </w:p>
    <w:p w14:paraId="0823D3F5" w14:textId="71B0EA87" w:rsidR="00C14845" w:rsidRPr="00152339" w:rsidRDefault="00C14845" w:rsidP="00C14845">
      <w:pPr>
        <w:rPr>
          <w:b/>
          <w:bCs/>
        </w:rPr>
      </w:pPr>
      <w:r w:rsidRPr="00152339">
        <w:rPr>
          <w:b/>
          <w:bCs/>
        </w:rPr>
        <w:t>Q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2186"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2187" w:author="Huawei" w:date="2020-10-13T19:43:00Z"/>
                <w:rFonts w:eastAsia="DengXian"/>
                <w:bCs/>
              </w:rPr>
            </w:pPr>
            <w:ins w:id="2188" w:author="Huawei" w:date="2020-10-13T19:43:00Z">
              <w:r w:rsidRPr="00152339">
                <w:rPr>
                  <w:rFonts w:eastAsia="DengXian"/>
                  <w:bCs/>
                </w:rPr>
                <w:t>We are wondering the relationship with R3 agreement “</w:t>
              </w:r>
              <w:r w:rsidRPr="00083C62">
                <w:t>The following cases for inter-donor migration are studied</w:t>
              </w:r>
              <w:r>
                <w:rPr>
                  <w:rFonts w:ascii="Times New Roman" w:eastAsia="SimSun" w:hAnsi="Times New Roman" w:cs="Times New Roman"/>
                </w:rPr>
                <w:t xml:space="preserve">: </w:t>
              </w:r>
              <w:r w:rsidRPr="00DD5933">
                <w:rPr>
                  <w:rFonts w:ascii="Times New Roman" w:eastAsia="SimSun" w:hAnsi="Times New Roman" w:cs="Times New Roman"/>
                </w:rPr>
                <w:t xml:space="preserve">IAB-MT is </w:t>
              </w:r>
              <w:r w:rsidRPr="00DD5933">
                <w:rPr>
                  <w:rFonts w:ascii="Times New Roman" w:eastAsia="SimSun" w:hAnsi="Times New Roman" w:cs="Times New Roman"/>
                  <w:highlight w:val="yellow"/>
                </w:rPr>
                <w:t>simultaneously</w:t>
              </w:r>
              <w:r w:rsidRPr="00DD5933">
                <w:rPr>
                  <w:rFonts w:ascii="Times New Roman" w:eastAsia="SimSun" w:hAnsi="Times New Roman" w:cs="Times New Roman"/>
                </w:rPr>
                <w:t xml:space="preserve"> connected to two IAB-donors</w:t>
              </w:r>
              <w:r w:rsidRPr="00152339">
                <w:rPr>
                  <w:rFonts w:eastAsia="DengXian"/>
                  <w:bCs/>
                </w:rPr>
                <w:t>”. Does it mean the only way to use simultaneous connection, if we agree P2, is to use the DC?</w:t>
              </w:r>
            </w:ins>
          </w:p>
          <w:p w14:paraId="6AC5E93B" w14:textId="77777777" w:rsidR="00DA5AC8" w:rsidRPr="00152339" w:rsidRDefault="00DA5AC8" w:rsidP="00DA5AC8">
            <w:pPr>
              <w:rPr>
                <w:ins w:id="2189" w:author="Huawei" w:date="2020-10-13T19:43:00Z"/>
                <w:rFonts w:eastAsia="DengXian"/>
                <w:bCs/>
              </w:rPr>
            </w:pPr>
          </w:p>
          <w:p w14:paraId="0EBF5C7F" w14:textId="45917B23" w:rsidR="00DA5AC8" w:rsidRPr="00152339" w:rsidRDefault="00DA5AC8" w:rsidP="00DA5AC8">
            <w:pPr>
              <w:rPr>
                <w:b/>
                <w:bCs/>
              </w:rPr>
            </w:pPr>
            <w:ins w:id="2190" w:author="Huawei" w:date="2020-10-13T19:43:00Z">
              <w:r w:rsidRPr="00152339">
                <w:rPr>
                  <w:rFonts w:eastAsia="DengXian"/>
                  <w:bCs/>
                </w:rPr>
                <w:t>We need to clarify if it is still OK for IAB-MT itself to use the DAPS when performing migration between donors.</w:t>
              </w:r>
            </w:ins>
          </w:p>
        </w:tc>
      </w:tr>
      <w:tr w:rsidR="00655EB4" w:rsidRPr="00152339" w14:paraId="5BD1F981" w14:textId="77777777" w:rsidTr="002B057C">
        <w:trPr>
          <w:ins w:id="2191" w:author="CATT" w:date="2020-10-14T14:00:00Z"/>
        </w:trPr>
        <w:tc>
          <w:tcPr>
            <w:tcW w:w="2245" w:type="dxa"/>
          </w:tcPr>
          <w:p w14:paraId="208CFD32" w14:textId="32B8560E" w:rsidR="00655EB4" w:rsidRDefault="00655EB4" w:rsidP="00655EB4">
            <w:pPr>
              <w:rPr>
                <w:ins w:id="2192" w:author="CATT" w:date="2020-10-14T14:00:00Z"/>
                <w:rFonts w:eastAsia="DengXian"/>
                <w:b/>
                <w:bCs/>
              </w:rPr>
            </w:pPr>
            <w:ins w:id="2193" w:author="CATT" w:date="2020-10-14T14:00:00Z">
              <w:r>
                <w:t>Futurewei</w:t>
              </w:r>
            </w:ins>
          </w:p>
        </w:tc>
        <w:tc>
          <w:tcPr>
            <w:tcW w:w="7384" w:type="dxa"/>
          </w:tcPr>
          <w:p w14:paraId="64CA1FD7" w14:textId="77777777" w:rsidR="00655EB4" w:rsidRPr="00152339" w:rsidRDefault="00655EB4" w:rsidP="00655EB4">
            <w:pPr>
              <w:rPr>
                <w:ins w:id="2194" w:author="CATT" w:date="2020-10-14T14:00:00Z"/>
              </w:rPr>
            </w:pPr>
            <w:ins w:id="2195" w:author="CATT" w:date="2020-10-14T14:00:00Z">
              <w:r w:rsidRPr="00152339">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2196" w:author="CATT" w:date="2020-10-14T14:00:00Z"/>
                <w:rFonts w:eastAsia="DengXian"/>
                <w:bCs/>
              </w:rPr>
            </w:pPr>
            <w:ins w:id="2197" w:author="CATT" w:date="2020-10-14T14:00:00Z">
              <w:r w:rsidRPr="00152339">
                <w:t>Perhaps it would be better to clarify the proposal.</w:t>
              </w:r>
            </w:ins>
          </w:p>
        </w:tc>
      </w:tr>
      <w:tr w:rsidR="00655EB4" w14:paraId="73F83C2C" w14:textId="77777777" w:rsidTr="002B057C">
        <w:trPr>
          <w:ins w:id="2198" w:author="CATT" w:date="2020-10-14T14:00:00Z"/>
        </w:trPr>
        <w:tc>
          <w:tcPr>
            <w:tcW w:w="2245" w:type="dxa"/>
          </w:tcPr>
          <w:p w14:paraId="27F5CB0F" w14:textId="5C532DD9" w:rsidR="00655EB4" w:rsidRDefault="00655EB4" w:rsidP="00655EB4">
            <w:pPr>
              <w:rPr>
                <w:ins w:id="2199" w:author="CATT" w:date="2020-10-14T14:00:00Z"/>
              </w:rPr>
            </w:pPr>
            <w:ins w:id="2200" w:author="CATT" w:date="2020-10-14T14:00:00Z">
              <w:r>
                <w:rPr>
                  <w:rFonts w:hint="eastAsia"/>
                  <w:b/>
                  <w:bCs/>
                </w:rPr>
                <w:lastRenderedPageBreak/>
                <w:t>CATT</w:t>
              </w:r>
            </w:ins>
          </w:p>
        </w:tc>
        <w:tc>
          <w:tcPr>
            <w:tcW w:w="7384" w:type="dxa"/>
          </w:tcPr>
          <w:p w14:paraId="7E12CAA0" w14:textId="77777777" w:rsidR="00655EB4" w:rsidRPr="00152339" w:rsidRDefault="00655EB4" w:rsidP="00BB18FA">
            <w:pPr>
              <w:rPr>
                <w:ins w:id="2201" w:author="CATT" w:date="2020-10-14T14:00:00Z"/>
                <w:rFonts w:eastAsia="DengXian"/>
              </w:rPr>
            </w:pPr>
            <w:ins w:id="2202" w:author="CATT" w:date="2020-10-14T14:00:00Z">
              <w:r w:rsidRPr="00152339">
                <w:rPr>
                  <w:bCs/>
                </w:rPr>
                <w:t xml:space="preserve">We think if we only allow DAPS for migrating IAB-node, the specification efforts can be </w:t>
              </w:r>
              <w:r w:rsidRPr="00152339">
                <w:rPr>
                  <w:rFonts w:eastAsia="DengXian"/>
                </w:rPr>
                <w:t>manageable. We can re-use almost all mechanisms in R16 DAPS into BAP layer.</w:t>
              </w:r>
            </w:ins>
          </w:p>
          <w:p w14:paraId="31F45270" w14:textId="77777777" w:rsidR="00655EB4" w:rsidRPr="00152339" w:rsidRDefault="00655EB4" w:rsidP="00BB18FA">
            <w:pPr>
              <w:rPr>
                <w:ins w:id="2203" w:author="CATT" w:date="2020-10-14T14:00:00Z"/>
                <w:rFonts w:eastAsia="DengXian"/>
              </w:rPr>
            </w:pPr>
            <w:ins w:id="2204" w:author="CATT" w:date="2020-10-14T14:00:00Z">
              <w:r w:rsidRPr="00152339">
                <w:rPr>
                  <w:rFonts w:eastAsia="DengXian"/>
                </w:rPr>
                <w:t>As Huawei mentioned, RAN3 already made following agreements:</w:t>
              </w:r>
            </w:ins>
          </w:p>
          <w:p w14:paraId="050B6556" w14:textId="77777777" w:rsidR="00655EB4" w:rsidRPr="00152339" w:rsidRDefault="00655EB4" w:rsidP="00BB18FA">
            <w:pPr>
              <w:rPr>
                <w:ins w:id="2205" w:author="CATT" w:date="2020-10-14T14:00:00Z"/>
                <w:rFonts w:eastAsia="DengXian"/>
                <w:i/>
              </w:rPr>
            </w:pPr>
            <w:ins w:id="2206" w:author="CATT" w:date="2020-10-14T14:00:00Z">
              <w:r w:rsidRPr="00152339">
                <w:rPr>
                  <w:rFonts w:eastAsia="DengXian"/>
                  <w:i/>
                </w:rPr>
                <w:t>The following cases for inter-donor migration are studied:‎</w:t>
              </w:r>
            </w:ins>
          </w:p>
          <w:p w14:paraId="213B5522" w14:textId="77777777" w:rsidR="00655EB4" w:rsidRPr="00152339" w:rsidRDefault="00655EB4" w:rsidP="00BB18FA">
            <w:pPr>
              <w:rPr>
                <w:ins w:id="2207" w:author="CATT" w:date="2020-10-14T14:00:00Z"/>
                <w:rFonts w:eastAsia="DengXian"/>
                <w:i/>
              </w:rPr>
            </w:pPr>
            <w:ins w:id="2208" w:author="CATT" w:date="2020-10-14T14:00:00Z">
              <w:r w:rsidRPr="00152339">
                <w:rPr>
                  <w:rFonts w:eastAsia="DengXian"/>
                  <w:i/>
                </w:rPr>
                <w:t>b) IAB-MT is simultaneously connected to two IAB-donors</w:t>
              </w:r>
            </w:ins>
          </w:p>
          <w:p w14:paraId="7C3DB85D" w14:textId="77777777" w:rsidR="00655EB4" w:rsidRPr="00152339" w:rsidRDefault="00655EB4" w:rsidP="00BB18FA">
            <w:pPr>
              <w:rPr>
                <w:ins w:id="2209" w:author="CATT" w:date="2020-10-14T14:00:00Z"/>
                <w:rFonts w:eastAsia="DengXian"/>
                <w:i/>
              </w:rPr>
            </w:pPr>
            <w:ins w:id="2210" w:author="CATT" w:date="2020-10-14T14:00:00Z">
              <w:r w:rsidRPr="00152339">
                <w:rPr>
                  <w:rFonts w:eastAsia="DengXian"/>
                  <w:i/>
                </w:rPr>
                <w:t>c) IAB-DU is simultaneously connected to 2 donor-CUs‎</w:t>
              </w:r>
            </w:ins>
          </w:p>
          <w:p w14:paraId="66D6BEC5" w14:textId="77777777" w:rsidR="00655EB4" w:rsidRPr="00152339" w:rsidRDefault="00655EB4" w:rsidP="00BB18FA">
            <w:pPr>
              <w:rPr>
                <w:ins w:id="2211" w:author="CATT" w:date="2020-10-14T14:00:00Z"/>
                <w:bCs/>
              </w:rPr>
            </w:pPr>
          </w:p>
          <w:p w14:paraId="5761767D" w14:textId="77777777" w:rsidR="00655EB4" w:rsidRPr="00152339" w:rsidRDefault="00655EB4" w:rsidP="00BB18FA">
            <w:pPr>
              <w:rPr>
                <w:ins w:id="2212" w:author="CATT" w:date="2020-10-14T14:00:00Z"/>
                <w:bCs/>
              </w:rPr>
            </w:pPr>
            <w:ins w:id="2213" w:author="CATT" w:date="2020-10-14T14:00:00Z">
              <w:r w:rsidRPr="00152339">
                <w:rPr>
                  <w:bCs/>
                </w:rPr>
                <w:t>Thus, DAPS is still one possible solution based on above RAN3 agreements. We prefer to open the DAPS discussion in RAN2 currently. Prefer to change P2 as following:</w:t>
              </w:r>
            </w:ins>
          </w:p>
          <w:p w14:paraId="510B7AF7" w14:textId="77777777" w:rsidR="00655EB4" w:rsidRPr="00152339" w:rsidRDefault="00655EB4" w:rsidP="00BB18FA">
            <w:pPr>
              <w:rPr>
                <w:ins w:id="2214" w:author="CATT" w:date="2020-10-14T14:00:00Z"/>
                <w:bCs/>
              </w:rPr>
            </w:pPr>
          </w:p>
          <w:p w14:paraId="4079429A" w14:textId="77777777" w:rsidR="00655EB4" w:rsidRDefault="00655EB4" w:rsidP="00BB18FA">
            <w:pPr>
              <w:rPr>
                <w:ins w:id="2215" w:author="CATT" w:date="2020-10-14T14:00:00Z"/>
                <w:bCs/>
              </w:rPr>
            </w:pPr>
            <w:ins w:id="2216" w:author="CATT" w:date="2020-10-14T14:00:00Z">
              <w:r w:rsidRPr="00152339">
                <w:rPr>
                  <w:bCs/>
                </w:rPr>
                <w:t xml:space="preserve">Proposal 2: DAPS for migrating IAB-node is FFS. </w:t>
              </w:r>
              <w:r w:rsidRPr="00C344A3">
                <w:rPr>
                  <w:bCs/>
                </w:rPr>
                <w:t>‎</w:t>
              </w:r>
            </w:ins>
          </w:p>
          <w:p w14:paraId="1B7BB5C0" w14:textId="77777777" w:rsidR="00655EB4" w:rsidRDefault="00655EB4" w:rsidP="00655EB4">
            <w:pPr>
              <w:rPr>
                <w:ins w:id="2217" w:author="CATT" w:date="2020-10-14T14:00:00Z"/>
              </w:rPr>
            </w:pPr>
          </w:p>
        </w:tc>
      </w:tr>
      <w:tr w:rsidR="00695896" w14:paraId="4162AF83" w14:textId="77777777" w:rsidTr="002B057C">
        <w:trPr>
          <w:ins w:id="2218" w:author="Nokia" w:date="2020-10-15T16:31:00Z"/>
        </w:trPr>
        <w:tc>
          <w:tcPr>
            <w:tcW w:w="2245" w:type="dxa"/>
          </w:tcPr>
          <w:p w14:paraId="7480B21B" w14:textId="48913750" w:rsidR="00695896" w:rsidRDefault="00695896" w:rsidP="00655EB4">
            <w:pPr>
              <w:rPr>
                <w:ins w:id="2219" w:author="Nokia" w:date="2020-10-15T16:31:00Z"/>
                <w:b/>
                <w:bCs/>
              </w:rPr>
            </w:pPr>
            <w:ins w:id="2220" w:author="Nokia" w:date="2020-10-15T16:31:00Z">
              <w:r>
                <w:rPr>
                  <w:b/>
                  <w:bCs/>
                </w:rPr>
                <w:t>Nokia, Nokia Shanghai Bell</w:t>
              </w:r>
            </w:ins>
          </w:p>
        </w:tc>
        <w:tc>
          <w:tcPr>
            <w:tcW w:w="7384" w:type="dxa"/>
          </w:tcPr>
          <w:p w14:paraId="083DAEAC" w14:textId="124E07B9" w:rsidR="00695896" w:rsidRPr="00152339" w:rsidRDefault="00695896" w:rsidP="00BB18FA">
            <w:pPr>
              <w:rPr>
                <w:ins w:id="2221" w:author="Nokia" w:date="2020-10-15T16:31:00Z"/>
                <w:bCs/>
              </w:rPr>
            </w:pPr>
            <w:ins w:id="2222" w:author="Nokia" w:date="2020-10-15T16:31:00Z">
              <w:r w:rsidRPr="5C7D0DE5">
                <w:rPr>
                  <w:rFonts w:ascii="Calibri" w:eastAsia="Calibri" w:hAnsi="Calibri" w:cs="Calibri"/>
                </w:rPr>
                <w:t>Agree with the proposal. Because DAPS, as specified for UE, need to be adapted to BH links not having PDCP, the specification efforts may become larger than can be accepted considering the achievable gain. Similar improvement for reduction of service interruption may be achieved by other means, like DC</w:t>
              </w:r>
            </w:ins>
          </w:p>
        </w:tc>
      </w:tr>
      <w:tr w:rsidR="00B12A7B" w14:paraId="494ECC3F" w14:textId="77777777" w:rsidTr="002B057C">
        <w:tc>
          <w:tcPr>
            <w:tcW w:w="2245" w:type="dxa"/>
          </w:tcPr>
          <w:p w14:paraId="434A4E03" w14:textId="561EEE95" w:rsidR="00B12A7B" w:rsidRDefault="00B12A7B" w:rsidP="00B12A7B">
            <w:pPr>
              <w:rPr>
                <w:b/>
                <w:bCs/>
              </w:rPr>
            </w:pPr>
            <w:r>
              <w:rPr>
                <w:b/>
                <w:bCs/>
              </w:rPr>
              <w:t>Interdigital</w:t>
            </w:r>
          </w:p>
        </w:tc>
        <w:tc>
          <w:tcPr>
            <w:tcW w:w="7384" w:type="dxa"/>
          </w:tcPr>
          <w:p w14:paraId="7BB3A2B1" w14:textId="4D798148" w:rsidR="00B12A7B" w:rsidRDefault="00B12A7B" w:rsidP="00B12A7B">
            <w:r>
              <w:t>From our understanding, even a rel-16 IAB MT supports DAPS HO, if the DAPS HO is concerning DRB(s) of the IAB node. So what needs to be discussed is enhancements that consider the IAB node aspect.</w:t>
            </w:r>
          </w:p>
          <w:p w14:paraId="357554F7" w14:textId="77777777" w:rsidR="00B12A7B" w:rsidRDefault="00B12A7B" w:rsidP="00B12A7B">
            <w:r>
              <w:t>Without IAB related enhancements, UE bearers (e.g. with low latency requirements) that are served by the migrating IAB node or its descendant IAB nodes will not be able to benefit from DAPS HO, and thereby experience handover interruption (which can be detrimental to bearers that have low latency requirements).</w:t>
            </w:r>
          </w:p>
          <w:p w14:paraId="71495A86" w14:textId="77777777" w:rsidR="00B12A7B" w:rsidRDefault="00B12A7B" w:rsidP="00B12A7B">
            <w:r>
              <w:t xml:space="preserve">Also, in a multi-hop setting, without DAPS HO enhancements for IAB, packets destined for the UEs that are directly or indirectly served by the IAB node (i.e. packets arriving via BH RLC channels) that may have traversed several hops before reaching the source parent of the migrating IAB node (or on the way towards the source IAB node), will be discarded at the source parent node and have to be retransmitted again via the new path. That means, the radio resources utilized to send these packets over the multiple hops of the source path was in vain. </w:t>
            </w:r>
          </w:p>
          <w:p w14:paraId="2622BBDF" w14:textId="77777777" w:rsidR="00B12A7B" w:rsidRPr="009F0C0B" w:rsidRDefault="00B12A7B" w:rsidP="00B12A7B">
            <w:pPr>
              <w:rPr>
                <w:ins w:id="2223" w:author="CATT" w:date="2020-10-14T14:00:00Z"/>
              </w:rPr>
            </w:pPr>
            <w:r>
              <w:t>So we prefer to keep the discussion for on DAPS enhancements for IAB open, albeit with a lower priority than the CHO.</w:t>
            </w:r>
          </w:p>
          <w:p w14:paraId="149F961E" w14:textId="1D8E10C9" w:rsidR="00B12A7B" w:rsidRPr="5C7D0DE5" w:rsidRDefault="00B12A7B" w:rsidP="00B12A7B">
            <w:pPr>
              <w:rPr>
                <w:rFonts w:ascii="Calibri" w:eastAsia="Calibri" w:hAnsi="Calibri" w:cs="Calibri"/>
              </w:rPr>
            </w:pPr>
            <w:r w:rsidRPr="009F0C0B">
              <w:rPr>
                <w:b/>
              </w:rPr>
              <w:t xml:space="preserve">Proposal 2: </w:t>
            </w:r>
            <w:r>
              <w:rPr>
                <w:b/>
              </w:rPr>
              <w:t>RAN2 to discuss IAB enhancements for DAPS HO.</w:t>
            </w:r>
          </w:p>
        </w:tc>
      </w:tr>
    </w:tbl>
    <w:p w14:paraId="358F3218" w14:textId="77777777" w:rsidR="00C14845" w:rsidRDefault="00C14845" w:rsidP="00C14845">
      <w:pPr>
        <w:rPr>
          <w:b/>
          <w:bCs/>
        </w:rPr>
      </w:pPr>
    </w:p>
    <w:p w14:paraId="0B630CE4" w14:textId="77777777" w:rsidR="00B9789E" w:rsidRPr="0097034A" w:rsidRDefault="00B9789E" w:rsidP="00B9789E">
      <w:pPr>
        <w:pStyle w:val="30"/>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r w:rsidRPr="00152339">
        <w:rPr>
          <w:b/>
          <w:bCs/>
        </w:rPr>
        <w:t xml:space="preserve">Support: </w:t>
      </w:r>
      <w:r w:rsidRPr="00152339">
        <w:t xml:space="preserve">7 companies expressed favorable views, 1 company unfavorable views, 7 companies believe that more progress needs to be made in RAN3. </w:t>
      </w:r>
    </w:p>
    <w:p w14:paraId="50E05EBC" w14:textId="77777777" w:rsidR="00B9789E" w:rsidRPr="00152339" w:rsidRDefault="00B9789E" w:rsidP="00B9789E">
      <w:r w:rsidRPr="00152339">
        <w:rPr>
          <w:b/>
          <w:bCs/>
        </w:rPr>
        <w:t>Purpose/benefit</w:t>
      </w:r>
      <w:r w:rsidRPr="00152339">
        <w:t>: Same as for equivalent ENDC solution in Rel-16 (which is enhanced robustness).</w:t>
      </w:r>
    </w:p>
    <w:p w14:paraId="4A9F4084" w14:textId="77777777" w:rsidR="00B9789E" w:rsidRPr="009B08AF" w:rsidRDefault="00B9789E" w:rsidP="00B9789E">
      <w:pPr>
        <w:rPr>
          <w:rPrChange w:id="2224" w:author="Intel - Li, Ziyi" w:date="2020-10-15T09:06:00Z">
            <w:rPr>
              <w:lang w:val="zh-CN"/>
            </w:rPr>
          </w:rPrChange>
        </w:rPr>
      </w:pPr>
      <w:r w:rsidRPr="00152339">
        <w:rPr>
          <w:b/>
          <w:bCs/>
        </w:rPr>
        <w:t>Technical solution</w:t>
      </w:r>
      <w:r w:rsidRPr="00152339">
        <w:t>: Very close to equivalent ENDC solution in Rel-16.</w:t>
      </w:r>
    </w:p>
    <w:p w14:paraId="5A7AE935" w14:textId="77777777" w:rsidR="00B9789E" w:rsidRPr="00152339" w:rsidRDefault="00B9789E" w:rsidP="00B9789E">
      <w:r w:rsidRPr="00152339">
        <w:rPr>
          <w:b/>
          <w:bCs/>
        </w:rPr>
        <w:lastRenderedPageBreak/>
        <w:t>Potential shortcomings</w:t>
      </w:r>
      <w:r w:rsidRPr="00152339">
        <w:t>: Nothing obvious.</w:t>
      </w:r>
    </w:p>
    <w:p w14:paraId="38518D9E" w14:textId="77777777" w:rsidR="00B9789E" w:rsidRPr="00152339" w:rsidRDefault="00B9789E" w:rsidP="00B9789E">
      <w:r w:rsidRPr="00152339">
        <w:rPr>
          <w:b/>
          <w:bCs/>
        </w:rPr>
        <w:t>Specification effort</w:t>
      </w:r>
      <w:r w:rsidRPr="00152339">
        <w:t>: Many companies claim that the specification effort is rather small.</w:t>
      </w:r>
    </w:p>
    <w:p w14:paraId="2BB2A770" w14:textId="77777777" w:rsidR="00B9789E" w:rsidRPr="00152339" w:rsidRDefault="00B9789E" w:rsidP="00B9789E">
      <w:r w:rsidRPr="00152339">
        <w:rPr>
          <w:b/>
          <w:bCs/>
        </w:rPr>
        <w:t>The rapporteur’s view:</w:t>
      </w:r>
      <w:r w:rsidRPr="00152339">
        <w:t xml:space="preserve"> </w:t>
      </w:r>
    </w:p>
    <w:p w14:paraId="7FCE40A3" w14:textId="77777777" w:rsidR="00B9789E" w:rsidRPr="00152339" w:rsidRDefault="00B9789E" w:rsidP="00B9789E">
      <w:r w:rsidRPr="00152339">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r w:rsidRPr="00152339">
        <w:t>RAN3 has already determined that the feature can be used, and it can be expected that they to do their part of the effort. Further, the specification can be expected straightforward since the functionality is very 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rPr>
      </w:pPr>
      <w:r w:rsidRPr="00152339">
        <w:rPr>
          <w:b/>
          <w:bCs/>
          <w:sz w:val="24"/>
          <w:szCs w:val="24"/>
          <w:u w:val="single"/>
        </w:rPr>
        <w:t>Proposal 3: RAN2 to support CP redundancy via separate NR access link.</w:t>
      </w:r>
    </w:p>
    <w:p w14:paraId="1E193221" w14:textId="77777777" w:rsidR="00B64B97" w:rsidRPr="00152339" w:rsidRDefault="00B64B97" w:rsidP="00B9789E">
      <w:pPr>
        <w:rPr>
          <w:b/>
          <w:bCs/>
          <w:sz w:val="24"/>
          <w:szCs w:val="24"/>
          <w:u w:val="single"/>
        </w:rPr>
      </w:pPr>
    </w:p>
    <w:p w14:paraId="2B223049" w14:textId="7F93D5BD" w:rsidR="00C14845" w:rsidRPr="00152339" w:rsidRDefault="00C14845" w:rsidP="00C14845">
      <w:pPr>
        <w:rPr>
          <w:b/>
          <w:bCs/>
        </w:rPr>
      </w:pPr>
      <w:r w:rsidRPr="00152339">
        <w:rPr>
          <w:b/>
          <w:bCs/>
        </w:rPr>
        <w:t>Q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2225"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ins w:id="2226" w:author="Kyocera - Masato Fujishiro" w:date="2020-10-12T10:58:00Z">
              <w:r w:rsidRPr="00152339">
                <w:t xml:space="preserve">W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2227"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2228" w:author="Huawei" w:date="2020-10-13T19:43:00Z"/>
                <w:rFonts w:eastAsia="DengXian"/>
                <w:bCs/>
              </w:rPr>
            </w:pPr>
            <w:ins w:id="2229" w:author="Huawei" w:date="2020-10-13T19:43:00Z">
              <w:r w:rsidRPr="00152339">
                <w:rPr>
                  <w:rFonts w:eastAsia="DengXian"/>
                  <w:bCs/>
                </w:rPr>
                <w:t xml:space="preserve">We are not ready to agree this before R3 make the decision. </w:t>
              </w:r>
            </w:ins>
          </w:p>
          <w:p w14:paraId="0867F258" w14:textId="77777777" w:rsidR="00DA5AC8" w:rsidRPr="00C809DF" w:rsidRDefault="00DA5AC8" w:rsidP="00DA5AC8">
            <w:pPr>
              <w:rPr>
                <w:ins w:id="2230" w:author="Huawei" w:date="2020-10-13T19:43:00Z"/>
                <w:rFonts w:eastAsia="DengXian"/>
                <w:bCs/>
              </w:rPr>
            </w:pPr>
            <w:ins w:id="2231" w:author="Huawei" w:date="2020-10-13T19:43:00Z">
              <w:r w:rsidRPr="00C809DF">
                <w:rPr>
                  <w:rFonts w:eastAsia="DengXian"/>
                  <w:bCs/>
                </w:rPr>
                <w:t>BTW, if the R2 impact is quiet small, what’s the rush to work on this rather than wait for more progress in R3.</w:t>
              </w:r>
            </w:ins>
          </w:p>
          <w:p w14:paraId="7D7F7FDD" w14:textId="16C8D098" w:rsidR="00DA5AC8" w:rsidRPr="00152339" w:rsidRDefault="00DA5AC8" w:rsidP="00DA5AC8">
            <w:pPr>
              <w:rPr>
                <w:b/>
                <w:bCs/>
              </w:rPr>
            </w:pPr>
            <w:ins w:id="2232" w:author="Huawei" w:date="2020-10-13T19:43:00Z">
              <w:r w:rsidRPr="00152339">
                <w:rPr>
                  <w:rFonts w:eastAsia="DengXian"/>
                  <w:bCs/>
                </w:rPr>
                <w:t xml:space="preserve">Please note the R3 agreement is only for “Consider Scenario 1 and 2” rather than “support”.  </w:t>
              </w:r>
            </w:ins>
          </w:p>
        </w:tc>
      </w:tr>
      <w:tr w:rsidR="006E68C6" w:rsidRPr="00152339" w14:paraId="40C74C72" w14:textId="77777777" w:rsidTr="002B057C">
        <w:trPr>
          <w:ins w:id="2233" w:author="CATT" w:date="2020-10-14T14:01:00Z"/>
        </w:trPr>
        <w:tc>
          <w:tcPr>
            <w:tcW w:w="2245" w:type="dxa"/>
          </w:tcPr>
          <w:p w14:paraId="13D4DCE2" w14:textId="2D1C6380" w:rsidR="006E68C6" w:rsidRDefault="006E68C6" w:rsidP="006E68C6">
            <w:pPr>
              <w:rPr>
                <w:ins w:id="2234" w:author="CATT" w:date="2020-10-14T14:01:00Z"/>
                <w:rFonts w:eastAsia="DengXian"/>
                <w:b/>
                <w:bCs/>
              </w:rPr>
            </w:pPr>
            <w:ins w:id="2235" w:author="CATT" w:date="2020-10-14T14:02:00Z">
              <w:r>
                <w:rPr>
                  <w:rFonts w:eastAsia="DengXian"/>
                </w:rPr>
                <w:t>Futurewei</w:t>
              </w:r>
            </w:ins>
          </w:p>
        </w:tc>
        <w:tc>
          <w:tcPr>
            <w:tcW w:w="7384" w:type="dxa"/>
          </w:tcPr>
          <w:p w14:paraId="3521DD8C" w14:textId="77777777" w:rsidR="006E68C6" w:rsidRPr="00152339" w:rsidRDefault="006E68C6" w:rsidP="006E68C6">
            <w:pPr>
              <w:rPr>
                <w:ins w:id="2236" w:author="CATT" w:date="2020-10-14T14:02:00Z"/>
                <w:rFonts w:eastAsia="DengXian"/>
              </w:rPr>
            </w:pPr>
            <w:ins w:id="2237" w:author="CATT" w:date="2020-10-14T14:02:00Z">
              <w:r w:rsidRPr="00152339">
                <w:rPr>
                  <w:rFonts w:eastAsia="DengXian"/>
                </w:rPr>
                <w:t>If the intent of this proposal is limited specifically to the intra-donor case, then we don’t support it.</w:t>
              </w:r>
            </w:ins>
          </w:p>
          <w:p w14:paraId="6F3D241A" w14:textId="77777777" w:rsidR="006E68C6" w:rsidRPr="00152339" w:rsidRDefault="006E68C6" w:rsidP="006E68C6">
            <w:pPr>
              <w:rPr>
                <w:ins w:id="2238" w:author="CATT" w:date="2020-10-14T14:02:00Z"/>
                <w:rFonts w:eastAsia="DengXian"/>
              </w:rPr>
            </w:pPr>
            <w:ins w:id="2239" w:author="CATT" w:date="2020-10-14T14:02:00Z">
              <w:r w:rsidRPr="00152339">
                <w:rPr>
                  <w:rFonts w:eastAsia="DengXian"/>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2240" w:author="CATT" w:date="2020-10-14T14:02:00Z"/>
                <w:rFonts w:eastAsia="DengXian"/>
              </w:rPr>
            </w:pPr>
            <w:ins w:id="2241" w:author="CATT" w:date="2020-10-14T14:02:00Z">
              <w:r w:rsidRPr="00152339">
                <w:rPr>
                  <w:rFonts w:eastAsia="DengXian"/>
                </w:rPr>
                <w:t>The reason that we can not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2242" w:author="CATT" w:date="2020-10-14T14:02:00Z"/>
                <w:rFonts w:eastAsia="DengXian"/>
              </w:rPr>
            </w:pPr>
            <w:ins w:id="2243" w:author="CATT" w:date="2020-10-14T14:02:00Z">
              <w:r w:rsidRPr="00C809DF">
                <w:rPr>
                  <w:rFonts w:eastAsia="DengXian"/>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2244" w:author="CATT" w:date="2020-10-14T14:02:00Z"/>
                <w:rFonts w:eastAsia="DengXian"/>
              </w:rPr>
            </w:pPr>
            <w:ins w:id="2245" w:author="CATT" w:date="2020-10-14T14:02:00Z">
              <w:r w:rsidRPr="00152339">
                <w:rPr>
                  <w:rFonts w:eastAsia="DengXian"/>
                </w:rPr>
                <w:t>Furthermore, the RAN3 agreement cited does not seem to be related to CP redundancy at all:</w:t>
              </w:r>
            </w:ins>
          </w:p>
          <w:p w14:paraId="4DE7B5D4" w14:textId="77777777" w:rsidR="006E68C6" w:rsidRPr="00152339" w:rsidRDefault="006E68C6" w:rsidP="006E68C6">
            <w:pPr>
              <w:ind w:left="576"/>
              <w:rPr>
                <w:ins w:id="2246" w:author="CATT" w:date="2020-10-14T14:02:00Z"/>
                <w:rFonts w:ascii="Calibri" w:hAnsi="Calibri" w:cs="Calibri"/>
                <w:b/>
                <w:bCs/>
                <w:color w:val="00B050"/>
                <w:sz w:val="18"/>
              </w:rPr>
            </w:pPr>
            <w:ins w:id="2247" w:author="CATT" w:date="2020-10-14T14:02:00Z">
              <w:r w:rsidRPr="00152339">
                <w:rPr>
                  <w:rFonts w:ascii="Calibri" w:hAnsi="Calibri" w:cs="Calibri"/>
                  <w:b/>
                  <w:bCs/>
                  <w:color w:val="00B050"/>
                  <w:sz w:val="18"/>
                </w:rPr>
                <w:t>Consider Scenario 1 and 2 for CP/UP separation:</w:t>
              </w:r>
            </w:ins>
          </w:p>
          <w:p w14:paraId="4D376865" w14:textId="77777777" w:rsidR="006E68C6" w:rsidRDefault="006E68C6" w:rsidP="006E68C6">
            <w:pPr>
              <w:ind w:left="576"/>
              <w:rPr>
                <w:ins w:id="2248" w:author="CATT" w:date="2020-10-14T14:02:00Z"/>
                <w:rFonts w:ascii="Calibri" w:hAnsi="Calibri" w:cs="Calibri"/>
                <w:b/>
                <w:bCs/>
                <w:color w:val="00B050"/>
                <w:sz w:val="18"/>
              </w:rPr>
            </w:pPr>
            <w:ins w:id="2249"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2250" w:author="CATT" w:date="2020-10-14T14:02:00Z"/>
                <w:rFonts w:ascii="Calibri" w:hAnsi="Calibri" w:cs="Calibri"/>
                <w:b/>
                <w:bCs/>
                <w:color w:val="00B050"/>
                <w:sz w:val="18"/>
              </w:rPr>
            </w:pPr>
            <w:ins w:id="2251"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2252" w:author="CATT" w:date="2020-10-14T14:02:00Z"/>
                <w:rFonts w:eastAsia="DengXian"/>
              </w:rPr>
            </w:pPr>
            <w:ins w:id="2253" w:author="CATT" w:date="2020-10-14T14:02:00Z">
              <w:r w:rsidRPr="00C809DF">
                <w:rPr>
                  <w:rFonts w:eastAsia="DengXian"/>
                </w:rPr>
                <w:t>This agreement is discussing routing F1-C and F1-U via different gNBs,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2254" w:author="CATT" w:date="2020-10-14T14:01:00Z"/>
                <w:rFonts w:eastAsia="DengXian"/>
                <w:bCs/>
              </w:rPr>
            </w:pPr>
            <w:ins w:id="2255" w:author="CATT" w:date="2020-10-14T14:02:00Z">
              <w:r w:rsidRPr="00152339">
                <w:rPr>
                  <w:rFonts w:eastAsia="DengXian"/>
                </w:rPr>
                <w:lastRenderedPageBreak/>
                <w:t>Since it is not clear what issue needs to be addressed, nor even what topic Proposal 3 pertains to, we can not agree to the proposal.</w:t>
              </w:r>
            </w:ins>
          </w:p>
        </w:tc>
      </w:tr>
      <w:tr w:rsidR="006E68C6" w:rsidRPr="00152339" w14:paraId="68402A1B" w14:textId="77777777" w:rsidTr="002B057C">
        <w:trPr>
          <w:ins w:id="2256" w:author="CATT" w:date="2020-10-14T14:02:00Z"/>
        </w:trPr>
        <w:tc>
          <w:tcPr>
            <w:tcW w:w="2245" w:type="dxa"/>
          </w:tcPr>
          <w:p w14:paraId="5421E63D" w14:textId="6A7A99C3" w:rsidR="006E68C6" w:rsidRDefault="006E68C6" w:rsidP="006E68C6">
            <w:pPr>
              <w:rPr>
                <w:ins w:id="2257" w:author="CATT" w:date="2020-10-14T14:02:00Z"/>
                <w:rFonts w:eastAsia="DengXian"/>
              </w:rPr>
            </w:pPr>
            <w:ins w:id="2258" w:author="CATT" w:date="2020-10-14T14:02:00Z">
              <w:r>
                <w:rPr>
                  <w:rFonts w:eastAsia="DengXian" w:hint="eastAsia"/>
                  <w:b/>
                  <w:bCs/>
                </w:rPr>
                <w:lastRenderedPageBreak/>
                <w:t>CATT</w:t>
              </w:r>
            </w:ins>
          </w:p>
        </w:tc>
        <w:tc>
          <w:tcPr>
            <w:tcW w:w="7384" w:type="dxa"/>
          </w:tcPr>
          <w:p w14:paraId="338AA09B" w14:textId="7C69CCFD" w:rsidR="006E68C6" w:rsidRPr="00152339" w:rsidRDefault="006E68C6" w:rsidP="006E68C6">
            <w:pPr>
              <w:rPr>
                <w:ins w:id="2259" w:author="CATT" w:date="2020-10-14T14:02:00Z"/>
                <w:rFonts w:eastAsia="DengXian"/>
              </w:rPr>
            </w:pPr>
            <w:ins w:id="2260" w:author="CATT" w:date="2020-10-14T14:02:00Z">
              <w:r w:rsidRPr="00152339">
                <w:rPr>
                  <w:rFonts w:eastAsia="DengXian"/>
                  <w:bCs/>
                </w:rPr>
                <w:t>According to the companies view</w:t>
              </w:r>
              <w:r w:rsidRPr="00152339">
                <w:t>, there is no majority view to support this CP redundancy via separate NR access link‎. Almost half companies would like to wait more progress in RAN3. Thus, we prefer to keep FFS on CP redundancy ‎issue in P3.</w:t>
              </w:r>
            </w:ins>
          </w:p>
        </w:tc>
      </w:tr>
      <w:tr w:rsidR="003549ED" w:rsidRPr="00FA4A9B" w14:paraId="4F782965" w14:textId="77777777" w:rsidTr="003549ED">
        <w:trPr>
          <w:ins w:id="2261" w:author="Ericsson" w:date="2020-10-14T10:52:00Z"/>
        </w:trPr>
        <w:tc>
          <w:tcPr>
            <w:tcW w:w="2245" w:type="dxa"/>
          </w:tcPr>
          <w:p w14:paraId="4C3DE72F" w14:textId="77777777" w:rsidR="003549ED" w:rsidRDefault="003549ED" w:rsidP="00BB18FA">
            <w:pPr>
              <w:rPr>
                <w:ins w:id="2262" w:author="Ericsson" w:date="2020-10-14T10:52:00Z"/>
                <w:rFonts w:eastAsia="DengXian"/>
                <w:b/>
                <w:bCs/>
              </w:rPr>
            </w:pPr>
            <w:ins w:id="2263" w:author="Ericsson" w:date="2020-10-14T10:52:00Z">
              <w:r>
                <w:rPr>
                  <w:rFonts w:eastAsia="DengXian"/>
                  <w:b/>
                  <w:bCs/>
                </w:rPr>
                <w:t>Ericsson</w:t>
              </w:r>
            </w:ins>
          </w:p>
        </w:tc>
        <w:tc>
          <w:tcPr>
            <w:tcW w:w="7384" w:type="dxa"/>
          </w:tcPr>
          <w:p w14:paraId="7DDAD707" w14:textId="77777777" w:rsidR="003549ED" w:rsidRPr="00FA4A9B" w:rsidRDefault="003549ED" w:rsidP="00BB18FA">
            <w:pPr>
              <w:rPr>
                <w:ins w:id="2264" w:author="Ericsson" w:date="2020-10-14T10:52:00Z"/>
                <w:rFonts w:eastAsia="DengXian"/>
                <w:bCs/>
              </w:rPr>
            </w:pPr>
            <w:ins w:id="2265" w:author="Ericsson" w:date="2020-10-14T10:52:00Z">
              <w:r>
                <w:rPr>
                  <w:rFonts w:eastAsia="DengXian"/>
                  <w:bCs/>
                </w:rPr>
                <w:t>We would also prefer waiting for more guidance from RAN3.</w:t>
              </w:r>
            </w:ins>
          </w:p>
        </w:tc>
      </w:tr>
      <w:tr w:rsidR="00BB18FA" w:rsidRPr="00FA4A9B" w14:paraId="7FE2E409" w14:textId="77777777" w:rsidTr="003549ED">
        <w:trPr>
          <w:ins w:id="2266" w:author="vivo" w:date="2020-10-15T14:56:00Z"/>
        </w:trPr>
        <w:tc>
          <w:tcPr>
            <w:tcW w:w="2245" w:type="dxa"/>
          </w:tcPr>
          <w:p w14:paraId="73BBA91C" w14:textId="22F9DD98" w:rsidR="00BB18FA" w:rsidRDefault="00BB18FA" w:rsidP="00BB18FA">
            <w:pPr>
              <w:rPr>
                <w:ins w:id="2267" w:author="vivo" w:date="2020-10-15T14:56:00Z"/>
                <w:rFonts w:eastAsia="DengXian"/>
                <w:b/>
                <w:bCs/>
              </w:rPr>
            </w:pPr>
            <w:ins w:id="2268" w:author="vivo" w:date="2020-10-15T14:56:00Z">
              <w:r>
                <w:rPr>
                  <w:rFonts w:eastAsia="DengXian" w:hint="eastAsia"/>
                  <w:b/>
                  <w:bCs/>
                </w:rPr>
                <w:t>v</w:t>
              </w:r>
              <w:r>
                <w:rPr>
                  <w:rFonts w:eastAsia="DengXian"/>
                  <w:b/>
                  <w:bCs/>
                </w:rPr>
                <w:t>ivo</w:t>
              </w:r>
            </w:ins>
          </w:p>
        </w:tc>
        <w:tc>
          <w:tcPr>
            <w:tcW w:w="7384" w:type="dxa"/>
          </w:tcPr>
          <w:p w14:paraId="01539E0C" w14:textId="66B6E543" w:rsidR="00BB18FA" w:rsidRDefault="00BB18FA" w:rsidP="00BB18FA">
            <w:pPr>
              <w:rPr>
                <w:ins w:id="2269" w:author="vivo" w:date="2020-10-15T14:56:00Z"/>
                <w:rFonts w:eastAsia="DengXian"/>
                <w:bCs/>
              </w:rPr>
            </w:pPr>
            <w:ins w:id="2270" w:author="vivo" w:date="2020-10-15T14:56:00Z">
              <w:r>
                <w:rPr>
                  <w:rFonts w:eastAsia="DengXian" w:hint="eastAsia"/>
                  <w:bCs/>
                </w:rPr>
                <w:t>We</w:t>
              </w:r>
              <w:r>
                <w:rPr>
                  <w:rFonts w:eastAsia="DengXian"/>
                  <w:bCs/>
                </w:rPr>
                <w:t xml:space="preserve"> think we shall we wait for RAN3 input before making general conclusion.</w:t>
              </w:r>
            </w:ins>
          </w:p>
        </w:tc>
      </w:tr>
      <w:tr w:rsidR="00695896" w:rsidRPr="00FA4A9B" w14:paraId="428E6373" w14:textId="77777777" w:rsidTr="003549ED">
        <w:trPr>
          <w:ins w:id="2271" w:author="Nokia" w:date="2020-10-15T16:31:00Z"/>
        </w:trPr>
        <w:tc>
          <w:tcPr>
            <w:tcW w:w="2245" w:type="dxa"/>
          </w:tcPr>
          <w:p w14:paraId="2F84D7CE" w14:textId="5D2029FA" w:rsidR="00695896" w:rsidRDefault="00695896" w:rsidP="00695896">
            <w:pPr>
              <w:rPr>
                <w:ins w:id="2272" w:author="Nokia" w:date="2020-10-15T16:31:00Z"/>
                <w:rFonts w:eastAsia="DengXian"/>
                <w:b/>
                <w:bCs/>
              </w:rPr>
            </w:pPr>
            <w:ins w:id="2273" w:author="Nokia" w:date="2020-10-15T16:31:00Z">
              <w:r>
                <w:rPr>
                  <w:rFonts w:eastAsia="DengXian"/>
                  <w:b/>
                  <w:bCs/>
                </w:rPr>
                <w:t>Nokia, Nokia Shanghai Bell</w:t>
              </w:r>
            </w:ins>
          </w:p>
        </w:tc>
        <w:tc>
          <w:tcPr>
            <w:tcW w:w="7384" w:type="dxa"/>
          </w:tcPr>
          <w:p w14:paraId="1657D4E0" w14:textId="755F7A9A" w:rsidR="00695896" w:rsidRDefault="00695896" w:rsidP="00695896">
            <w:pPr>
              <w:rPr>
                <w:ins w:id="2274" w:author="Nokia" w:date="2020-10-15T16:31:00Z"/>
                <w:rFonts w:eastAsia="DengXian"/>
                <w:bCs/>
              </w:rPr>
            </w:pPr>
            <w:ins w:id="2275" w:author="Nokia" w:date="2020-10-15T16:31:00Z">
              <w:r w:rsidRPr="5C7D0DE5">
                <w:rPr>
                  <w:rFonts w:ascii="Calibri" w:eastAsia="Calibri" w:hAnsi="Calibri" w:cs="Calibri"/>
                </w:rPr>
                <w:t>Agree, would provide SA the same capability as specified for EN-DC</w:t>
              </w:r>
            </w:ins>
          </w:p>
        </w:tc>
      </w:tr>
      <w:tr w:rsidR="00075501" w:rsidRPr="00FA4A9B" w14:paraId="382DA1DB" w14:textId="77777777" w:rsidTr="003549ED">
        <w:tc>
          <w:tcPr>
            <w:tcW w:w="2245" w:type="dxa"/>
          </w:tcPr>
          <w:p w14:paraId="11C54673" w14:textId="7EB26829" w:rsidR="00075501" w:rsidRDefault="00075501" w:rsidP="00075501">
            <w:pPr>
              <w:rPr>
                <w:rFonts w:eastAsia="DengXian"/>
                <w:b/>
                <w:bCs/>
              </w:rPr>
            </w:pPr>
            <w:r>
              <w:rPr>
                <w:rFonts w:eastAsia="DengXian"/>
                <w:b/>
                <w:bCs/>
              </w:rPr>
              <w:t>Interdigital</w:t>
            </w:r>
          </w:p>
        </w:tc>
        <w:tc>
          <w:tcPr>
            <w:tcW w:w="7384" w:type="dxa"/>
          </w:tcPr>
          <w:p w14:paraId="582C57B5" w14:textId="0275A95D" w:rsidR="00075501" w:rsidRPr="5C7D0DE5" w:rsidRDefault="00075501" w:rsidP="00075501">
            <w:pPr>
              <w:rPr>
                <w:rFonts w:ascii="Calibri" w:eastAsia="Calibri" w:hAnsi="Calibri" w:cs="Calibri"/>
              </w:rPr>
            </w:pPr>
            <w:r>
              <w:rPr>
                <w:rFonts w:eastAsia="DengXian"/>
                <w:bCs/>
              </w:rPr>
              <w:t xml:space="preserve">We agree with the view from the other companies that this </w:t>
            </w:r>
            <w:r w:rsidR="00C36837">
              <w:rPr>
                <w:rFonts w:eastAsia="DengXian"/>
                <w:bCs/>
              </w:rPr>
              <w:t>should be discussed first in R</w:t>
            </w:r>
            <w:r>
              <w:rPr>
                <w:rFonts w:eastAsia="DengXian"/>
                <w:bCs/>
              </w:rPr>
              <w:t>AN3.</w:t>
            </w:r>
          </w:p>
        </w:tc>
      </w:tr>
      <w:tr w:rsidR="006805AB" w:rsidRPr="00FA4A9B" w14:paraId="18598580" w14:textId="77777777" w:rsidTr="003549ED">
        <w:tc>
          <w:tcPr>
            <w:tcW w:w="2245" w:type="dxa"/>
          </w:tcPr>
          <w:p w14:paraId="01DD784F" w14:textId="1782CB90" w:rsidR="006805AB" w:rsidRDefault="006805AB" w:rsidP="006805AB">
            <w:pPr>
              <w:rPr>
                <w:rFonts w:eastAsia="DengXian"/>
                <w:b/>
                <w:bCs/>
              </w:rPr>
            </w:pPr>
            <w:ins w:id="2276" w:author="LG" w:date="2020-10-16T11:43:00Z">
              <w:r>
                <w:rPr>
                  <w:rFonts w:eastAsia="맑은 고딕" w:hint="eastAsia"/>
                  <w:b/>
                  <w:bCs/>
                </w:rPr>
                <w:t>LG</w:t>
              </w:r>
            </w:ins>
          </w:p>
        </w:tc>
        <w:tc>
          <w:tcPr>
            <w:tcW w:w="7384" w:type="dxa"/>
          </w:tcPr>
          <w:p w14:paraId="285D24CD" w14:textId="3E9EF69F" w:rsidR="006805AB" w:rsidRDefault="006805AB" w:rsidP="00A513FB">
            <w:pPr>
              <w:rPr>
                <w:rFonts w:eastAsia="DengXian"/>
                <w:bCs/>
              </w:rPr>
            </w:pPr>
            <w:ins w:id="2277" w:author="LG" w:date="2020-10-16T11:43:00Z">
              <w:r>
                <w:rPr>
                  <w:rFonts w:eastAsia="맑은 고딕"/>
                  <w:bCs/>
                </w:rPr>
                <w:t xml:space="preserve">Same understanding as </w:t>
              </w:r>
            </w:ins>
            <w:ins w:id="2278" w:author="LG" w:date="2020-10-16T12:06:00Z">
              <w:r w:rsidR="00A513FB">
                <w:rPr>
                  <w:rFonts w:eastAsia="맑은 고딕"/>
                  <w:bCs/>
                </w:rPr>
                <w:t>other companies above</w:t>
              </w:r>
            </w:ins>
            <w:bookmarkStart w:id="2279" w:name="_GoBack"/>
            <w:bookmarkEnd w:id="2279"/>
            <w:ins w:id="2280" w:author="LG" w:date="2020-10-16T11:43:00Z">
              <w:r>
                <w:rPr>
                  <w:rFonts w:eastAsia="맑은 고딕"/>
                  <w:bCs/>
                </w:rPr>
                <w:t xml:space="preserve">. There is no solid RAN3 agreements, e.g., “support”, for </w:t>
              </w:r>
              <w:r w:rsidRPr="000D1BCE">
                <w:rPr>
                  <w:rFonts w:eastAsia="맑은 고딕"/>
                  <w:bCs/>
                </w:rPr>
                <w:t>CP redundancy via separate NR access link</w:t>
              </w:r>
              <w:r>
                <w:rPr>
                  <w:rFonts w:eastAsia="맑은 고딕"/>
                  <w:bCs/>
                </w:rPr>
                <w:t xml:space="preserve">. We think it would be better to wait more RAN3 progress to avoid unnecessary RAN2 discussion because </w:t>
              </w:r>
              <w:r w:rsidRPr="000D1BCE">
                <w:rPr>
                  <w:rFonts w:eastAsia="맑은 고딕"/>
                  <w:bCs/>
                </w:rPr>
                <w:t>RAN2 discussion may be different depending on RAN3 decision/progress.</w:t>
              </w:r>
            </w:ins>
          </w:p>
        </w:tc>
      </w:tr>
    </w:tbl>
    <w:p w14:paraId="3E3DA9A4" w14:textId="77777777" w:rsidR="00C14845" w:rsidRPr="003549ED" w:rsidRDefault="00C14845" w:rsidP="00C14845">
      <w:pPr>
        <w:rPr>
          <w:b/>
          <w:bCs/>
        </w:rPr>
      </w:pPr>
    </w:p>
    <w:p w14:paraId="04CB141B" w14:textId="77777777" w:rsidR="00B9789E" w:rsidRPr="003549ED" w:rsidRDefault="00B9789E" w:rsidP="00B9789E">
      <w:pPr>
        <w:ind w:left="720"/>
      </w:pPr>
    </w:p>
    <w:p w14:paraId="7DCF0B39" w14:textId="77777777" w:rsidR="00B9789E" w:rsidRPr="00152339" w:rsidRDefault="00B9789E" w:rsidP="00B9789E">
      <w:pPr>
        <w:pStyle w:val="30"/>
        <w:rPr>
          <w:lang w:val="sv-SE"/>
          <w:rPrChange w:id="2281" w:author="Ericsson" w:date="2020-10-14T10:48:00Z">
            <w:rPr/>
          </w:rPrChange>
        </w:rPr>
      </w:pPr>
      <w:r w:rsidRPr="00152339">
        <w:rPr>
          <w:lang w:val="sv-SE"/>
          <w:rPrChange w:id="2282" w:author="Ericsson" w:date="2020-10-14T10:48:00Z">
            <w:rPr/>
          </w:rPrChange>
        </w:rPr>
        <w:t>2.2.4</w:t>
      </w:r>
      <w:r w:rsidRPr="00152339">
        <w:rPr>
          <w:lang w:val="sv-SE"/>
          <w:rPrChange w:id="2283"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r w:rsidRPr="00C809DF">
        <w:rPr>
          <w:b/>
          <w:bCs/>
        </w:rPr>
        <w:t xml:space="preserve">Support: </w:t>
      </w:r>
      <w:r w:rsidRPr="00C809DF">
        <w:t xml:space="preserve">3 companies expressed favorable views, 9 companies believe that more RAN3 work is needed, 4 companies do not understand the feature. One of the companies, who does not understand the feature, actually promoted it in RAN3. </w:t>
      </w:r>
      <w:r w:rsidRPr="00152339">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r w:rsidRPr="00152339">
        <w:rPr>
          <w:b/>
          <w:bCs/>
        </w:rPr>
        <w:t>Purpose/benefit</w:t>
      </w:r>
      <w:r w:rsidRPr="00152339">
        <w:t>: Robustness and fine-granular inter-donor load balancing. Note that only few companies addressed the potential benefit.</w:t>
      </w:r>
    </w:p>
    <w:p w14:paraId="0E490046" w14:textId="77777777" w:rsidR="00B9789E" w:rsidRPr="009B08AF" w:rsidRDefault="00B9789E" w:rsidP="00B9789E">
      <w:pPr>
        <w:rPr>
          <w:rPrChange w:id="2284" w:author="Intel - Li, Ziyi" w:date="2020-10-15T09:06:00Z">
            <w:rPr>
              <w:lang w:val="zh-CN"/>
            </w:rPr>
          </w:rPrChange>
        </w:rPr>
      </w:pPr>
      <w:r w:rsidRPr="00152339">
        <w:rPr>
          <w:b/>
          <w:bCs/>
        </w:rPr>
        <w:t>Technical solution</w:t>
      </w:r>
      <w:r w:rsidRPr="00152339">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r w:rsidRPr="00152339">
        <w:rPr>
          <w:b/>
          <w:bCs/>
        </w:rPr>
        <w:t>Potential shortcomings</w:t>
      </w:r>
      <w:r w:rsidRPr="00152339">
        <w:t>: Not clear without more detailed technical solution.</w:t>
      </w:r>
    </w:p>
    <w:p w14:paraId="021DEE29" w14:textId="77777777" w:rsidR="00B9789E" w:rsidRPr="00152339" w:rsidRDefault="00B9789E" w:rsidP="00B9789E">
      <w:r w:rsidRPr="00152339">
        <w:rPr>
          <w:b/>
          <w:bCs/>
        </w:rPr>
        <w:t>Specification effort</w:t>
      </w:r>
      <w:r w:rsidRPr="00152339">
        <w:t>: Not obvious in absence of further progress in RAN3.</w:t>
      </w:r>
    </w:p>
    <w:p w14:paraId="514656E9" w14:textId="77777777" w:rsidR="00B9789E" w:rsidRPr="00152339" w:rsidRDefault="00B9789E" w:rsidP="00B9789E">
      <w:r w:rsidRPr="00152339">
        <w:rPr>
          <w:b/>
          <w:bCs/>
        </w:rPr>
        <w:t>The rapporteur’s view:</w:t>
      </w:r>
      <w:r w:rsidRPr="00152339">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rPr>
      </w:pPr>
      <w:r w:rsidRPr="00152339">
        <w:rPr>
          <w:b/>
          <w:bCs/>
          <w:sz w:val="24"/>
          <w:szCs w:val="24"/>
          <w:u w:val="single"/>
        </w:rPr>
        <w:t>Proposal 4: For redundancy via inter-donor NR-DC, RAN2 to wait for further progress by RAN3.</w:t>
      </w:r>
    </w:p>
    <w:p w14:paraId="1D4CA524" w14:textId="77777777" w:rsidR="00B64B97" w:rsidRPr="00152339" w:rsidRDefault="00B64B97" w:rsidP="00B9789E">
      <w:pPr>
        <w:rPr>
          <w:b/>
          <w:bCs/>
          <w:sz w:val="24"/>
          <w:szCs w:val="24"/>
          <w:u w:val="single"/>
        </w:rPr>
      </w:pPr>
    </w:p>
    <w:p w14:paraId="657BBE6D" w14:textId="3B2C80A1" w:rsidR="00C14845" w:rsidRPr="00152339" w:rsidRDefault="00C14845" w:rsidP="00C14845">
      <w:pPr>
        <w:rPr>
          <w:b/>
          <w:bCs/>
        </w:rPr>
      </w:pPr>
      <w:r w:rsidRPr="00152339">
        <w:rPr>
          <w:b/>
          <w:bCs/>
        </w:rPr>
        <w:t>Q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30"/>
      </w:pPr>
      <w:r>
        <w:t>2.2.5</w:t>
      </w:r>
      <w:r>
        <w:tab/>
        <w:t>Redundancy using routing via descendant nodes</w:t>
      </w:r>
    </w:p>
    <w:p w14:paraId="1021CDFC" w14:textId="77777777" w:rsidR="00B9789E" w:rsidRPr="00152339" w:rsidRDefault="00B9789E" w:rsidP="00B9789E">
      <w:pPr>
        <w:rPr>
          <w:b/>
          <w:bCs/>
        </w:rPr>
      </w:pPr>
      <w:r w:rsidRPr="00152339">
        <w:rPr>
          <w:b/>
          <w:bCs/>
        </w:rPr>
        <w:t>Summary:</w:t>
      </w:r>
    </w:p>
    <w:p w14:paraId="7BE7F6B0" w14:textId="77777777" w:rsidR="00B9789E" w:rsidRPr="00152339" w:rsidRDefault="00B9789E" w:rsidP="00B9789E">
      <w:pPr>
        <w:rPr>
          <w:b/>
          <w:bCs/>
        </w:rPr>
      </w:pPr>
      <w:r w:rsidRPr="00152339">
        <w:rPr>
          <w:b/>
          <w:bCs/>
        </w:rPr>
        <w:t xml:space="preserve">Support: </w:t>
      </w:r>
    </w:p>
    <w:p w14:paraId="0CEFBC58" w14:textId="77777777" w:rsidR="00B9789E" w:rsidRPr="00152339" w:rsidRDefault="00B9789E" w:rsidP="00B9789E">
      <w:r w:rsidRPr="00152339">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r w:rsidRPr="00152339">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r w:rsidRPr="00152339">
        <w:rPr>
          <w:b/>
          <w:bCs/>
        </w:rPr>
        <w:t>Purpose/benefit</w:t>
      </w:r>
      <w:r w:rsidRPr="00152339">
        <w:t xml:space="preserve">: Robustness, faster recovery in case of RLF. </w:t>
      </w:r>
    </w:p>
    <w:p w14:paraId="6A32F753" w14:textId="77777777" w:rsidR="00B9789E" w:rsidRPr="009B08AF" w:rsidRDefault="00B9789E" w:rsidP="00B9789E">
      <w:pPr>
        <w:rPr>
          <w:rPrChange w:id="2285" w:author="Intel - Li, Ziyi" w:date="2020-10-15T09:06:00Z">
            <w:rPr>
              <w:lang w:val="zh-CN"/>
            </w:rPr>
          </w:rPrChange>
        </w:rPr>
      </w:pPr>
      <w:r w:rsidRPr="00152339">
        <w:rPr>
          <w:b/>
          <w:bCs/>
        </w:rPr>
        <w:t>Technical solution</w:t>
      </w:r>
      <w:r w:rsidRPr="00152339">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r w:rsidRPr="00152339">
        <w:rPr>
          <w:b/>
          <w:bCs/>
        </w:rPr>
        <w:t>Potential shortcomings</w:t>
      </w:r>
      <w:r w:rsidRPr="00152339">
        <w:t>: Not clear if there are actual shortcomings or misunderstanding on how the feature works.</w:t>
      </w:r>
    </w:p>
    <w:p w14:paraId="0473FDF3" w14:textId="77777777" w:rsidR="00B9789E" w:rsidRPr="00152339" w:rsidRDefault="00B9789E" w:rsidP="00B9789E">
      <w:r w:rsidRPr="00152339">
        <w:rPr>
          <w:b/>
          <w:bCs/>
        </w:rPr>
        <w:t>Specification effort</w:t>
      </w:r>
      <w:r w:rsidRPr="00152339">
        <w:t>: Some companies believe there is hardly any specification effort necessary while others believe it is significant.</w:t>
      </w:r>
    </w:p>
    <w:p w14:paraId="70E218F5" w14:textId="77777777" w:rsidR="00B9789E" w:rsidRPr="00152339" w:rsidRDefault="00B9789E" w:rsidP="00B9789E">
      <w:r w:rsidRPr="00152339">
        <w:rPr>
          <w:b/>
          <w:bCs/>
        </w:rPr>
        <w:t>The rapporteur’s view:</w:t>
      </w:r>
      <w:r w:rsidRPr="00152339">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rPr>
      </w:pPr>
      <w:r w:rsidRPr="00152339">
        <w:rPr>
          <w:b/>
          <w:bCs/>
          <w:sz w:val="24"/>
          <w:szCs w:val="24"/>
          <w:u w:val="single"/>
        </w:rPr>
        <w:t>Proposal 5: Redundancy using routing via descendant nodes is FFS.</w:t>
      </w:r>
    </w:p>
    <w:p w14:paraId="532F13A7" w14:textId="77777777" w:rsidR="00B64B97" w:rsidRPr="00152339" w:rsidRDefault="00B64B97" w:rsidP="00B9789E">
      <w:pPr>
        <w:rPr>
          <w:b/>
          <w:bCs/>
          <w:sz w:val="24"/>
          <w:szCs w:val="24"/>
          <w:u w:val="single"/>
        </w:rPr>
      </w:pPr>
    </w:p>
    <w:p w14:paraId="11CCA04A" w14:textId="6C19A403" w:rsidR="00C14845" w:rsidRPr="00152339" w:rsidRDefault="00C14845" w:rsidP="00C14845">
      <w:pPr>
        <w:rPr>
          <w:b/>
          <w:bCs/>
        </w:rPr>
      </w:pPr>
      <w:r w:rsidRPr="00152339">
        <w:rPr>
          <w:b/>
          <w:bCs/>
        </w:rPr>
        <w:t>Q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2286"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djustRightInd w:val="0"/>
              <w:ind w:right="420"/>
              <w:textAlignment w:val="baseline"/>
            </w:pPr>
            <w:ins w:id="2287" w:author="Mazin Al-Shalash" w:date="2020-10-13T22:53:00Z">
              <w:r w:rsidRPr="00152339">
                <w:t xml:space="preserve">Agree. RAN2 should </w:t>
              </w:r>
            </w:ins>
            <w:ins w:id="2288" w:author="Mazin Al-Shalash" w:date="2020-10-13T23:09:00Z">
              <w:r w:rsidR="004E7F0E" w:rsidRPr="00152339">
                <w:t xml:space="preserve">further </w:t>
              </w:r>
            </w:ins>
            <w:ins w:id="2289" w:author="Mazin Al-Shalash" w:date="2020-10-13T22:53:00Z">
              <w:r w:rsidRPr="00152339">
                <w:t>study how routing</w:t>
              </w:r>
            </w:ins>
            <w:ins w:id="2290" w:author="Mazin Al-Shalash" w:date="2020-10-13T22:54:00Z">
              <w:r w:rsidRPr="00152339">
                <w:t xml:space="preserve"> via descendant nodes can be achieved.</w:t>
              </w:r>
            </w:ins>
          </w:p>
        </w:tc>
      </w:tr>
      <w:tr w:rsidR="009B08AF" w:rsidRPr="00152339" w14:paraId="67EAFCB0" w14:textId="77777777" w:rsidTr="002B057C">
        <w:tc>
          <w:tcPr>
            <w:tcW w:w="2245" w:type="dxa"/>
          </w:tcPr>
          <w:p w14:paraId="3C5C2AEC" w14:textId="59DE478B" w:rsidR="009B08AF" w:rsidRPr="00152339" w:rsidRDefault="009B08AF" w:rsidP="009B08AF">
            <w:pPr>
              <w:rPr>
                <w:b/>
                <w:bCs/>
              </w:rPr>
            </w:pPr>
            <w:ins w:id="2291" w:author="Intel - Li, Ziyi" w:date="2020-10-15T09:09:00Z">
              <w:r>
                <w:rPr>
                  <w:b/>
                  <w:bCs/>
                </w:rPr>
                <w:t>Intel</w:t>
              </w:r>
            </w:ins>
          </w:p>
        </w:tc>
        <w:tc>
          <w:tcPr>
            <w:tcW w:w="7384" w:type="dxa"/>
          </w:tcPr>
          <w:p w14:paraId="3F6B821A" w14:textId="77777777" w:rsidR="009B08AF" w:rsidRPr="009B08AF" w:rsidRDefault="009B08AF" w:rsidP="009B08AF">
            <w:pPr>
              <w:rPr>
                <w:ins w:id="2292" w:author="Intel - Li, Ziyi" w:date="2020-10-15T09:09:00Z"/>
                <w:rPrChange w:id="2293" w:author="Intel - Li, Ziyi" w:date="2020-10-15T09:09:00Z">
                  <w:rPr>
                    <w:ins w:id="2294" w:author="Intel - Li, Ziyi" w:date="2020-10-15T09:09:00Z"/>
                    <w:b/>
                    <w:bCs/>
                  </w:rPr>
                </w:rPrChange>
              </w:rPr>
            </w:pPr>
            <w:ins w:id="2295" w:author="Intel - Li, Ziyi" w:date="2020-10-15T09:09:00Z">
              <w:r w:rsidRPr="009B08AF">
                <w:rPr>
                  <w:rPrChange w:id="2296" w:author="Intel - Li, Ziyi" w:date="2020-10-15T09:09:00Z">
                    <w:rPr>
                      <w:b/>
                      <w:bCs/>
                    </w:rPr>
                  </w:rPrChange>
                </w:rPr>
                <w:t xml:space="preserve">Agree to have further discussion. We think it would be good to clarify which scenario does this redundancy using routing via descendant nodes to be used, e.g. BH RLF? Congestions? Or generally supported? For scenarios other than upstream RLF and congestion, we don’t see it’s useful to consider redundancy routing via descendant nodes. Considering that, we suggest refining the word into: </w:t>
              </w:r>
            </w:ins>
          </w:p>
          <w:p w14:paraId="36E7711B" w14:textId="1A6AFAC9" w:rsidR="009B08AF" w:rsidRPr="009B08AF" w:rsidRDefault="009B08AF" w:rsidP="009B08AF">
            <w:pPr>
              <w:rPr>
                <w:rPrChange w:id="2297" w:author="Intel - Li, Ziyi" w:date="2020-10-15T09:09:00Z">
                  <w:rPr>
                    <w:b/>
                    <w:bCs/>
                  </w:rPr>
                </w:rPrChange>
              </w:rPr>
            </w:pPr>
            <w:ins w:id="2298" w:author="Intel - Li, Ziyi" w:date="2020-10-15T09:09:00Z">
              <w:r w:rsidRPr="009B08AF">
                <w:rPr>
                  <w:rPrChange w:id="2299" w:author="Intel - Li, Ziyi" w:date="2020-10-15T09:09:00Z">
                    <w:rPr>
                      <w:b/>
                      <w:bCs/>
                    </w:rPr>
                  </w:rPrChange>
                </w:rPr>
                <w:t>“Redundancy using routing via descendant nodes for upstream RLF or congestion is FFS.”</w:t>
              </w:r>
            </w:ins>
          </w:p>
        </w:tc>
      </w:tr>
      <w:tr w:rsidR="00695896" w:rsidRPr="00152339" w14:paraId="72541B01" w14:textId="77777777" w:rsidTr="002B057C">
        <w:trPr>
          <w:ins w:id="2300" w:author="Nokia" w:date="2020-10-15T16:32:00Z"/>
        </w:trPr>
        <w:tc>
          <w:tcPr>
            <w:tcW w:w="2245" w:type="dxa"/>
          </w:tcPr>
          <w:p w14:paraId="5028619B" w14:textId="3DA5FD1C" w:rsidR="00695896" w:rsidRDefault="00695896" w:rsidP="009B08AF">
            <w:pPr>
              <w:rPr>
                <w:ins w:id="2301" w:author="Nokia" w:date="2020-10-15T16:32:00Z"/>
                <w:b/>
                <w:bCs/>
              </w:rPr>
            </w:pPr>
            <w:ins w:id="2302" w:author="Nokia" w:date="2020-10-15T16:33:00Z">
              <w:r>
                <w:rPr>
                  <w:b/>
                  <w:bCs/>
                </w:rPr>
                <w:t>Nokia, Nokia Shanghai Bell</w:t>
              </w:r>
            </w:ins>
          </w:p>
        </w:tc>
        <w:tc>
          <w:tcPr>
            <w:tcW w:w="7384" w:type="dxa"/>
          </w:tcPr>
          <w:p w14:paraId="38355D96" w14:textId="2B4366DF" w:rsidR="00695896" w:rsidRPr="00695896" w:rsidRDefault="00695896" w:rsidP="009B08AF">
            <w:pPr>
              <w:rPr>
                <w:ins w:id="2303" w:author="Nokia" w:date="2020-10-15T16:32:00Z"/>
              </w:rPr>
            </w:pPr>
            <w:ins w:id="2304" w:author="Nokia" w:date="2020-10-15T16:33:00Z">
              <w:r w:rsidRPr="37E9E09D">
                <w:rPr>
                  <w:rFonts w:ascii="Calibri" w:eastAsia="Calibri" w:hAnsi="Calibri" w:cs="Calibri"/>
                </w:rPr>
                <w:t>FFS OK. Clarification is needed how this is assumed to work</w:t>
              </w:r>
            </w:ins>
          </w:p>
        </w:tc>
      </w:tr>
      <w:tr w:rsidR="00536519" w:rsidRPr="00152339" w14:paraId="47C2D9A5" w14:textId="77777777" w:rsidTr="002B057C">
        <w:tc>
          <w:tcPr>
            <w:tcW w:w="2245" w:type="dxa"/>
          </w:tcPr>
          <w:p w14:paraId="0331291A" w14:textId="54923B2F" w:rsidR="00536519" w:rsidRDefault="00536519" w:rsidP="00536519">
            <w:pPr>
              <w:rPr>
                <w:b/>
                <w:bCs/>
              </w:rPr>
            </w:pPr>
            <w:r>
              <w:rPr>
                <w:b/>
                <w:bCs/>
              </w:rPr>
              <w:t>Interdigital</w:t>
            </w:r>
          </w:p>
        </w:tc>
        <w:tc>
          <w:tcPr>
            <w:tcW w:w="7384" w:type="dxa"/>
          </w:tcPr>
          <w:p w14:paraId="08F569A5" w14:textId="77777777" w:rsidR="00536519" w:rsidRDefault="00536519" w:rsidP="00536519">
            <w:r>
              <w:t xml:space="preserve">Agree with the proposal. There can be clear benefits in the quicker recovery after RLF (e.g. if the child node of an IAB node that experiences BH RLF is connected via DC, and the other node, be it the MN or the SN, have a good BH link to its parent). However, complexity could be an issue, and that can be studied further. </w:t>
            </w:r>
          </w:p>
          <w:p w14:paraId="10026AAB" w14:textId="77777777" w:rsidR="00536519" w:rsidRPr="37E9E09D" w:rsidRDefault="00536519" w:rsidP="00536519">
            <w:pPr>
              <w:rPr>
                <w:rFonts w:ascii="Calibri" w:eastAsia="Calibri" w:hAnsi="Calibri" w:cs="Calibri"/>
              </w:rPr>
            </w:pPr>
          </w:p>
        </w:tc>
      </w:tr>
    </w:tbl>
    <w:p w14:paraId="3CECCAA6" w14:textId="77777777" w:rsidR="00C14845" w:rsidRPr="00152339" w:rsidRDefault="00C14845" w:rsidP="00C14845">
      <w:pPr>
        <w:rPr>
          <w:b/>
          <w:bCs/>
        </w:rPr>
      </w:pPr>
    </w:p>
    <w:p w14:paraId="5E642683" w14:textId="77777777" w:rsidR="00B9789E" w:rsidRPr="0097034A" w:rsidRDefault="00B9789E" w:rsidP="00B9789E">
      <w:pPr>
        <w:pStyle w:val="30"/>
      </w:pPr>
      <w:r w:rsidRPr="0097034A">
        <w:t xml:space="preserve">2.2.6 </w:t>
      </w:r>
      <w:r w:rsidRPr="0097034A">
        <w:tab/>
        <w:t>Redundancy via collocation of multiple MTs</w:t>
      </w:r>
    </w:p>
    <w:p w14:paraId="4EB99705" w14:textId="77777777" w:rsidR="00B9789E" w:rsidRPr="00152339" w:rsidRDefault="00B9789E" w:rsidP="00B9789E">
      <w:r w:rsidRPr="00152339">
        <w:rPr>
          <w:b/>
          <w:bCs/>
        </w:rPr>
        <w:t xml:space="preserve">Support: </w:t>
      </w:r>
      <w:r w:rsidRPr="00152339">
        <w:t xml:space="preserve">3 companies expressed favorable views, 8 companies unfavorable, 3 companies believe it can be done via implementation. </w:t>
      </w:r>
    </w:p>
    <w:p w14:paraId="40E38943" w14:textId="77777777" w:rsidR="00B9789E" w:rsidRPr="00152339" w:rsidRDefault="00B9789E" w:rsidP="00B9789E">
      <w:r w:rsidRPr="00152339">
        <w:rPr>
          <w:b/>
          <w:bCs/>
        </w:rPr>
        <w:t>Purpose/benefit</w:t>
      </w:r>
      <w:r w:rsidRPr="00152339">
        <w:t>: Robustness, load balancing. Same as DC; however, more than two parents can be supported.</w:t>
      </w:r>
    </w:p>
    <w:p w14:paraId="7415B623" w14:textId="77777777" w:rsidR="00B9789E" w:rsidRPr="009B08AF" w:rsidRDefault="00B9789E" w:rsidP="00B9789E">
      <w:pPr>
        <w:rPr>
          <w:rPrChange w:id="2305" w:author="Intel - Li, Ziyi" w:date="2020-10-15T09:06:00Z">
            <w:rPr>
              <w:lang w:val="zh-CN"/>
            </w:rPr>
          </w:rPrChange>
        </w:rPr>
      </w:pPr>
      <w:r w:rsidRPr="00152339">
        <w:rPr>
          <w:b/>
          <w:bCs/>
        </w:rPr>
        <w:t>Technical solution</w:t>
      </w:r>
      <w:r w:rsidRPr="00152339">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r w:rsidRPr="00152339">
        <w:rPr>
          <w:b/>
          <w:bCs/>
        </w:rPr>
        <w:t>Potential shortcomings</w:t>
      </w:r>
      <w:r w:rsidRPr="00152339">
        <w:t>: Coordination of multiple parent links, i.e., same as for NR-DC-based redundancy solution.</w:t>
      </w:r>
    </w:p>
    <w:p w14:paraId="1DA4E727" w14:textId="77777777" w:rsidR="00B9789E" w:rsidRPr="00152339" w:rsidRDefault="00B9789E" w:rsidP="00B9789E">
      <w:r w:rsidRPr="00152339">
        <w:rPr>
          <w:b/>
          <w:bCs/>
        </w:rPr>
        <w:t>Specification effort</w:t>
      </w:r>
      <w:r w:rsidRPr="00152339">
        <w:t>: The CU has to be informed that the IAB-MTs are collocated with IAB-DU. This is a minor effort.</w:t>
      </w:r>
    </w:p>
    <w:p w14:paraId="5A448C86" w14:textId="77777777" w:rsidR="00B9789E" w:rsidRPr="00152339" w:rsidRDefault="00B9789E" w:rsidP="00B9789E">
      <w:r w:rsidRPr="00152339">
        <w:rPr>
          <w:b/>
          <w:bCs/>
        </w:rPr>
        <w:t>The rapporteur’s view:</w:t>
      </w:r>
      <w:r w:rsidRPr="00152339">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rPr>
      </w:pPr>
      <w:r w:rsidRPr="00152339">
        <w:rPr>
          <w:b/>
          <w:bCs/>
          <w:sz w:val="24"/>
          <w:szCs w:val="24"/>
          <w:u w:val="single"/>
        </w:rPr>
        <w:t>Proposal 6: Support for multiple collocated IAB-MTs at the IAB-node is FFS.</w:t>
      </w:r>
    </w:p>
    <w:p w14:paraId="56280C00" w14:textId="77777777" w:rsidR="00B64B97" w:rsidRPr="00152339" w:rsidRDefault="00B64B97" w:rsidP="00B9789E">
      <w:pPr>
        <w:rPr>
          <w:b/>
          <w:bCs/>
          <w:sz w:val="24"/>
          <w:szCs w:val="24"/>
          <w:u w:val="single"/>
        </w:rPr>
      </w:pPr>
    </w:p>
    <w:p w14:paraId="2EB5EDAB" w14:textId="719A41BE" w:rsidR="00C14845" w:rsidRPr="00152339" w:rsidRDefault="00C14845" w:rsidP="00C14845">
      <w:pPr>
        <w:rPr>
          <w:b/>
          <w:bCs/>
        </w:rPr>
      </w:pPr>
      <w:r w:rsidRPr="00152339">
        <w:rPr>
          <w:b/>
          <w:bCs/>
        </w:rPr>
        <w:t>Q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2306"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2307" w:author="Huawei" w:date="2020-10-13T19:43:00Z"/>
                <w:rFonts w:eastAsia="DengXian"/>
                <w:bCs/>
              </w:rPr>
            </w:pPr>
            <w:ins w:id="2308" w:author="Huawei" w:date="2020-10-13T19:43:00Z">
              <w:r w:rsidRPr="00152339">
                <w:rPr>
                  <w:rFonts w:eastAsia="DengXian"/>
                  <w:bCs/>
                </w:rPr>
                <w:t xml:space="preserve">No need to support this multi-MT, because this is the majority view in R17 (11 vs 3) and already discussed in R16. </w:t>
              </w:r>
            </w:ins>
          </w:p>
          <w:p w14:paraId="173C1EAE" w14:textId="7951C73F" w:rsidR="00DA5AC8" w:rsidRPr="00152339" w:rsidRDefault="00DA5AC8" w:rsidP="00DA5AC8">
            <w:pPr>
              <w:rPr>
                <w:b/>
                <w:bCs/>
              </w:rPr>
            </w:pPr>
            <w:ins w:id="2309" w:author="Huawei" w:date="2020-10-13T19:43:00Z">
              <w:r w:rsidRPr="00152339">
                <w:rPr>
                  <w:rFonts w:eastAsia="DengXian"/>
                  <w:bCs/>
                </w:rPr>
                <w:t>At least, we need to add “</w:t>
              </w:r>
              <w:r w:rsidRPr="00152339">
                <w:rPr>
                  <w:rFonts w:eastAsia="DengXian"/>
                  <w:bCs/>
                  <w:highlight w:val="yellow"/>
                </w:rPr>
                <w:t>…, pending on other RAN WGs</w:t>
              </w:r>
              <w:r w:rsidRPr="00152339">
                <w:rPr>
                  <w:rFonts w:eastAsia="DengXian"/>
                  <w:bCs/>
                </w:rPr>
                <w:t>”</w:t>
              </w:r>
            </w:ins>
          </w:p>
        </w:tc>
      </w:tr>
      <w:tr w:rsidR="000D6225" w:rsidRPr="00152339" w14:paraId="2A766B79" w14:textId="77777777" w:rsidTr="002B057C">
        <w:trPr>
          <w:ins w:id="2310" w:author="CATT" w:date="2020-10-14T14:03:00Z"/>
        </w:trPr>
        <w:tc>
          <w:tcPr>
            <w:tcW w:w="2245" w:type="dxa"/>
          </w:tcPr>
          <w:p w14:paraId="74B327D7" w14:textId="4AF625F8" w:rsidR="000D6225" w:rsidRDefault="000D6225" w:rsidP="000D6225">
            <w:pPr>
              <w:rPr>
                <w:ins w:id="2311" w:author="CATT" w:date="2020-10-14T14:03:00Z"/>
                <w:rFonts w:eastAsia="DengXian"/>
                <w:b/>
                <w:bCs/>
              </w:rPr>
            </w:pPr>
            <w:ins w:id="2312" w:author="CATT" w:date="2020-10-14T14:03:00Z">
              <w:r>
                <w:t>Futurewei</w:t>
              </w:r>
            </w:ins>
          </w:p>
        </w:tc>
        <w:tc>
          <w:tcPr>
            <w:tcW w:w="7384" w:type="dxa"/>
          </w:tcPr>
          <w:p w14:paraId="601B6AD1" w14:textId="77777777" w:rsidR="000D6225" w:rsidRPr="00152339" w:rsidRDefault="000D6225" w:rsidP="000D6225">
            <w:pPr>
              <w:rPr>
                <w:ins w:id="2313" w:author="CATT" w:date="2020-10-14T14:03:00Z"/>
              </w:rPr>
            </w:pPr>
            <w:ins w:id="2314" w:author="CATT" w:date="2020-10-14T14:03:00Z">
              <w:r w:rsidRPr="00152339">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2315" w:author="CATT" w:date="2020-10-14T14:03:00Z"/>
                <w:rFonts w:eastAsia="DengXian"/>
                <w:bCs/>
              </w:rPr>
            </w:pPr>
            <w:ins w:id="2316" w:author="CATT" w:date="2020-10-14T14:03:00Z">
              <w:r w:rsidRPr="00152339">
                <w:rPr>
                  <w:b/>
                  <w:bCs/>
                  <w:color w:val="0070C0"/>
                </w:rPr>
                <w:t xml:space="preserve">Proposal 6: Support for multiple collocated IAB-MTs at the IAB-node is </w:t>
              </w:r>
              <w:r w:rsidRPr="00152339">
                <w:rPr>
                  <w:b/>
                  <w:bCs/>
                  <w:strike/>
                  <w:color w:val="0070C0"/>
                </w:rPr>
                <w:t>FFS</w:t>
              </w:r>
              <w:r w:rsidRPr="00152339">
                <w:rPr>
                  <w:b/>
                  <w:bCs/>
                  <w:color w:val="0070C0"/>
                  <w:u w:val="single"/>
                </w:rPr>
                <w:t xml:space="preserve"> </w:t>
              </w:r>
              <w:r w:rsidRPr="00152339">
                <w:rPr>
                  <w:b/>
                  <w:bCs/>
                  <w:i/>
                  <w:iCs/>
                  <w:color w:val="0070C0"/>
                  <w:u w:val="single"/>
                </w:rPr>
                <w:t>deprioritized</w:t>
              </w:r>
              <w:r w:rsidRPr="00152339">
                <w:rPr>
                  <w:b/>
                  <w:bCs/>
                  <w:color w:val="0070C0"/>
                </w:rPr>
                <w:t>.</w:t>
              </w:r>
            </w:ins>
          </w:p>
        </w:tc>
      </w:tr>
      <w:tr w:rsidR="00C127AD" w:rsidRPr="00152339" w14:paraId="1718A045" w14:textId="77777777" w:rsidTr="002B057C">
        <w:trPr>
          <w:ins w:id="2317" w:author="Intel - Li, Ziyi" w:date="2020-10-15T09:09:00Z"/>
        </w:trPr>
        <w:tc>
          <w:tcPr>
            <w:tcW w:w="2245" w:type="dxa"/>
          </w:tcPr>
          <w:p w14:paraId="06DFB761" w14:textId="7A4160B1" w:rsidR="00C127AD" w:rsidRPr="00C127AD" w:rsidRDefault="00C127AD" w:rsidP="00C127AD">
            <w:pPr>
              <w:rPr>
                <w:ins w:id="2318" w:author="Intel - Li, Ziyi" w:date="2020-10-15T09:09:00Z"/>
                <w:b/>
                <w:bCs/>
                <w:rPrChange w:id="2319" w:author="Intel - Li, Ziyi" w:date="2020-10-15T09:09:00Z">
                  <w:rPr>
                    <w:ins w:id="2320" w:author="Intel - Li, Ziyi" w:date="2020-10-15T09:09:00Z"/>
                  </w:rPr>
                </w:rPrChange>
              </w:rPr>
            </w:pPr>
            <w:ins w:id="2321" w:author="Intel - Li, Ziyi" w:date="2020-10-15T09:09:00Z">
              <w:r>
                <w:t>Intel</w:t>
              </w:r>
            </w:ins>
          </w:p>
        </w:tc>
        <w:tc>
          <w:tcPr>
            <w:tcW w:w="7384" w:type="dxa"/>
          </w:tcPr>
          <w:p w14:paraId="4F8AB398" w14:textId="39277185" w:rsidR="00C127AD" w:rsidRPr="00152339" w:rsidRDefault="00C127AD" w:rsidP="00C127AD">
            <w:pPr>
              <w:rPr>
                <w:ins w:id="2322" w:author="Intel - Li, Ziyi" w:date="2020-10-15T09:09:00Z"/>
              </w:rPr>
            </w:pPr>
            <w:ins w:id="2323" w:author="Intel - Li, Ziyi" w:date="2020-10-15T09:09:00Z">
              <w:r>
                <w:t>As captured by rapporteur before “</w:t>
              </w:r>
              <w:r w:rsidRPr="0097034A">
                <w:t>Since</w:t>
              </w:r>
              <w:r w:rsidRPr="007B080F">
                <w:t xml:space="preserve"> last RAN Plenary meeting could not agree to support intra-frequency NR DC in Rel-17 IAB</w:t>
              </w:r>
              <w:r>
                <w:t>”, similar as intra-frequency DAPS, intra-frequency scenario of Multi-MT should also be deprioritized. Besides, there’s also some discussion in RAN1 on whether to support intra-carrier DC in IAB, we should also wait for RAN1’s decision on this topic as well. For other scenarios, we are ok FFS.</w:t>
              </w:r>
            </w:ins>
          </w:p>
        </w:tc>
      </w:tr>
      <w:tr w:rsidR="00BB18FA" w:rsidRPr="00152339" w14:paraId="6A596792" w14:textId="77777777" w:rsidTr="002B057C">
        <w:trPr>
          <w:ins w:id="2324" w:author="vivo" w:date="2020-10-15T14:57:00Z"/>
        </w:trPr>
        <w:tc>
          <w:tcPr>
            <w:tcW w:w="2245" w:type="dxa"/>
          </w:tcPr>
          <w:p w14:paraId="63C0C68E" w14:textId="7B567D78" w:rsidR="00BB18FA" w:rsidRDefault="00BB18FA" w:rsidP="00BB18FA">
            <w:pPr>
              <w:rPr>
                <w:ins w:id="2325" w:author="vivo" w:date="2020-10-15T14:57:00Z"/>
              </w:rPr>
            </w:pPr>
            <w:ins w:id="2326" w:author="vivo" w:date="2020-10-15T14:57:00Z">
              <w:r>
                <w:rPr>
                  <w:rFonts w:eastAsia="DengXian" w:hint="eastAsia"/>
                  <w:b/>
                  <w:bCs/>
                </w:rPr>
                <w:t>v</w:t>
              </w:r>
              <w:r>
                <w:rPr>
                  <w:rFonts w:eastAsia="DengXian"/>
                  <w:b/>
                  <w:bCs/>
                </w:rPr>
                <w:t>ivo</w:t>
              </w:r>
            </w:ins>
          </w:p>
        </w:tc>
        <w:tc>
          <w:tcPr>
            <w:tcW w:w="7384" w:type="dxa"/>
          </w:tcPr>
          <w:p w14:paraId="758E2CCB" w14:textId="40186073" w:rsidR="00BB18FA" w:rsidRDefault="00BB18FA" w:rsidP="00BB18FA">
            <w:pPr>
              <w:rPr>
                <w:ins w:id="2327" w:author="vivo" w:date="2020-10-15T14:57:00Z"/>
              </w:rPr>
            </w:pPr>
            <w:ins w:id="2328" w:author="vivo" w:date="2020-10-15T14:57:00Z">
              <w:r>
                <w:rPr>
                  <w:rFonts w:eastAsia="DengXian"/>
                  <w:bCs/>
                </w:rPr>
                <w:t>Agree with Huawei. And we shall further wait for input from RAN3 regarding this issue.</w:t>
              </w:r>
            </w:ins>
          </w:p>
        </w:tc>
      </w:tr>
      <w:tr w:rsidR="00695896" w:rsidRPr="00152339" w14:paraId="4A4F9711" w14:textId="77777777" w:rsidTr="002B057C">
        <w:trPr>
          <w:ins w:id="2329" w:author="Nokia" w:date="2020-10-15T16:33:00Z"/>
        </w:trPr>
        <w:tc>
          <w:tcPr>
            <w:tcW w:w="2245" w:type="dxa"/>
          </w:tcPr>
          <w:p w14:paraId="7EBF3DFE" w14:textId="2BB832DB" w:rsidR="00695896" w:rsidRDefault="00695896" w:rsidP="00BB18FA">
            <w:pPr>
              <w:rPr>
                <w:ins w:id="2330" w:author="Nokia" w:date="2020-10-15T16:33:00Z"/>
                <w:rFonts w:eastAsia="DengXian"/>
                <w:b/>
                <w:bCs/>
              </w:rPr>
            </w:pPr>
            <w:ins w:id="2331" w:author="Nokia" w:date="2020-10-15T16:33:00Z">
              <w:r>
                <w:rPr>
                  <w:rFonts w:eastAsia="DengXian"/>
                  <w:b/>
                  <w:bCs/>
                </w:rPr>
                <w:t>Nokia, Nokia Shanghai Bell</w:t>
              </w:r>
            </w:ins>
          </w:p>
        </w:tc>
        <w:tc>
          <w:tcPr>
            <w:tcW w:w="7384" w:type="dxa"/>
          </w:tcPr>
          <w:p w14:paraId="09BA4757" w14:textId="7610F43F" w:rsidR="00695896" w:rsidRDefault="00695896" w:rsidP="00BB18FA">
            <w:pPr>
              <w:rPr>
                <w:ins w:id="2332" w:author="Nokia" w:date="2020-10-15T16:33:00Z"/>
                <w:rFonts w:eastAsia="DengXian"/>
                <w:bCs/>
              </w:rPr>
            </w:pPr>
            <w:ins w:id="2333" w:author="Nokia" w:date="2020-10-15T16:33:00Z">
              <w:r w:rsidRPr="5C7D0DE5">
                <w:rPr>
                  <w:rFonts w:ascii="Calibri" w:eastAsia="Calibri" w:hAnsi="Calibri" w:cs="Calibri"/>
                </w:rPr>
                <w:t xml:space="preserve">We do not need for this option as the majority of the contributors have already suggested. We believe that the benefits over NR-DC can be marginal; e.g. there can be more than 2 paths to donor even with DC. Further, the specification effort could be larger than initially thought </w:t>
              </w:r>
              <w:r>
                <w:rPr>
                  <w:rFonts w:ascii="Calibri" w:eastAsia="Calibri" w:hAnsi="Calibri" w:cs="Calibri"/>
                </w:rPr>
                <w:t xml:space="preserve">(i.e. not minor) </w:t>
              </w:r>
              <w:r w:rsidRPr="5C7D0DE5">
                <w:rPr>
                  <w:rFonts w:ascii="Calibri" w:eastAsia="Calibri" w:hAnsi="Calibri" w:cs="Calibri"/>
                </w:rPr>
                <w:t>considering the increased complexity regarding configurations, coordination between CUs (if inter-donor), procedures how to activate/deactivate MTs etc. in the case of the co-location of multiple MTs with a single DU.</w:t>
              </w:r>
            </w:ins>
          </w:p>
        </w:tc>
      </w:tr>
      <w:tr w:rsidR="006805AB" w:rsidRPr="00152339" w14:paraId="5E5626E4" w14:textId="77777777" w:rsidTr="002B057C">
        <w:trPr>
          <w:ins w:id="2334" w:author="LG" w:date="2020-10-16T11:43:00Z"/>
        </w:trPr>
        <w:tc>
          <w:tcPr>
            <w:tcW w:w="2245" w:type="dxa"/>
          </w:tcPr>
          <w:p w14:paraId="0A24F9DF" w14:textId="07316F15" w:rsidR="006805AB" w:rsidRDefault="006805AB" w:rsidP="006805AB">
            <w:pPr>
              <w:rPr>
                <w:ins w:id="2335" w:author="LG" w:date="2020-10-16T11:43:00Z"/>
                <w:rFonts w:eastAsia="DengXian"/>
                <w:b/>
                <w:bCs/>
              </w:rPr>
            </w:pPr>
            <w:ins w:id="2336" w:author="LG" w:date="2020-10-16T11:43:00Z">
              <w:r>
                <w:rPr>
                  <w:rFonts w:eastAsia="맑은 고딕" w:hint="eastAsia"/>
                  <w:b/>
                  <w:bCs/>
                </w:rPr>
                <w:t>LG</w:t>
              </w:r>
            </w:ins>
          </w:p>
        </w:tc>
        <w:tc>
          <w:tcPr>
            <w:tcW w:w="7384" w:type="dxa"/>
          </w:tcPr>
          <w:p w14:paraId="47929B21" w14:textId="0E7F29B6" w:rsidR="006805AB" w:rsidRPr="5C7D0DE5" w:rsidRDefault="006805AB" w:rsidP="006805AB">
            <w:pPr>
              <w:rPr>
                <w:ins w:id="2337" w:author="LG" w:date="2020-10-16T11:43:00Z"/>
                <w:rFonts w:ascii="Calibri" w:eastAsia="Calibri" w:hAnsi="Calibri" w:cs="Calibri"/>
              </w:rPr>
            </w:pPr>
            <w:ins w:id="2338" w:author="LG" w:date="2020-10-16T11:43:00Z">
              <w:r>
                <w:rPr>
                  <w:rFonts w:eastAsia="맑은 고딕"/>
                  <w:bCs/>
                </w:rPr>
                <w:t xml:space="preserve">We also think there is clear majority and it was discussed in Rel-16. Prefer to have </w:t>
              </w:r>
              <w:r>
                <w:rPr>
                  <w:rFonts w:eastAsia="맑은 고딕"/>
                  <w:bCs/>
                </w:rPr>
                <w:lastRenderedPageBreak/>
                <w:t>“deprioritized” instead of “FFS”.</w:t>
              </w:r>
            </w:ins>
          </w:p>
        </w:tc>
      </w:tr>
    </w:tbl>
    <w:p w14:paraId="6140CE4C" w14:textId="77777777" w:rsidR="00C14845" w:rsidRPr="00152339" w:rsidRDefault="00C14845" w:rsidP="00C14845">
      <w:pPr>
        <w:rPr>
          <w:b/>
          <w:bCs/>
        </w:rPr>
      </w:pPr>
    </w:p>
    <w:p w14:paraId="0C8B3628" w14:textId="77777777" w:rsidR="00B9789E" w:rsidRPr="0097034A" w:rsidRDefault="00B9789E" w:rsidP="00B9789E">
      <w:pPr>
        <w:pStyle w:val="30"/>
      </w:pPr>
      <w:r w:rsidRPr="0097034A">
        <w:t>2.2.7</w:t>
      </w:r>
      <w:r w:rsidRPr="0097034A">
        <w:tab/>
        <w:t>Enhancements to RLF indication</w:t>
      </w:r>
    </w:p>
    <w:p w14:paraId="0579D0C7" w14:textId="77777777" w:rsidR="00B9789E" w:rsidRPr="00152339" w:rsidRDefault="00B9789E" w:rsidP="00B9789E">
      <w:r w:rsidRPr="00152339">
        <w:rPr>
          <w:b/>
          <w:bCs/>
        </w:rPr>
        <w:t xml:space="preserve">Support: </w:t>
      </w:r>
      <w:r w:rsidRPr="00152339">
        <w:t xml:space="preserve">15 companies expressed favorable views, 1 company unfavorable views. </w:t>
      </w:r>
    </w:p>
    <w:p w14:paraId="2D4B2009" w14:textId="77777777" w:rsidR="00B9789E" w:rsidRPr="00152339" w:rsidRDefault="00B9789E" w:rsidP="00B9789E">
      <w:r w:rsidRPr="00152339">
        <w:rPr>
          <w:b/>
          <w:bCs/>
        </w:rPr>
        <w:t>Purpose/benefit</w:t>
      </w:r>
      <w:r w:rsidRPr="00152339">
        <w:t>: Reduction of service interruption. Many other reasons were named that were not in compliance with those identified in section 2.1.</w:t>
      </w:r>
    </w:p>
    <w:p w14:paraId="3618C686" w14:textId="77777777" w:rsidR="00B9789E" w:rsidRPr="009B08AF" w:rsidRDefault="00B9789E" w:rsidP="00B9789E">
      <w:pPr>
        <w:rPr>
          <w:rPrChange w:id="2339" w:author="Intel - Li, Ziyi" w:date="2020-10-15T09:06:00Z">
            <w:rPr>
              <w:lang w:val="zh-CN"/>
            </w:rPr>
          </w:rPrChange>
        </w:rPr>
      </w:pPr>
      <w:r w:rsidRPr="00152339">
        <w:rPr>
          <w:b/>
          <w:bCs/>
        </w:rPr>
        <w:t>Technical solution</w:t>
      </w:r>
      <w:r w:rsidRPr="00152339">
        <w:t>: Additional indications, e.g., upon RLF determination and after RLF, were proposed. The behavior of the receiving node needs more discussion.</w:t>
      </w:r>
    </w:p>
    <w:p w14:paraId="6F84C091" w14:textId="77777777" w:rsidR="00B9789E" w:rsidRPr="00152339" w:rsidRDefault="00B9789E" w:rsidP="00B9789E">
      <w:r w:rsidRPr="00152339">
        <w:rPr>
          <w:b/>
          <w:bCs/>
        </w:rPr>
        <w:t>Potential shortcomings</w:t>
      </w:r>
      <w:r w:rsidRPr="00152339">
        <w:t>: Overhead on BAP control PDU, prolonged recovery if behavior of receiving node is not well defined.</w:t>
      </w:r>
    </w:p>
    <w:p w14:paraId="52DC7C3A" w14:textId="77777777" w:rsidR="00B9789E" w:rsidRPr="00152339" w:rsidRDefault="00B9789E" w:rsidP="00B9789E">
      <w:r w:rsidRPr="00152339">
        <w:rPr>
          <w:b/>
          <w:bCs/>
        </w:rPr>
        <w:t>Specification effort</w:t>
      </w:r>
      <w:r w:rsidRPr="00152339">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r w:rsidRPr="00152339">
        <w:rPr>
          <w:b/>
          <w:bCs/>
        </w:rPr>
        <w:t>The rapporteur’s view:</w:t>
      </w:r>
      <w:r w:rsidRPr="00152339">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r w:rsidRPr="00152339">
        <w:t>The rapporteur believes that this overall feature needs to be well defined to ensure proper operation in a multi-</w:t>
      </w:r>
      <w:commentRangeStart w:id="2340"/>
      <w:r w:rsidRPr="00152339">
        <w:t>operator</w:t>
      </w:r>
      <w:commentRangeEnd w:id="2340"/>
      <w:r w:rsidR="00DA0D95">
        <w:rPr>
          <w:rStyle w:val="af6"/>
          <w:lang w:val="zh-CN"/>
        </w:rPr>
        <w:commentReference w:id="2340"/>
      </w:r>
      <w:r w:rsidRPr="00152339">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rPr>
      </w:pPr>
      <w:r w:rsidRPr="00152339">
        <w:rPr>
          <w:b/>
          <w:bCs/>
          <w:sz w:val="24"/>
          <w:szCs w:val="24"/>
          <w:u w:val="singl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rPr>
      </w:pPr>
    </w:p>
    <w:p w14:paraId="45D8FC00" w14:textId="33D58153" w:rsidR="00C14845" w:rsidRPr="00152339" w:rsidRDefault="00C14845" w:rsidP="00C14845">
      <w:pPr>
        <w:rPr>
          <w:b/>
          <w:bCs/>
        </w:rPr>
      </w:pPr>
      <w:r w:rsidRPr="00152339">
        <w:rPr>
          <w:b/>
          <w:bCs/>
        </w:rPr>
        <w:t>Q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2341" w:author="Mazin Al-Shalash" w:date="2020-10-13T22:58:00Z">
                  <w:rPr>
                    <w:b/>
                    <w:bCs/>
                  </w:rPr>
                </w:rPrChange>
              </w:rPr>
            </w:pPr>
            <w:ins w:id="2342" w:author="Mazin Al-Shalash" w:date="2020-10-13T22:58:00Z">
              <w:r w:rsidRPr="00101D66">
                <w:rPr>
                  <w:rPrChange w:id="2343" w:author="Mazin Al-Shalash" w:date="2020-10-13T22:58:00Z">
                    <w:rPr>
                      <w:b/>
                      <w:bCs/>
                    </w:rPr>
                  </w:rPrChange>
                </w:rPr>
                <w:t>Futurewei</w:t>
              </w:r>
            </w:ins>
          </w:p>
        </w:tc>
        <w:tc>
          <w:tcPr>
            <w:tcW w:w="7384" w:type="dxa"/>
          </w:tcPr>
          <w:p w14:paraId="31D5D241" w14:textId="77777777" w:rsidR="00C14845" w:rsidRPr="00152339" w:rsidRDefault="00101D66" w:rsidP="002B057C">
            <w:pPr>
              <w:rPr>
                <w:ins w:id="2344" w:author="Mazin Al-Shalash" w:date="2020-10-13T22:59:00Z"/>
              </w:rPr>
            </w:pPr>
            <w:ins w:id="2345" w:author="Mazin Al-Shalash" w:date="2020-10-13T22:58:00Z">
              <w:r w:rsidRPr="00152339">
                <w:t>We are generally fine with the proposal. However, we would prefer</w:t>
              </w:r>
            </w:ins>
            <w:ins w:id="2346" w:author="Mazin Al-Shalash" w:date="2020-10-13T22:59:00Z">
              <w:r w:rsidRPr="00152339">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djustRightInd w:val="0"/>
              <w:jc w:val="right"/>
              <w:textAlignment w:val="baseline"/>
              <w:rPr>
                <w:b/>
                <w:bCs/>
                <w:sz w:val="24"/>
                <w:szCs w:val="24"/>
                <w:u w:val="single"/>
                <w:rPrChange w:id="2347" w:author="Ericsson" w:date="2020-10-14T10:48:00Z">
                  <w:rPr>
                    <w:b/>
                    <w:bCs/>
                  </w:rPr>
                </w:rPrChange>
              </w:rPr>
            </w:pPr>
            <w:ins w:id="2348" w:author="Mazin Al-Shalash" w:date="2020-10-13T22:59:00Z">
              <w:r w:rsidRPr="00152339">
                <w:rPr>
                  <w:b/>
                  <w:bCs/>
                  <w:sz w:val="24"/>
                  <w:szCs w:val="24"/>
                  <w:u w:val="single"/>
                </w:rPr>
                <w:t xml:space="preserve">Proposal 7: RAN2 to discuss </w:t>
              </w:r>
              <w:r w:rsidRPr="00152339">
                <w:rPr>
                  <w:b/>
                  <w:bCs/>
                  <w:i/>
                  <w:iCs/>
                  <w:sz w:val="24"/>
                  <w:szCs w:val="24"/>
                  <w:u w:val="single"/>
                  <w:rPrChange w:id="2349" w:author="Ericsson" w:date="2020-10-14T10:48:00Z">
                    <w:rPr>
                      <w:b/>
                      <w:bCs/>
                      <w:sz w:val="24"/>
                      <w:szCs w:val="24"/>
                      <w:u w:val="single"/>
                    </w:rPr>
                  </w:rPrChange>
                </w:rPr>
                <w:t>potential</w:t>
              </w:r>
              <w:r w:rsidRPr="00152339">
                <w:rPr>
                  <w:b/>
                  <w:bCs/>
                  <w:sz w:val="24"/>
                  <w:szCs w:val="24"/>
                  <w:u w:val="single"/>
                </w:rPr>
                <w:t xml:space="preserve"> enhancements to RLF indication</w:t>
              </w:r>
            </w:ins>
            <w:ins w:id="2350" w:author="Mazin Al-Shalash" w:date="2020-10-13T23:00:00Z">
              <w:r w:rsidRPr="00152339">
                <w:rPr>
                  <w:b/>
                  <w:bCs/>
                  <w:sz w:val="24"/>
                  <w:szCs w:val="24"/>
                  <w:u w:val="single"/>
                </w:rPr>
                <w:t xml:space="preserve"> </w:t>
              </w:r>
              <w:r w:rsidRPr="00152339">
                <w:rPr>
                  <w:b/>
                  <w:bCs/>
                  <w:i/>
                  <w:iCs/>
                  <w:sz w:val="24"/>
                  <w:szCs w:val="24"/>
                  <w:u w:val="single"/>
                  <w:rPrChange w:id="2351" w:author="Ericsson" w:date="2020-10-14T10:48:00Z">
                    <w:rPr>
                      <w:b/>
                      <w:bCs/>
                      <w:sz w:val="24"/>
                      <w:szCs w:val="24"/>
                      <w:u w:val="single"/>
                    </w:rPr>
                  </w:rPrChange>
                </w:rPr>
                <w:t>procedure</w:t>
              </w:r>
            </w:ins>
            <w:ins w:id="2352" w:author="Mazin Al-Shalash" w:date="2020-10-13T22:59:00Z">
              <w:r w:rsidRPr="00152339">
                <w:rPr>
                  <w:b/>
                  <w:bCs/>
                  <w:sz w:val="24"/>
                  <w:szCs w:val="24"/>
                  <w:u w:val="single"/>
                </w:rPr>
                <w:t xml:space="preserve"> with the focus on the reduction of service interruption after BH RLF.</w:t>
              </w:r>
            </w:ins>
          </w:p>
        </w:tc>
      </w:tr>
      <w:tr w:rsidR="00C14845" w:rsidRPr="00152339" w14:paraId="4A29F666" w14:textId="77777777" w:rsidTr="002B057C">
        <w:tc>
          <w:tcPr>
            <w:tcW w:w="2245" w:type="dxa"/>
          </w:tcPr>
          <w:p w14:paraId="55413B3B" w14:textId="79801D0D" w:rsidR="00C14845" w:rsidRPr="00152339" w:rsidRDefault="00695896" w:rsidP="002B057C">
            <w:pPr>
              <w:rPr>
                <w:b/>
                <w:bCs/>
              </w:rPr>
            </w:pPr>
            <w:ins w:id="2353" w:author="Nokia" w:date="2020-10-15T16:34:00Z">
              <w:r>
                <w:rPr>
                  <w:b/>
                  <w:bCs/>
                </w:rPr>
                <w:t>Nokia, Nokia Shanghai Bell</w:t>
              </w:r>
            </w:ins>
          </w:p>
        </w:tc>
        <w:tc>
          <w:tcPr>
            <w:tcW w:w="7384" w:type="dxa"/>
          </w:tcPr>
          <w:p w14:paraId="428A2E96" w14:textId="1825640D" w:rsidR="00C14845" w:rsidRPr="00152339" w:rsidRDefault="00695896" w:rsidP="002B057C">
            <w:pPr>
              <w:rPr>
                <w:b/>
                <w:bCs/>
              </w:rPr>
            </w:pPr>
            <w:ins w:id="2354" w:author="Nokia" w:date="2020-10-15T16:34:00Z">
              <w:r w:rsidRPr="5C7D0DE5">
                <w:rPr>
                  <w:rFonts w:ascii="Calibri" w:eastAsia="Calibri" w:hAnsi="Calibri" w:cs="Calibri"/>
                </w:rPr>
                <w:t>Agree. Enhancements would not only reduce the interruption but could also eliminate unnecessary reactions at the child/descendant nodes if the recovery is successful</w:t>
              </w:r>
            </w:ins>
          </w:p>
        </w:tc>
      </w:tr>
      <w:tr w:rsidR="009F760C" w:rsidRPr="00152339" w14:paraId="395E68F3" w14:textId="77777777" w:rsidTr="002B057C">
        <w:tc>
          <w:tcPr>
            <w:tcW w:w="2245" w:type="dxa"/>
          </w:tcPr>
          <w:p w14:paraId="488695C4" w14:textId="752EE656" w:rsidR="009F760C" w:rsidRDefault="009F760C" w:rsidP="009F760C">
            <w:pPr>
              <w:rPr>
                <w:b/>
                <w:bCs/>
              </w:rPr>
            </w:pPr>
            <w:r>
              <w:rPr>
                <w:b/>
                <w:bCs/>
              </w:rPr>
              <w:t>Interdigital</w:t>
            </w:r>
          </w:p>
        </w:tc>
        <w:tc>
          <w:tcPr>
            <w:tcW w:w="7384" w:type="dxa"/>
          </w:tcPr>
          <w:p w14:paraId="6E2C6CFF" w14:textId="2347726C" w:rsidR="009F760C" w:rsidRPr="5C7D0DE5" w:rsidRDefault="009F760C" w:rsidP="009F760C">
            <w:pPr>
              <w:rPr>
                <w:rFonts w:ascii="Calibri" w:eastAsia="Calibri" w:hAnsi="Calibri" w:cs="Calibri"/>
              </w:rPr>
            </w:pPr>
            <w:r>
              <w:t>Agree with the rapporteur’s proposal.</w:t>
            </w:r>
          </w:p>
        </w:tc>
      </w:tr>
    </w:tbl>
    <w:p w14:paraId="46DE92F4" w14:textId="77777777" w:rsidR="00C14845" w:rsidRPr="00152339" w:rsidRDefault="00C14845" w:rsidP="00C14845">
      <w:pPr>
        <w:rPr>
          <w:b/>
          <w:bCs/>
        </w:rPr>
      </w:pPr>
    </w:p>
    <w:p w14:paraId="5B009C4F" w14:textId="77777777" w:rsidR="00B9789E" w:rsidRPr="00152339" w:rsidRDefault="00B9789E" w:rsidP="00B9789E">
      <w:pPr>
        <w:ind w:left="720"/>
      </w:pPr>
    </w:p>
    <w:p w14:paraId="41795EDC" w14:textId="77777777" w:rsidR="00B9789E" w:rsidRPr="0097034A" w:rsidRDefault="00B9789E" w:rsidP="00B9789E">
      <w:pPr>
        <w:pStyle w:val="30"/>
      </w:pPr>
      <w:r w:rsidRPr="0097034A">
        <w:t>2.2.8</w:t>
      </w:r>
      <w:r w:rsidRPr="0097034A">
        <w:tab/>
        <w:t xml:space="preserve">Avoiding RLF recovery at former descendant node </w:t>
      </w:r>
    </w:p>
    <w:p w14:paraId="32B45E7A" w14:textId="77777777" w:rsidR="00B9789E" w:rsidRPr="00152339" w:rsidRDefault="00B9789E" w:rsidP="00B9789E">
      <w:r w:rsidRPr="00152339">
        <w:rPr>
          <w:b/>
          <w:bCs/>
        </w:rPr>
        <w:t xml:space="preserve">Support: </w:t>
      </w:r>
      <w:r w:rsidRPr="00152339">
        <w:t>8 companies expressed favorable views to discuss the matter, 4 company unfavorable views, 2 companies asked for more clarification.</w:t>
      </w:r>
    </w:p>
    <w:p w14:paraId="4C993367" w14:textId="77777777" w:rsidR="00B9789E" w:rsidRPr="00152339" w:rsidRDefault="00B9789E" w:rsidP="00B9789E">
      <w:r w:rsidRPr="00152339">
        <w:rPr>
          <w:b/>
          <w:bCs/>
        </w:rPr>
        <w:lastRenderedPageBreak/>
        <w:t>Purpose/benefit</w:t>
      </w:r>
      <w:r w:rsidRPr="00152339">
        <w:t>: Reduction of service interruption due to RLF recovery (only named by one company).</w:t>
      </w:r>
    </w:p>
    <w:p w14:paraId="2C55E264" w14:textId="77777777" w:rsidR="00B9789E" w:rsidRPr="009B08AF" w:rsidRDefault="00B9789E" w:rsidP="00B9789E">
      <w:pPr>
        <w:rPr>
          <w:rPrChange w:id="2355" w:author="Intel - Li, Ziyi" w:date="2020-10-15T09:06:00Z">
            <w:rPr>
              <w:lang w:val="zh-CN"/>
            </w:rPr>
          </w:rPrChange>
        </w:rPr>
      </w:pPr>
      <w:r w:rsidRPr="00152339">
        <w:rPr>
          <w:b/>
          <w:bCs/>
        </w:rPr>
        <w:t>Technical solution</w:t>
      </w:r>
      <w:r w:rsidRPr="00152339">
        <w:t>: This “enhancement” defines a problem rather than a solution.</w:t>
      </w:r>
    </w:p>
    <w:p w14:paraId="75DAE659" w14:textId="77777777" w:rsidR="00B9789E" w:rsidRPr="009B08AF" w:rsidRDefault="00B9789E" w:rsidP="00B9789E">
      <w:pPr>
        <w:rPr>
          <w:rPrChange w:id="2356" w:author="Intel - Li, Ziyi" w:date="2020-10-15T09:06:00Z">
            <w:rPr>
              <w:lang w:val="zh-CN"/>
            </w:rPr>
          </w:rPrChange>
        </w:rPr>
      </w:pPr>
      <w:r w:rsidRPr="00152339">
        <w:rPr>
          <w:b/>
          <w:bCs/>
        </w:rPr>
        <w:t>Potential shortcomings</w:t>
      </w:r>
      <w:r w:rsidRPr="00152339">
        <w:t>: Not clear since his “enhancement” defines a problem rather than a solution.</w:t>
      </w:r>
    </w:p>
    <w:p w14:paraId="69C3E43B" w14:textId="77777777" w:rsidR="00B9789E" w:rsidRPr="00152339" w:rsidRDefault="00B9789E" w:rsidP="00B9789E">
      <w:r w:rsidRPr="00152339">
        <w:rPr>
          <w:b/>
          <w:bCs/>
        </w:rPr>
        <w:t>Specification effort</w:t>
      </w:r>
      <w:r w:rsidRPr="00152339">
        <w:t>: Not clear since his “enhancement” defines a problem rather than a solution.</w:t>
      </w:r>
    </w:p>
    <w:p w14:paraId="1B17AE09" w14:textId="77777777" w:rsidR="00B9789E" w:rsidRPr="00152339" w:rsidRDefault="00B9789E" w:rsidP="00B9789E">
      <w:r w:rsidRPr="00C809DF">
        <w:rPr>
          <w:b/>
          <w:bCs/>
        </w:rPr>
        <w:t>The rapporteur’s view</w:t>
      </w:r>
      <w:r w:rsidRPr="00C809DF">
        <w:t xml:space="preserve">: Recovery attempts at former descendant nodes refers to a problem rather than an enhancement proposal. </w:t>
      </w:r>
      <w:r w:rsidRPr="00152339">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rPr>
      </w:pPr>
      <w:r w:rsidRPr="00152339">
        <w:rPr>
          <w:b/>
          <w:bCs/>
          <w:sz w:val="24"/>
          <w:szCs w:val="24"/>
          <w:u w:val="singl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rPr>
      </w:pPr>
    </w:p>
    <w:p w14:paraId="20CF28F1" w14:textId="317FEE2C" w:rsidR="00C14845" w:rsidRPr="00152339" w:rsidRDefault="00C14845" w:rsidP="00C14845">
      <w:pPr>
        <w:rPr>
          <w:b/>
          <w:bCs/>
        </w:rPr>
      </w:pPr>
      <w:r w:rsidRPr="00152339">
        <w:rPr>
          <w:b/>
          <w:bCs/>
        </w:rPr>
        <w:t>Q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2357"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rPr>
            </w:pPr>
            <w:ins w:id="2358" w:author="Huawei" w:date="2020-10-13T19:43:00Z">
              <w:r w:rsidRPr="00152339">
                <w:rPr>
                  <w:rFonts w:eastAsia="DengXian"/>
                  <w:bCs/>
                </w:rPr>
                <w:t>We prefer to the wording “deprioritized” rather than “FFS”, since the implementation handling is anyway the baseline solution for this issue.</w:t>
              </w:r>
            </w:ins>
          </w:p>
        </w:tc>
      </w:tr>
      <w:tr w:rsidR="000D6225" w14:paraId="08D42228" w14:textId="77777777" w:rsidTr="002B057C">
        <w:trPr>
          <w:ins w:id="2359" w:author="CATT" w:date="2020-10-14T14:04:00Z"/>
        </w:trPr>
        <w:tc>
          <w:tcPr>
            <w:tcW w:w="2245" w:type="dxa"/>
          </w:tcPr>
          <w:p w14:paraId="68E7C484" w14:textId="5433A10C" w:rsidR="000D6225" w:rsidRDefault="000D6225" w:rsidP="000D6225">
            <w:pPr>
              <w:rPr>
                <w:ins w:id="2360" w:author="CATT" w:date="2020-10-14T14:04:00Z"/>
                <w:rFonts w:eastAsia="DengXian"/>
                <w:b/>
                <w:bCs/>
              </w:rPr>
            </w:pPr>
            <w:ins w:id="2361" w:author="CATT" w:date="2020-10-14T14:04:00Z">
              <w:r>
                <w:t>Futurewei</w:t>
              </w:r>
            </w:ins>
          </w:p>
        </w:tc>
        <w:tc>
          <w:tcPr>
            <w:tcW w:w="7384" w:type="dxa"/>
          </w:tcPr>
          <w:p w14:paraId="1E6AF8B6" w14:textId="5BB62239" w:rsidR="000D6225" w:rsidRPr="009D27C9" w:rsidRDefault="000D6225" w:rsidP="000D6225">
            <w:pPr>
              <w:rPr>
                <w:ins w:id="2362" w:author="CATT" w:date="2020-10-14T14:04:00Z"/>
                <w:rFonts w:eastAsia="DengXian"/>
                <w:bCs/>
              </w:rPr>
            </w:pPr>
            <w:ins w:id="2363" w:author="CATT" w:date="2020-10-14T14:04:00Z">
              <w:r w:rsidRPr="00152339">
                <w:t xml:space="preserve">No strong opinion whether this topic should be deprioritized or considered FFS. </w:t>
              </w:r>
              <w:r>
                <w:t>We are fine to go with the majority view.</w:t>
              </w:r>
            </w:ins>
          </w:p>
        </w:tc>
      </w:tr>
      <w:tr w:rsidR="000D6225" w:rsidRPr="00152339" w14:paraId="394F794F" w14:textId="77777777" w:rsidTr="002B057C">
        <w:trPr>
          <w:ins w:id="2364" w:author="CATT" w:date="2020-10-14T14:04:00Z"/>
        </w:trPr>
        <w:tc>
          <w:tcPr>
            <w:tcW w:w="2245" w:type="dxa"/>
          </w:tcPr>
          <w:p w14:paraId="2864B0F6" w14:textId="4A5D9609" w:rsidR="000D6225" w:rsidRDefault="000D6225" w:rsidP="000D6225">
            <w:pPr>
              <w:rPr>
                <w:ins w:id="2365" w:author="CATT" w:date="2020-10-14T14:04:00Z"/>
              </w:rPr>
            </w:pPr>
            <w:ins w:id="2366" w:author="CATT" w:date="2020-10-14T14:04:00Z">
              <w:r>
                <w:rPr>
                  <w:rFonts w:hint="eastAsia"/>
                  <w:b/>
                  <w:bCs/>
                </w:rPr>
                <w:t>CATT</w:t>
              </w:r>
            </w:ins>
          </w:p>
        </w:tc>
        <w:tc>
          <w:tcPr>
            <w:tcW w:w="7384" w:type="dxa"/>
          </w:tcPr>
          <w:p w14:paraId="39E5A09D" w14:textId="0351A918" w:rsidR="000D6225" w:rsidRPr="00152339" w:rsidRDefault="000D6225" w:rsidP="000D6225">
            <w:pPr>
              <w:rPr>
                <w:ins w:id="2367" w:author="CATT" w:date="2020-10-14T14:04:00Z"/>
              </w:rPr>
            </w:pPr>
            <w:ins w:id="2368" w:author="CATT" w:date="2020-10-14T14:04:00Z">
              <w:r w:rsidRPr="00152339">
                <w:rPr>
                  <w:bCs/>
                </w:rPr>
                <w:t xml:space="preserve">We agree rapporteur’s view. Only rely on the implementation cannot </w:t>
              </w:r>
              <w:r w:rsidRPr="00152339">
                <w:t xml:space="preserve">avoid RLF recovery at former descendant node and will cause service interruption during RLF recovery. Thus, we prefer to further study on this problem, not </w:t>
              </w:r>
              <w:r w:rsidRPr="00152339">
                <w:rPr>
                  <w:rFonts w:eastAsia="DengXian"/>
                  <w:bCs/>
                </w:rPr>
                <w:t>deprioritize it.</w:t>
              </w:r>
            </w:ins>
          </w:p>
        </w:tc>
      </w:tr>
      <w:tr w:rsidR="003549ED" w:rsidRPr="000D0DB1" w14:paraId="0C189D33" w14:textId="77777777" w:rsidTr="003549ED">
        <w:trPr>
          <w:ins w:id="2369" w:author="Ericsson" w:date="2020-10-14T10:52:00Z"/>
        </w:trPr>
        <w:tc>
          <w:tcPr>
            <w:tcW w:w="2245" w:type="dxa"/>
          </w:tcPr>
          <w:p w14:paraId="57FCFD89" w14:textId="77777777" w:rsidR="003549ED" w:rsidRPr="000D0DB1" w:rsidRDefault="003549ED" w:rsidP="00BB18FA">
            <w:pPr>
              <w:rPr>
                <w:ins w:id="2370" w:author="Ericsson" w:date="2020-10-14T10:52:00Z"/>
                <w:b/>
                <w:bCs/>
              </w:rPr>
            </w:pPr>
            <w:ins w:id="2371" w:author="Ericsson" w:date="2020-10-14T10:52:00Z">
              <w:r>
                <w:rPr>
                  <w:b/>
                  <w:bCs/>
                </w:rPr>
                <w:t>Ericsson</w:t>
              </w:r>
            </w:ins>
          </w:p>
        </w:tc>
        <w:tc>
          <w:tcPr>
            <w:tcW w:w="7384" w:type="dxa"/>
          </w:tcPr>
          <w:p w14:paraId="1F975806" w14:textId="77777777" w:rsidR="003549ED" w:rsidRPr="000D0DB1" w:rsidRDefault="003549ED" w:rsidP="00BB18FA">
            <w:pPr>
              <w:rPr>
                <w:ins w:id="2372" w:author="Ericsson" w:date="2020-10-14T10:52:00Z"/>
                <w:b/>
                <w:bCs/>
              </w:rPr>
            </w:pPr>
            <w:ins w:id="2373" w:author="Ericsson" w:date="2020-10-14T10:52:00Z">
              <w:r>
                <w:rPr>
                  <w:b/>
                  <w:bCs/>
                </w:rPr>
                <w:t>We agree with Huawei.</w:t>
              </w:r>
            </w:ins>
          </w:p>
        </w:tc>
      </w:tr>
      <w:tr w:rsidR="00BB18FA" w:rsidRPr="000D0DB1" w14:paraId="4ADAEED0" w14:textId="77777777" w:rsidTr="003549ED">
        <w:trPr>
          <w:ins w:id="2374" w:author="Intel - Li, Ziyi" w:date="2020-10-15T09:10:00Z"/>
        </w:trPr>
        <w:tc>
          <w:tcPr>
            <w:tcW w:w="2245" w:type="dxa"/>
          </w:tcPr>
          <w:p w14:paraId="06104A9B" w14:textId="21785228" w:rsidR="00BB18FA" w:rsidRDefault="00BB18FA" w:rsidP="00BB18FA">
            <w:pPr>
              <w:rPr>
                <w:ins w:id="2375" w:author="Intel - Li, Ziyi" w:date="2020-10-15T09:10:00Z"/>
                <w:b/>
                <w:bCs/>
              </w:rPr>
            </w:pPr>
            <w:ins w:id="2376" w:author="vivo" w:date="2020-10-15T14:58:00Z">
              <w:r w:rsidRPr="000E57D4">
                <w:rPr>
                  <w:rFonts w:eastAsia="DengXian"/>
                  <w:b/>
                  <w:bCs/>
                </w:rPr>
                <w:t>vivo</w:t>
              </w:r>
            </w:ins>
          </w:p>
        </w:tc>
        <w:tc>
          <w:tcPr>
            <w:tcW w:w="7384" w:type="dxa"/>
          </w:tcPr>
          <w:p w14:paraId="3A0AC957" w14:textId="1FF49AF4" w:rsidR="00BB18FA" w:rsidRDefault="00BB18FA" w:rsidP="00BB18FA">
            <w:pPr>
              <w:rPr>
                <w:ins w:id="2377" w:author="Intel - Li, Ziyi" w:date="2020-10-15T09:10:00Z"/>
                <w:b/>
                <w:bCs/>
              </w:rPr>
            </w:pPr>
            <w:ins w:id="2378" w:author="vivo" w:date="2020-10-15T14:58:00Z">
              <w:r w:rsidRPr="005151DD">
                <w:rPr>
                  <w:rFonts w:eastAsia="DengXian"/>
                  <w:bCs/>
                </w:rPr>
                <w:t>We prefer to leave it for implementation.</w:t>
              </w:r>
            </w:ins>
          </w:p>
        </w:tc>
      </w:tr>
      <w:tr w:rsidR="00695896" w:rsidRPr="000D0DB1" w14:paraId="017E0DD4" w14:textId="77777777" w:rsidTr="003549ED">
        <w:trPr>
          <w:ins w:id="2379" w:author="Nokia" w:date="2020-10-15T16:34:00Z"/>
        </w:trPr>
        <w:tc>
          <w:tcPr>
            <w:tcW w:w="2245" w:type="dxa"/>
          </w:tcPr>
          <w:p w14:paraId="28C7A2F1" w14:textId="5993B96C" w:rsidR="00695896" w:rsidRPr="000E57D4" w:rsidRDefault="00695896" w:rsidP="00BB18FA">
            <w:pPr>
              <w:rPr>
                <w:ins w:id="2380" w:author="Nokia" w:date="2020-10-15T16:34:00Z"/>
                <w:rFonts w:eastAsia="DengXian"/>
                <w:b/>
                <w:bCs/>
              </w:rPr>
            </w:pPr>
            <w:ins w:id="2381" w:author="Nokia" w:date="2020-10-15T16:34:00Z">
              <w:r>
                <w:rPr>
                  <w:rFonts w:eastAsia="DengXian"/>
                  <w:b/>
                  <w:bCs/>
                </w:rPr>
                <w:t>Nokia, Nokia Shanghai Bell</w:t>
              </w:r>
            </w:ins>
          </w:p>
        </w:tc>
        <w:tc>
          <w:tcPr>
            <w:tcW w:w="7384" w:type="dxa"/>
          </w:tcPr>
          <w:p w14:paraId="0DC2B3F2" w14:textId="3520CE6D" w:rsidR="00695896" w:rsidRPr="005151DD" w:rsidRDefault="00695896" w:rsidP="00BB18FA">
            <w:pPr>
              <w:rPr>
                <w:ins w:id="2382" w:author="Nokia" w:date="2020-10-15T16:34:00Z"/>
                <w:rFonts w:eastAsia="DengXian"/>
                <w:bCs/>
              </w:rPr>
            </w:pPr>
            <w:ins w:id="2383" w:author="Nokia" w:date="2020-10-15T16:34:00Z">
              <w:r>
                <w:rPr>
                  <w:rFonts w:ascii="Calibri" w:eastAsia="Calibri" w:hAnsi="Calibri" w:cs="Calibri"/>
                </w:rPr>
                <w:t>We agree to the proposal if  “FFS” is changed to “de-prioritized”</w:t>
              </w:r>
            </w:ins>
          </w:p>
        </w:tc>
      </w:tr>
      <w:tr w:rsidR="00D56B05" w:rsidRPr="000D0DB1" w14:paraId="7864C9AA" w14:textId="77777777" w:rsidTr="003549ED">
        <w:tc>
          <w:tcPr>
            <w:tcW w:w="2245" w:type="dxa"/>
          </w:tcPr>
          <w:p w14:paraId="4F38F23B" w14:textId="5ECCFAB0" w:rsidR="00D56B05" w:rsidRDefault="00D56B05" w:rsidP="00D56B05">
            <w:pPr>
              <w:rPr>
                <w:rFonts w:eastAsia="DengXian"/>
                <w:b/>
                <w:bCs/>
              </w:rPr>
            </w:pPr>
            <w:r>
              <w:rPr>
                <w:rFonts w:eastAsia="DengXian"/>
                <w:b/>
                <w:bCs/>
              </w:rPr>
              <w:t>Interdigital</w:t>
            </w:r>
          </w:p>
        </w:tc>
        <w:tc>
          <w:tcPr>
            <w:tcW w:w="7384" w:type="dxa"/>
          </w:tcPr>
          <w:p w14:paraId="72F6CEA7" w14:textId="77777777" w:rsidR="00D56B05" w:rsidRDefault="00D56B05" w:rsidP="00D56B05">
            <w:r>
              <w:t>Agree with the rapporteur’s proposal.</w:t>
            </w:r>
          </w:p>
          <w:p w14:paraId="56B1A71C" w14:textId="4615A319" w:rsidR="008A3BB3" w:rsidRDefault="008A3BB3" w:rsidP="00D56B05">
            <w:pPr>
              <w:rPr>
                <w:rFonts w:ascii="Calibri" w:eastAsia="Calibri" w:hAnsi="Calibri" w:cs="Calibri"/>
              </w:rPr>
            </w:pPr>
            <w:r>
              <w:t xml:space="preserve">This is also related to </w:t>
            </w:r>
            <w:r w:rsidR="00D40AD5">
              <w:t>Q5 (redundancy via de</w:t>
            </w:r>
            <w:r w:rsidR="0008116D">
              <w:t>scendant node) and they can be discussed together at later stages of the WI.</w:t>
            </w:r>
          </w:p>
        </w:tc>
      </w:tr>
    </w:tbl>
    <w:p w14:paraId="27A46D2D" w14:textId="77777777" w:rsidR="00C14845" w:rsidRPr="00152339" w:rsidRDefault="00C14845" w:rsidP="00C14845">
      <w:pPr>
        <w:rPr>
          <w:b/>
          <w:bCs/>
        </w:rPr>
      </w:pPr>
    </w:p>
    <w:p w14:paraId="1B8BE35C" w14:textId="77777777" w:rsidR="00B9789E" w:rsidRPr="00152339" w:rsidRDefault="00B9789E" w:rsidP="00B9789E"/>
    <w:p w14:paraId="609DF458" w14:textId="77777777" w:rsidR="00B9789E" w:rsidRPr="0097034A" w:rsidRDefault="00B9789E" w:rsidP="00B9789E">
      <w:pPr>
        <w:pStyle w:val="30"/>
      </w:pPr>
      <w:r w:rsidRPr="0097034A">
        <w:t>2.2.9</w:t>
      </w:r>
      <w:r w:rsidRPr="0097034A">
        <w:tab/>
        <w:t>Message bundling (e.g. “group mobility”)</w:t>
      </w:r>
    </w:p>
    <w:p w14:paraId="2543865F" w14:textId="77777777" w:rsidR="00B9789E" w:rsidRPr="00152339" w:rsidRDefault="00B9789E" w:rsidP="00B9789E">
      <w:r w:rsidRPr="00152339">
        <w:rPr>
          <w:b/>
          <w:bCs/>
        </w:rPr>
        <w:t xml:space="preserve">Support: </w:t>
      </w:r>
      <w:r w:rsidRPr="00152339">
        <w:t>5 companies expressed favorable views, 6 company unfavorable views, 3 companies prefer to wait for further progress in RAN3 and 2 companies had no strong view.</w:t>
      </w:r>
    </w:p>
    <w:p w14:paraId="2A86B7C4" w14:textId="77777777" w:rsidR="00B9789E" w:rsidRPr="00152339" w:rsidRDefault="00B9789E" w:rsidP="00B9789E">
      <w:r w:rsidRPr="00152339">
        <w:rPr>
          <w:b/>
          <w:bCs/>
        </w:rPr>
        <w:t>Purpose/benefit</w:t>
      </w:r>
      <w:r w:rsidRPr="00152339">
        <w:t>: Reduction of signaling and service interruption (due to processing of signaling). One company claims that there is no benefit.</w:t>
      </w:r>
    </w:p>
    <w:p w14:paraId="0D449819" w14:textId="77777777" w:rsidR="00B9789E" w:rsidRPr="009B08AF" w:rsidRDefault="00B9789E" w:rsidP="00B9789E">
      <w:pPr>
        <w:rPr>
          <w:rPrChange w:id="2384" w:author="Intel - Li, Ziyi" w:date="2020-10-15T09:06:00Z">
            <w:rPr>
              <w:lang w:val="zh-CN"/>
            </w:rPr>
          </w:rPrChange>
        </w:rPr>
      </w:pPr>
      <w:r w:rsidRPr="00152339">
        <w:rPr>
          <w:b/>
          <w:bCs/>
        </w:rPr>
        <w:t>Technical solution</w:t>
      </w:r>
      <w:r w:rsidRPr="00152339">
        <w:t>: Many companies felt that this mainly affected RAN3.</w:t>
      </w:r>
    </w:p>
    <w:p w14:paraId="1B8BABE9" w14:textId="77777777" w:rsidR="00B9789E" w:rsidRPr="009B08AF" w:rsidRDefault="00B9789E" w:rsidP="00B9789E">
      <w:pPr>
        <w:rPr>
          <w:rPrChange w:id="2385" w:author="Intel - Li, Ziyi" w:date="2020-10-15T09:06:00Z">
            <w:rPr>
              <w:lang w:val="zh-CN"/>
            </w:rPr>
          </w:rPrChange>
        </w:rPr>
      </w:pPr>
      <w:r w:rsidRPr="00152339">
        <w:rPr>
          <w:b/>
          <w:bCs/>
        </w:rPr>
        <w:t>Potential shortcomings</w:t>
      </w:r>
      <w:r w:rsidRPr="00152339">
        <w:t>: Large message size.</w:t>
      </w:r>
    </w:p>
    <w:p w14:paraId="584EBF4B" w14:textId="77777777" w:rsidR="00B9789E" w:rsidRPr="00152339" w:rsidRDefault="00B9789E" w:rsidP="00B9789E">
      <w:r w:rsidRPr="00152339">
        <w:rPr>
          <w:b/>
          <w:bCs/>
        </w:rPr>
        <w:lastRenderedPageBreak/>
        <w:t>Specification effort</w:t>
      </w:r>
      <w:r w:rsidRPr="00152339">
        <w:t xml:space="preserve">: Several companies referred to F1 and Xn which are in the realm of RAN3. </w:t>
      </w:r>
    </w:p>
    <w:p w14:paraId="600D7C2E" w14:textId="77777777" w:rsidR="00B9789E" w:rsidRPr="00152339" w:rsidRDefault="00B9789E" w:rsidP="00B9789E">
      <w:r w:rsidRPr="00152339">
        <w:rPr>
          <w:b/>
          <w:bCs/>
        </w:rPr>
        <w:t>The rapporteur’s view</w:t>
      </w:r>
      <w:r w:rsidRPr="00152339">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rPr>
      </w:pPr>
      <w:r w:rsidRPr="00152339">
        <w:rPr>
          <w:b/>
          <w:bCs/>
          <w:sz w:val="24"/>
          <w:szCs w:val="24"/>
          <w:u w:val="single"/>
        </w:rPr>
        <w:t xml:space="preserve">Proposal </w:t>
      </w:r>
      <w:r w:rsidR="00C14845" w:rsidRPr="00152339">
        <w:rPr>
          <w:b/>
          <w:bCs/>
          <w:sz w:val="24"/>
          <w:szCs w:val="24"/>
          <w:u w:val="single"/>
        </w:rPr>
        <w:t>9</w:t>
      </w:r>
      <w:r w:rsidRPr="00152339">
        <w:rPr>
          <w:b/>
          <w:bCs/>
          <w:sz w:val="24"/>
          <w:szCs w:val="24"/>
          <w:u w:val="singl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rPr>
      </w:pPr>
    </w:p>
    <w:p w14:paraId="2840656C" w14:textId="76BE4E91" w:rsidR="00C14845" w:rsidRPr="00152339" w:rsidRDefault="00C14845" w:rsidP="00C14845">
      <w:pPr>
        <w:rPr>
          <w:b/>
          <w:bCs/>
        </w:rPr>
      </w:pPr>
      <w:r w:rsidRPr="00152339">
        <w:rPr>
          <w:b/>
          <w:bCs/>
        </w:rPr>
        <w:t>Q9: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30"/>
      </w:pPr>
      <w:r w:rsidRPr="0097034A">
        <w:t>2.2.10</w:t>
      </w:r>
      <w:r w:rsidRPr="0097034A">
        <w:tab/>
        <w:t xml:space="preserve">Replace/avoid UE/child-MT RACH at inter-donor topology adaptation </w:t>
      </w:r>
    </w:p>
    <w:p w14:paraId="66FB91EA" w14:textId="77777777" w:rsidR="00B9789E" w:rsidRPr="00152339" w:rsidRDefault="00B9789E" w:rsidP="00B9789E">
      <w:r w:rsidRPr="00152339">
        <w:rPr>
          <w:b/>
          <w:bCs/>
        </w:rPr>
        <w:t xml:space="preserve">Support: </w:t>
      </w:r>
      <w:r w:rsidRPr="00152339">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152339" w:rsidRDefault="00B9789E" w:rsidP="00B9789E">
      <w:r w:rsidRPr="00152339">
        <w:rPr>
          <w:b/>
          <w:bCs/>
        </w:rPr>
        <w:t>Purpose/benefit</w:t>
      </w:r>
      <w:r w:rsidRPr="00152339">
        <w:t>: Companies named reduction of signaling and service interruption (due to processing of signaling). One company claims that there is no benefit.</w:t>
      </w:r>
    </w:p>
    <w:p w14:paraId="61AE9A48" w14:textId="77777777" w:rsidR="00B9789E" w:rsidRPr="009B08AF" w:rsidRDefault="00B9789E" w:rsidP="00B9789E">
      <w:pPr>
        <w:rPr>
          <w:rPrChange w:id="2386" w:author="Intel - Li, Ziyi" w:date="2020-10-15T09:06:00Z">
            <w:rPr>
              <w:lang w:val="zh-CN"/>
            </w:rPr>
          </w:rPrChange>
        </w:rPr>
      </w:pPr>
      <w:r w:rsidRPr="00152339">
        <w:rPr>
          <w:b/>
          <w:bCs/>
        </w:rPr>
        <w:t>Technical solution</w:t>
      </w:r>
      <w:r w:rsidRPr="00152339">
        <w:t>: Some companies felt that this mainly affected RAN3. Only one company proposed a solution.</w:t>
      </w:r>
    </w:p>
    <w:p w14:paraId="02619A92" w14:textId="77777777" w:rsidR="00B9789E" w:rsidRPr="009B08AF" w:rsidRDefault="00B9789E" w:rsidP="00B9789E">
      <w:pPr>
        <w:rPr>
          <w:rPrChange w:id="2387" w:author="Intel - Li, Ziyi" w:date="2020-10-15T09:06:00Z">
            <w:rPr>
              <w:lang w:val="zh-CN"/>
            </w:rPr>
          </w:rPrChange>
        </w:rPr>
      </w:pPr>
      <w:r w:rsidRPr="00152339">
        <w:rPr>
          <w:b/>
          <w:bCs/>
        </w:rPr>
        <w:t>Potential shortcomings</w:t>
      </w:r>
      <w:r w:rsidRPr="00152339">
        <w:t>: Break of legacy security procedure unless an alternative to RA procedure is used.</w:t>
      </w:r>
    </w:p>
    <w:p w14:paraId="7573816B" w14:textId="77777777" w:rsidR="00B9789E" w:rsidRPr="00152339" w:rsidRDefault="00B9789E" w:rsidP="00B9789E">
      <w:r w:rsidRPr="00152339">
        <w:rPr>
          <w:b/>
          <w:bCs/>
        </w:rPr>
        <w:t>Specification effort</w:t>
      </w:r>
      <w:r w:rsidRPr="00152339">
        <w:t xml:space="preserve">: Not clear in absence of a technical discussion/solution. </w:t>
      </w:r>
    </w:p>
    <w:p w14:paraId="6B38D06B" w14:textId="77777777" w:rsidR="00B9789E" w:rsidRPr="00152339" w:rsidRDefault="00B9789E" w:rsidP="00B9789E">
      <w:r w:rsidRPr="00152339">
        <w:rPr>
          <w:b/>
          <w:bCs/>
        </w:rPr>
        <w:t>The rapporteur’s view</w:t>
      </w:r>
      <w:r w:rsidRPr="00152339">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rPr>
      </w:pPr>
      <w:r w:rsidRPr="00152339">
        <w:rPr>
          <w:b/>
          <w:bCs/>
          <w:sz w:val="24"/>
          <w:szCs w:val="24"/>
          <w:u w:val="singl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rPr>
      </w:pPr>
    </w:p>
    <w:p w14:paraId="7DD91119" w14:textId="77DC43BC" w:rsidR="00C14845" w:rsidRPr="00152339" w:rsidRDefault="00C14845" w:rsidP="00C14845">
      <w:pPr>
        <w:rPr>
          <w:b/>
          <w:bCs/>
        </w:rPr>
      </w:pPr>
      <w:r w:rsidRPr="00152339">
        <w:rPr>
          <w:b/>
          <w:bCs/>
        </w:rPr>
        <w:t>Q10: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2388"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2389" w:author="Huawei" w:date="2020-10-13T19:43:00Z"/>
                <w:rFonts w:eastAsia="DengXian"/>
                <w:bCs/>
              </w:rPr>
            </w:pPr>
            <w:ins w:id="2390" w:author="Huawei" w:date="2020-10-13T19:43:00Z">
              <w:r w:rsidRPr="00C809DF">
                <w:rPr>
                  <w:rFonts w:eastAsia="DengXian"/>
                  <w:bCs/>
                </w:rPr>
                <w:t xml:space="preserve">Based on the phase 1 discussion, there seems enough/majority supports and the explanation on the security. </w:t>
              </w:r>
              <w:r w:rsidRPr="00152339">
                <w:rPr>
                  <w:rFonts w:eastAsia="DengXian"/>
                  <w:bCs/>
                </w:rPr>
                <w:t xml:space="preserve">The rapporteur’s concern is more like on the detailed solution rather than on the need. </w:t>
              </w:r>
            </w:ins>
          </w:p>
          <w:p w14:paraId="4B6498F7" w14:textId="1C4CC4DA" w:rsidR="00DA5AC8" w:rsidRPr="00152339" w:rsidRDefault="00DA5AC8" w:rsidP="00DA5AC8">
            <w:pPr>
              <w:rPr>
                <w:b/>
                <w:bCs/>
              </w:rPr>
            </w:pPr>
            <w:ins w:id="2391" w:author="Huawei" w:date="2020-10-13T19:43:00Z">
              <w:r w:rsidRPr="00152339">
                <w:rPr>
                  <w:rFonts w:eastAsia="DengXian"/>
                  <w:bCs/>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0824D721" w:rsidR="00DA5AC8" w:rsidRPr="00152339" w:rsidRDefault="00A82303" w:rsidP="00DA5AC8">
            <w:pPr>
              <w:rPr>
                <w:b/>
                <w:bCs/>
              </w:rPr>
            </w:pPr>
            <w:ins w:id="2392" w:author="takeda2" w:date="2020-10-15T18:34:00Z">
              <w:r>
                <w:rPr>
                  <w:rFonts w:hint="eastAsia"/>
                  <w:b/>
                  <w:bCs/>
                </w:rPr>
                <w:lastRenderedPageBreak/>
                <w:t>K</w:t>
              </w:r>
              <w:r>
                <w:rPr>
                  <w:b/>
                  <w:bCs/>
                </w:rPr>
                <w:t>DDI</w:t>
              </w:r>
            </w:ins>
          </w:p>
        </w:tc>
        <w:tc>
          <w:tcPr>
            <w:tcW w:w="7384" w:type="dxa"/>
          </w:tcPr>
          <w:p w14:paraId="31500579" w14:textId="6C382063" w:rsidR="00DA5AC8" w:rsidRPr="00A82303" w:rsidRDefault="00A82303" w:rsidP="00DA5AC8">
            <w:pPr>
              <w:rPr>
                <w:rFonts w:ascii="Calibri" w:hAnsi="Calibri" w:cs="Calibri"/>
                <w:rPrChange w:id="2393" w:author="takeda2" w:date="2020-10-15T18:34:00Z">
                  <w:rPr>
                    <w:b/>
                    <w:bCs/>
                  </w:rPr>
                </w:rPrChange>
              </w:rPr>
            </w:pPr>
            <w:ins w:id="2394" w:author="takeda2" w:date="2020-10-15T18:34:00Z">
              <w:r>
                <w:rPr>
                  <w:rFonts w:ascii="Calibri" w:hAnsi="Calibri" w:cs="Calibri"/>
                </w:rPr>
                <w:t xml:space="preserve">We share the view with </w:t>
              </w:r>
              <w:r w:rsidRPr="00B86E8B">
                <w:rPr>
                  <w:rFonts w:ascii="Calibri" w:hAnsi="Calibri" w:cs="Calibri"/>
                </w:rPr>
                <w:t>Huawei</w:t>
              </w:r>
              <w:r>
                <w:rPr>
                  <w:rFonts w:ascii="Calibri" w:hAnsi="Calibri" w:cs="Calibri"/>
                </w:rPr>
                <w:t>. We need further discussion in RAN2 not RAN3.</w:t>
              </w:r>
              <w:r>
                <w:rPr>
                  <w:rFonts w:ascii="Calibri" w:hAnsi="Calibri" w:cs="Calibri" w:hint="eastAsia"/>
                </w:rPr>
                <w:t xml:space="preserve"> </w:t>
              </w:r>
              <w:r>
                <w:rPr>
                  <w:rFonts w:ascii="Calibri" w:hAnsi="Calibri" w:cs="Calibri"/>
                </w:rPr>
                <w:t>TS38.331 has the section “</w:t>
              </w:r>
              <w:r w:rsidRPr="00B86E8B">
                <w:rPr>
                  <w:rFonts w:ascii="Calibri" w:hAnsi="Calibri" w:cs="Calibri"/>
                </w:rPr>
                <w:t>5.3.5.7</w:t>
              </w:r>
              <w:r w:rsidRPr="00B86E8B">
                <w:rPr>
                  <w:rFonts w:ascii="Calibri" w:hAnsi="Calibri" w:cs="Calibri"/>
                </w:rPr>
                <w:tab/>
                <w:t>AS Security key update</w:t>
              </w:r>
              <w:r>
                <w:rPr>
                  <w:rFonts w:ascii="Calibri" w:hAnsi="Calibri" w:cs="Calibri"/>
                </w:rPr>
                <w:t>”, and it obviously can be applied to “</w:t>
              </w:r>
              <w:r w:rsidRPr="00B86E8B">
                <w:rPr>
                  <w:rFonts w:ascii="Calibri" w:hAnsi="Calibri" w:cs="Calibri"/>
                </w:rPr>
                <w:t>reconfiguration with sync (with key change)</w:t>
              </w:r>
              <w:r>
                <w:rPr>
                  <w:rFonts w:ascii="Calibri" w:hAnsi="Calibri" w:cs="Calibri"/>
                </w:rPr>
                <w:t xml:space="preserve">”. So, first we have to discuss whether the existing mechanism can be applied to the case </w:t>
              </w:r>
              <w:r w:rsidRPr="00B86E8B">
                <w:rPr>
                  <w:rFonts w:ascii="Calibri" w:hAnsi="Calibri" w:cs="Calibri"/>
                </w:rPr>
                <w:t>reconfiguration with</w:t>
              </w:r>
              <w:r>
                <w:rPr>
                  <w:rFonts w:ascii="Calibri" w:hAnsi="Calibri" w:cs="Calibri"/>
                </w:rPr>
                <w:t>out</w:t>
              </w:r>
              <w:r w:rsidRPr="00B86E8B">
                <w:rPr>
                  <w:rFonts w:ascii="Calibri" w:hAnsi="Calibri" w:cs="Calibri"/>
                </w:rPr>
                <w:t xml:space="preserve"> sync</w:t>
              </w:r>
            </w:ins>
            <w:ins w:id="2395" w:author="takeda2" w:date="2020-10-15T18:35:00Z">
              <w:r w:rsidR="005B4E14">
                <w:rPr>
                  <w:rFonts w:ascii="Calibri" w:hAnsi="Calibri" w:cs="Calibri"/>
                </w:rPr>
                <w:t>/RACH</w:t>
              </w:r>
            </w:ins>
            <w:ins w:id="2396" w:author="takeda2" w:date="2020-10-15T18:34:00Z">
              <w:r>
                <w:rPr>
                  <w:rFonts w:ascii="Calibri" w:hAnsi="Calibri" w:cs="Calibri"/>
                </w:rPr>
                <w:t>, and if not, we should identify a missing part to cover the case.</w:t>
              </w:r>
            </w:ins>
          </w:p>
        </w:tc>
      </w:tr>
    </w:tbl>
    <w:p w14:paraId="148427AC" w14:textId="77777777" w:rsidR="00C14845" w:rsidRPr="005B4E14" w:rsidRDefault="00C14845" w:rsidP="00C14845">
      <w:pPr>
        <w:rPr>
          <w:b/>
          <w:bCs/>
        </w:rPr>
      </w:pPr>
    </w:p>
    <w:p w14:paraId="5B454DA4" w14:textId="77777777" w:rsidR="00B9789E" w:rsidRPr="00152339" w:rsidRDefault="00B9789E" w:rsidP="00B9789E"/>
    <w:p w14:paraId="0CC06FC9" w14:textId="77777777" w:rsidR="00B9789E" w:rsidRPr="0097034A" w:rsidRDefault="00B9789E" w:rsidP="00B9789E">
      <w:pPr>
        <w:pStyle w:val="30"/>
      </w:pPr>
      <w:r w:rsidRPr="0097034A">
        <w:t>2.2.11</w:t>
      </w:r>
      <w:r w:rsidRPr="0097034A">
        <w:tab/>
        <w:t>Local route selection beyond RLF</w:t>
      </w:r>
    </w:p>
    <w:p w14:paraId="33AA7DD9" w14:textId="77777777" w:rsidR="00B9789E" w:rsidRPr="00152339" w:rsidRDefault="00B9789E" w:rsidP="00B9789E">
      <w:r w:rsidRPr="00152339">
        <w:rPr>
          <w:b/>
          <w:bCs/>
        </w:rPr>
        <w:t xml:space="preserve">Support: </w:t>
      </w:r>
      <w:r w:rsidRPr="00152339">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r w:rsidRPr="00152339">
        <w:rPr>
          <w:b/>
          <w:bCs/>
        </w:rPr>
        <w:t>Purpose/benefit</w:t>
      </w:r>
      <w:r w:rsidRPr="00152339">
        <w:t xml:space="preserve">: Companies provided load balancing and congestion mitigation as reasons. </w:t>
      </w:r>
    </w:p>
    <w:p w14:paraId="699B1911" w14:textId="77777777" w:rsidR="00B9789E" w:rsidRPr="009B08AF" w:rsidRDefault="00B9789E" w:rsidP="00B9789E">
      <w:pPr>
        <w:pStyle w:val="afa"/>
        <w:numPr>
          <w:ilvl w:val="0"/>
          <w:numId w:val="19"/>
        </w:numPr>
        <w:rPr>
          <w:lang w:val="en-US"/>
          <w:rPrChange w:id="2397" w:author="Intel - Li, Ziyi" w:date="2020-10-15T09:06:00Z">
            <w:rPr/>
          </w:rPrChange>
        </w:rPr>
      </w:pPr>
      <w:r w:rsidRPr="009B08AF">
        <w:rPr>
          <w:lang w:val="en-US"/>
          <w:rPrChange w:id="2398" w:author="Intel - Li, Ziyi" w:date="2020-10-15T09:06:00Z">
            <w:rPr/>
          </w:rPrChange>
        </w:rPr>
        <w:t xml:space="preserve">No company explained why local rerouting would balance load better than CU-controlled load balancing. </w:t>
      </w:r>
    </w:p>
    <w:p w14:paraId="7E1D9264" w14:textId="77777777" w:rsidR="00B9789E" w:rsidRPr="009B08AF" w:rsidRDefault="00B9789E" w:rsidP="00B9789E">
      <w:pPr>
        <w:pStyle w:val="afa"/>
        <w:numPr>
          <w:ilvl w:val="0"/>
          <w:numId w:val="19"/>
        </w:numPr>
        <w:rPr>
          <w:lang w:val="en-US"/>
          <w:rPrChange w:id="2399" w:author="Intel - Li, Ziyi" w:date="2020-10-15T09:06:00Z">
            <w:rPr/>
          </w:rPrChange>
        </w:rPr>
      </w:pPr>
      <w:r w:rsidRPr="009B08AF">
        <w:rPr>
          <w:lang w:val="en-US"/>
          <w:rPrChange w:id="2400" w:author="Intel - Li, Ziyi" w:date="2020-10-15T09:06:00Z">
            <w:rPr/>
          </w:rPrChange>
        </w:rPr>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9B08AF" w:rsidRDefault="00B9789E" w:rsidP="00B9789E">
      <w:pPr>
        <w:pStyle w:val="afa"/>
        <w:numPr>
          <w:ilvl w:val="0"/>
          <w:numId w:val="19"/>
        </w:numPr>
        <w:rPr>
          <w:lang w:val="en-US"/>
          <w:rPrChange w:id="2401" w:author="Intel - Li, Ziyi" w:date="2020-10-15T09:06:00Z">
            <w:rPr/>
          </w:rPrChange>
        </w:rPr>
      </w:pPr>
      <w:r w:rsidRPr="0097034A">
        <w:rPr>
          <w:lang w:val="en-US"/>
        </w:rPr>
        <w:t>The rapporteur further does not understand how local load balancing would comply with RAN3’s agreement:</w:t>
      </w:r>
    </w:p>
    <w:p w14:paraId="6099250D" w14:textId="77777777" w:rsidR="00B9789E" w:rsidRPr="009B08AF" w:rsidRDefault="00B9789E" w:rsidP="00B9789E">
      <w:pPr>
        <w:pStyle w:val="afa"/>
        <w:ind w:left="1008" w:firstLine="144"/>
        <w:rPr>
          <w:rFonts w:eastAsia="DengXian" w:cs="Calibri"/>
          <w:b/>
          <w:bCs/>
          <w:color w:val="00B050"/>
          <w:sz w:val="18"/>
          <w:lang w:val="en-US"/>
          <w:rPrChange w:id="2402" w:author="Intel - Li, Ziyi" w:date="2020-10-15T09:06:00Z">
            <w:rPr>
              <w:rFonts w:eastAsia="DengXian" w:cs="Calibri"/>
              <w:b/>
              <w:bCs/>
              <w:color w:val="00B050"/>
              <w:sz w:val="18"/>
            </w:rPr>
          </w:rPrChange>
        </w:rPr>
      </w:pPr>
      <w:r w:rsidRPr="009B08AF">
        <w:rPr>
          <w:rFonts w:cs="Calibri"/>
          <w:b/>
          <w:bCs/>
          <w:color w:val="00B050"/>
          <w:sz w:val="18"/>
          <w:lang w:val="en-US"/>
          <w:rPrChange w:id="2403" w:author="Intel - Li, Ziyi" w:date="2020-10-15T09:06:00Z">
            <w:rPr>
              <w:rFonts w:cs="Calibri"/>
              <w:b/>
              <w:bCs/>
              <w:color w:val="00B050"/>
              <w:sz w:val="18"/>
            </w:rPr>
          </w:rPrChange>
        </w:rPr>
        <w:t>Deprioritize Multi-Route Support with data split in IAB.</w:t>
      </w:r>
    </w:p>
    <w:p w14:paraId="6E2F41AE" w14:textId="77777777" w:rsidR="00B9789E" w:rsidRPr="009B08AF" w:rsidRDefault="00B9789E" w:rsidP="00B9789E">
      <w:pPr>
        <w:pStyle w:val="afa"/>
        <w:numPr>
          <w:ilvl w:val="0"/>
          <w:numId w:val="19"/>
        </w:numPr>
        <w:rPr>
          <w:lang w:val="en-US"/>
          <w:rPrChange w:id="2404" w:author="Intel - Li, Ziyi" w:date="2020-10-15T09:06:00Z">
            <w:rPr/>
          </w:rPrChange>
        </w:r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9B08AF" w:rsidRDefault="00B9789E" w:rsidP="00B9789E">
      <w:pPr>
        <w:pStyle w:val="afa"/>
        <w:ind w:left="576" w:firstLine="144"/>
        <w:rPr>
          <w:rFonts w:eastAsia="DengXian" w:cs="Calibri"/>
          <w:b/>
          <w:bCs/>
          <w:sz w:val="18"/>
          <w:lang w:val="en-US"/>
          <w:rPrChange w:id="2405" w:author="Intel - Li, Ziyi" w:date="2020-10-15T09:06:00Z">
            <w:rPr>
              <w:rFonts w:eastAsia="DengXian" w:cs="Calibri"/>
              <w:b/>
              <w:bCs/>
              <w:sz w:val="18"/>
            </w:rPr>
          </w:rPrChange>
        </w:rPr>
      </w:pPr>
    </w:p>
    <w:p w14:paraId="28EFF300" w14:textId="77777777" w:rsidR="00B9789E" w:rsidRPr="009B08AF" w:rsidRDefault="00B9789E" w:rsidP="00B9789E">
      <w:pPr>
        <w:rPr>
          <w:rPrChange w:id="2406" w:author="Intel - Li, Ziyi" w:date="2020-10-15T09:06:00Z">
            <w:rPr>
              <w:lang w:val="zh-CN"/>
            </w:rPr>
          </w:rPrChange>
        </w:rPr>
      </w:pPr>
      <w:r w:rsidRPr="00152339">
        <w:rPr>
          <w:b/>
          <w:bCs/>
        </w:rPr>
        <w:t>Technical solution</w:t>
      </w:r>
      <w:r w:rsidRPr="00152339">
        <w:t>: A few companies indicated that the node could select among multiple BAP routes configured by the CU (e.g. which have routing ID). The conditions are configured by the CU. Concrete examples for such conditions were not given. Companies did not address how topology-wide criteria could be considered by the local node.</w:t>
      </w:r>
    </w:p>
    <w:p w14:paraId="184A0A70" w14:textId="77777777" w:rsidR="00B9789E" w:rsidRPr="009B08AF" w:rsidRDefault="00B9789E" w:rsidP="00B9789E">
      <w:pPr>
        <w:rPr>
          <w:rPrChange w:id="2407" w:author="Intel - Li, Ziyi" w:date="2020-10-15T09:06:00Z">
            <w:rPr>
              <w:lang w:val="zh-CN"/>
            </w:rPr>
          </w:rPrChange>
        </w:rPr>
      </w:pPr>
      <w:r w:rsidRPr="00152339">
        <w:rPr>
          <w:b/>
          <w:bCs/>
        </w:rPr>
        <w:t>Potential shortcomings</w:t>
      </w:r>
      <w:r w:rsidRPr="00152339">
        <w:t>: Performance deterioration if the node selects only based on local rather than global conditions.</w:t>
      </w:r>
    </w:p>
    <w:p w14:paraId="6B7F3072" w14:textId="77777777" w:rsidR="00B9789E" w:rsidRPr="00152339" w:rsidRDefault="00B9789E" w:rsidP="00B9789E">
      <w:r w:rsidRPr="00152339">
        <w:rPr>
          <w:b/>
          <w:bCs/>
        </w:rPr>
        <w:t>Specification effort</w:t>
      </w:r>
      <w:r w:rsidRPr="00152339">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r w:rsidRPr="00152339">
        <w:rPr>
          <w:b/>
          <w:bCs/>
        </w:rPr>
        <w:t>The rapporteur’s view</w:t>
      </w:r>
      <w:r w:rsidRPr="00152339">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rPr>
      </w:pPr>
      <w:r w:rsidRPr="00152339">
        <w:rPr>
          <w:b/>
          <w:bCs/>
          <w:sz w:val="24"/>
          <w:szCs w:val="24"/>
          <w:u w:val="singl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rPr>
      </w:pPr>
    </w:p>
    <w:p w14:paraId="581F6CB8" w14:textId="7181C31D" w:rsidR="00C14845" w:rsidRPr="00152339" w:rsidRDefault="00C14845" w:rsidP="00C14845">
      <w:pPr>
        <w:rPr>
          <w:b/>
          <w:bCs/>
        </w:rPr>
      </w:pPr>
      <w:r w:rsidRPr="00152339">
        <w:rPr>
          <w:b/>
          <w:bCs/>
        </w:rPr>
        <w:t>Q11: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2408"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ins w:id="2409" w:author="Kyocera - Masato Fujishiro" w:date="2020-10-12T11:03:00Z">
              <w:r w:rsidRPr="00152339">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w:t>
              </w:r>
              <w:r w:rsidRPr="00152339">
                <w:lastRenderedPageBreak/>
                <w:t xml:space="preserve">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2410" w:author="Huawei" w:date="2020-10-13T19:44:00Z">
              <w:r>
                <w:rPr>
                  <w:rFonts w:eastAsia="DengXian" w:hint="eastAsia"/>
                  <w:b/>
                  <w:bCs/>
                </w:rPr>
                <w:lastRenderedPageBreak/>
                <w:t>H</w:t>
              </w:r>
              <w:r>
                <w:rPr>
                  <w:rFonts w:eastAsia="DengXian"/>
                  <w:b/>
                  <w:bCs/>
                </w:rPr>
                <w:t>uawei</w:t>
              </w:r>
            </w:ins>
          </w:p>
        </w:tc>
        <w:tc>
          <w:tcPr>
            <w:tcW w:w="7384" w:type="dxa"/>
          </w:tcPr>
          <w:p w14:paraId="5F742B6C" w14:textId="77777777" w:rsidR="00DA5AC8" w:rsidRPr="00C809DF" w:rsidRDefault="00DA5AC8" w:rsidP="00DA5AC8">
            <w:pPr>
              <w:rPr>
                <w:ins w:id="2411" w:author="Huawei" w:date="2020-10-13T19:44:00Z"/>
                <w:rFonts w:eastAsia="DengXian"/>
                <w:bCs/>
              </w:rPr>
            </w:pPr>
            <w:ins w:id="2412" w:author="Huawei" w:date="2020-10-13T19:44:00Z">
              <w:r w:rsidRPr="00C809DF">
                <w:rPr>
                  <w:rFonts w:eastAsia="DengXian"/>
                  <w:bCs/>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2413" w:author="Huawei" w:date="2020-10-13T19:44:00Z"/>
                <w:rFonts w:eastAsia="DengXian"/>
                <w:bCs/>
              </w:rPr>
            </w:pPr>
            <w:ins w:id="2414" w:author="Huawei" w:date="2020-10-13T19:44:00Z">
              <w:r w:rsidRPr="00152339">
                <w:rPr>
                  <w:rFonts w:eastAsia="DengXian"/>
                  <w:bCs/>
                </w:rPr>
                <w:t>Therefore, based on the clear majority view, we prefer to formulate as below:</w:t>
              </w:r>
            </w:ins>
          </w:p>
          <w:p w14:paraId="0BB019AE" w14:textId="1039E351" w:rsidR="00DA5AC8" w:rsidRPr="00152339" w:rsidRDefault="00DA5AC8" w:rsidP="00DA5AC8">
            <w:pPr>
              <w:rPr>
                <w:b/>
                <w:bCs/>
              </w:rPr>
            </w:pPr>
            <w:ins w:id="2415" w:author="Huawei" w:date="2020-10-13T19:44:00Z">
              <w:r w:rsidRPr="00152339">
                <w:rPr>
                  <w:rFonts w:eastAsia="DengXian"/>
                  <w:bCs/>
                </w:rPr>
                <w:t>“R2 to discuss the local rerouting including the benefits over central route configuration, and on how topology-wide objectives can be guaranteed.”</w:t>
              </w:r>
            </w:ins>
          </w:p>
        </w:tc>
      </w:tr>
      <w:tr w:rsidR="00A03688" w:rsidRPr="00152339" w14:paraId="272456D0" w14:textId="77777777" w:rsidTr="002B057C">
        <w:trPr>
          <w:ins w:id="2416" w:author="CATT" w:date="2020-10-14T14:05:00Z"/>
        </w:trPr>
        <w:tc>
          <w:tcPr>
            <w:tcW w:w="2245" w:type="dxa"/>
          </w:tcPr>
          <w:p w14:paraId="0EBFE258" w14:textId="0708B45E" w:rsidR="00A03688" w:rsidRDefault="00A03688" w:rsidP="00A03688">
            <w:pPr>
              <w:rPr>
                <w:ins w:id="2417" w:author="CATT" w:date="2020-10-14T14:05:00Z"/>
                <w:rFonts w:eastAsia="DengXian"/>
                <w:b/>
                <w:bCs/>
              </w:rPr>
            </w:pPr>
            <w:ins w:id="2418" w:author="CATT" w:date="2020-10-14T14:05:00Z">
              <w:r>
                <w:rPr>
                  <w:rFonts w:eastAsia="DengXian"/>
                </w:rPr>
                <w:t>Futurewei</w:t>
              </w:r>
            </w:ins>
          </w:p>
        </w:tc>
        <w:tc>
          <w:tcPr>
            <w:tcW w:w="7384" w:type="dxa"/>
          </w:tcPr>
          <w:p w14:paraId="277BBF9E" w14:textId="77777777" w:rsidR="00A03688" w:rsidRPr="00152339" w:rsidRDefault="00A03688" w:rsidP="00A03688">
            <w:pPr>
              <w:rPr>
                <w:ins w:id="2419" w:author="CATT" w:date="2020-10-14T14:05:00Z"/>
                <w:rFonts w:eastAsia="DengXian"/>
              </w:rPr>
            </w:pPr>
            <w:ins w:id="2420" w:author="CATT" w:date="2020-10-14T14:05:00Z">
              <w:r w:rsidRPr="00152339">
                <w:rPr>
                  <w:rFonts w:eastAsia="DengXian"/>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2421" w:author="CATT" w:date="2020-10-14T14:05:00Z"/>
                <w:rFonts w:eastAsia="DengXian"/>
                <w:bCs/>
              </w:rPr>
            </w:pPr>
            <w:ins w:id="2422" w:author="CATT" w:date="2020-10-14T14:05:00Z">
              <w:r w:rsidRPr="00152339">
                <w:rPr>
                  <w:b/>
                  <w:bCs/>
                  <w:sz w:val="24"/>
                  <w:szCs w:val="24"/>
                  <w:u w:val="single"/>
                </w:rPr>
                <w:t xml:space="preserve">Proposal 11: </w:t>
              </w:r>
              <w:r w:rsidRPr="00152339">
                <w:rPr>
                  <w:rFonts w:eastAsia="DengXian"/>
                  <w:b/>
                </w:rPr>
                <w:t xml:space="preserve">R2 to discuss the local rerouting including the benefits </w:t>
              </w:r>
              <w:r w:rsidRPr="00152339">
                <w:rPr>
                  <w:rFonts w:eastAsia="DengXian"/>
                  <w:b/>
                  <w:strike/>
                </w:rPr>
                <w:t>over</w:t>
              </w:r>
              <w:r w:rsidRPr="00152339">
                <w:rPr>
                  <w:rFonts w:eastAsia="DengXian"/>
                  <w:b/>
                </w:rPr>
                <w:t xml:space="preserve"> </w:t>
              </w:r>
              <w:r w:rsidRPr="00152339">
                <w:rPr>
                  <w:rFonts w:eastAsia="DengXian"/>
                  <w:b/>
                  <w:i/>
                  <w:iCs/>
                </w:rPr>
                <w:t>compared to</w:t>
              </w:r>
              <w:r w:rsidRPr="00152339">
                <w:rPr>
                  <w:rFonts w:eastAsia="DengXian"/>
                  <w:b/>
                </w:rPr>
                <w:t xml:space="preserve"> central route configuration </w:t>
              </w:r>
              <w:r w:rsidRPr="00152339">
                <w:rPr>
                  <w:rFonts w:eastAsia="DengXian"/>
                  <w:b/>
                  <w:i/>
                  <w:iCs/>
                </w:rPr>
                <w:t>alone</w:t>
              </w:r>
              <w:r w:rsidRPr="00152339">
                <w:rPr>
                  <w:rFonts w:eastAsia="DengXian"/>
                  <w:b/>
                </w:rPr>
                <w:t>, and on how topology-wide objectives can be</w:t>
              </w:r>
              <w:r w:rsidRPr="00152339">
                <w:rPr>
                  <w:rFonts w:eastAsia="DengXian"/>
                  <w:b/>
                  <w:strike/>
                </w:rPr>
                <w:t xml:space="preserve"> guaranteed</w:t>
              </w:r>
              <w:r w:rsidRPr="00152339">
                <w:rPr>
                  <w:rFonts w:eastAsia="DengXian"/>
                  <w:b/>
                </w:rPr>
                <w:t xml:space="preserve"> </w:t>
              </w:r>
              <w:r w:rsidRPr="00152339">
                <w:rPr>
                  <w:rFonts w:eastAsia="DengXian"/>
                  <w:b/>
                  <w:i/>
                  <w:iCs/>
                </w:rPr>
                <w:t>addressed</w:t>
              </w:r>
              <w:r w:rsidRPr="00152339">
                <w:rPr>
                  <w:rFonts w:eastAsia="DengXian"/>
                  <w:b/>
                </w:rPr>
                <w:t>.</w:t>
              </w:r>
            </w:ins>
          </w:p>
        </w:tc>
      </w:tr>
      <w:tr w:rsidR="009C3FB7" w:rsidRPr="00152339" w14:paraId="35C3C091" w14:textId="77777777" w:rsidTr="002B057C">
        <w:trPr>
          <w:ins w:id="2423" w:author="CATT" w:date="2020-10-14T14:06:00Z"/>
        </w:trPr>
        <w:tc>
          <w:tcPr>
            <w:tcW w:w="2245" w:type="dxa"/>
          </w:tcPr>
          <w:p w14:paraId="5DBEAE4A" w14:textId="30736654" w:rsidR="009C3FB7" w:rsidRDefault="009C3FB7" w:rsidP="00A03688">
            <w:pPr>
              <w:rPr>
                <w:ins w:id="2424" w:author="CATT" w:date="2020-10-14T14:06:00Z"/>
                <w:rFonts w:eastAsia="DengXian"/>
              </w:rPr>
            </w:pPr>
            <w:ins w:id="2425" w:author="CATT" w:date="2020-10-14T14:06:00Z">
              <w:r>
                <w:rPr>
                  <w:rFonts w:eastAsia="DengXian" w:hint="eastAsia"/>
                  <w:b/>
                  <w:bCs/>
                </w:rPr>
                <w:t>CATT</w:t>
              </w:r>
            </w:ins>
          </w:p>
        </w:tc>
        <w:tc>
          <w:tcPr>
            <w:tcW w:w="7384" w:type="dxa"/>
          </w:tcPr>
          <w:p w14:paraId="56296ACC" w14:textId="77777777" w:rsidR="009C3FB7" w:rsidRPr="00152339" w:rsidRDefault="009C3FB7" w:rsidP="00BB18FA">
            <w:pPr>
              <w:rPr>
                <w:ins w:id="2426" w:author="CATT" w:date="2020-10-14T14:06:00Z"/>
                <w:rFonts w:eastAsia="DengXian"/>
                <w:bCs/>
              </w:rPr>
            </w:pPr>
            <w:ins w:id="2427" w:author="CATT" w:date="2020-10-14T14:06:00Z">
              <w:r w:rsidRPr="00152339">
                <w:rPr>
                  <w:rFonts w:eastAsia="DengXian"/>
                  <w:bCs/>
                </w:rPr>
                <w:t>We think the local re-routing path is also under the donor-CU central configuration. Thus, donor-CU configuration also can guarantee topology-wide objectives‎</w:t>
              </w:r>
              <w:r w:rsidRPr="00152339">
                <w:t xml:space="preserve"> </w:t>
              </w:r>
              <w:r w:rsidRPr="00152339">
                <w:rPr>
                  <w:rFonts w:eastAsia="DengXian"/>
                  <w:bCs/>
                </w:rPr>
                <w:t>via local decision making‎.</w:t>
              </w:r>
            </w:ins>
          </w:p>
          <w:p w14:paraId="0DF2FC7D" w14:textId="77777777" w:rsidR="009C3FB7" w:rsidRPr="00152339" w:rsidRDefault="009C3FB7" w:rsidP="00BB18FA">
            <w:pPr>
              <w:rPr>
                <w:ins w:id="2428" w:author="CATT" w:date="2020-10-14T14:06:00Z"/>
              </w:rPr>
            </w:pPr>
            <w:ins w:id="2429" w:author="CATT" w:date="2020-10-14T14:06:00Z">
              <w:r w:rsidRPr="00152339">
                <w:rPr>
                  <w:rFonts w:eastAsia="DengXian"/>
                  <w:bCs/>
                </w:rPr>
                <w:t xml:space="preserve">Just for information, in email discussion#902, companies agree to discuss whether to </w:t>
              </w:r>
              <w:r w:rsidRPr="00152339">
                <w:t>perform local routing in case of congestion should form part of Rel-17 IAB work.</w:t>
              </w:r>
            </w:ins>
          </w:p>
          <w:p w14:paraId="773134CE" w14:textId="3DCCFBDC" w:rsidR="009C3FB7" w:rsidRPr="00152339" w:rsidRDefault="009C3FB7" w:rsidP="00A03688">
            <w:pPr>
              <w:rPr>
                <w:ins w:id="2430" w:author="CATT" w:date="2020-10-14T14:06:00Z"/>
                <w:rFonts w:eastAsia="DengXian"/>
              </w:rPr>
            </w:pPr>
            <w:ins w:id="2431" w:author="CATT" w:date="2020-10-14T14:06:00Z">
              <w:r w:rsidRPr="00152339">
                <w:t>Therefore, we think RAN2 can directly discuss whether the local routing solution is feasible or not.</w:t>
              </w:r>
            </w:ins>
          </w:p>
        </w:tc>
      </w:tr>
      <w:tr w:rsidR="00180AE5" w:rsidRPr="00152339" w14:paraId="533587DD" w14:textId="77777777" w:rsidTr="002B057C">
        <w:trPr>
          <w:ins w:id="2432" w:author="Intel - Li, Ziyi" w:date="2020-10-15T09:20:00Z"/>
        </w:trPr>
        <w:tc>
          <w:tcPr>
            <w:tcW w:w="2245" w:type="dxa"/>
          </w:tcPr>
          <w:p w14:paraId="66BE9EA4" w14:textId="06846296" w:rsidR="00180AE5" w:rsidRDefault="00180AE5" w:rsidP="00180AE5">
            <w:pPr>
              <w:rPr>
                <w:ins w:id="2433" w:author="Intel - Li, Ziyi" w:date="2020-10-15T09:20:00Z"/>
                <w:rFonts w:eastAsia="DengXian"/>
                <w:b/>
                <w:bCs/>
              </w:rPr>
            </w:pPr>
            <w:ins w:id="2434" w:author="Intel - Li, Ziyi" w:date="2020-10-15T09:20:00Z">
              <w:r>
                <w:rPr>
                  <w:rFonts w:eastAsia="DengXian"/>
                </w:rPr>
                <w:t>Intel</w:t>
              </w:r>
            </w:ins>
          </w:p>
        </w:tc>
        <w:tc>
          <w:tcPr>
            <w:tcW w:w="7384" w:type="dxa"/>
          </w:tcPr>
          <w:p w14:paraId="39D8F4D6" w14:textId="1E9EFC4A" w:rsidR="00180AE5" w:rsidRPr="00152339" w:rsidRDefault="00CA2F6F" w:rsidP="00180AE5">
            <w:pPr>
              <w:rPr>
                <w:ins w:id="2435" w:author="Intel - Li, Ziyi" w:date="2020-10-15T09:20:00Z"/>
                <w:rFonts w:eastAsia="DengXian"/>
                <w:bCs/>
              </w:rPr>
            </w:pPr>
            <w:ins w:id="2436" w:author="Intel - Li, Ziyi" w:date="2020-10-15T09:20:00Z">
              <w:r>
                <w:rPr>
                  <w:rFonts w:eastAsia="DengXian"/>
                </w:rPr>
                <w:t>As CATT mentioned, s</w:t>
              </w:r>
              <w:r w:rsidR="00180AE5">
                <w:rPr>
                  <w:rFonts w:eastAsia="DengXian"/>
                </w:rPr>
                <w:t>imilar proposal has been discussed in email discussion [902], to discuss local routing in case of congestion (other issues FFS), we wonder whether we can draw similar conclusion as [902].</w:t>
              </w:r>
            </w:ins>
          </w:p>
        </w:tc>
      </w:tr>
      <w:tr w:rsidR="00695896" w:rsidRPr="00152339" w14:paraId="6C301BD2" w14:textId="77777777" w:rsidTr="002B057C">
        <w:trPr>
          <w:ins w:id="2437" w:author="Nokia" w:date="2020-10-15T16:35:00Z"/>
        </w:trPr>
        <w:tc>
          <w:tcPr>
            <w:tcW w:w="2245" w:type="dxa"/>
          </w:tcPr>
          <w:p w14:paraId="2AE79D0C" w14:textId="617D01A1" w:rsidR="00695896" w:rsidRDefault="00695896" w:rsidP="00180AE5">
            <w:pPr>
              <w:rPr>
                <w:ins w:id="2438" w:author="Nokia" w:date="2020-10-15T16:35:00Z"/>
                <w:rFonts w:eastAsia="DengXian"/>
              </w:rPr>
            </w:pPr>
            <w:ins w:id="2439" w:author="Nokia" w:date="2020-10-15T16:35:00Z">
              <w:r>
                <w:rPr>
                  <w:rFonts w:eastAsia="DengXian"/>
                </w:rPr>
                <w:t>Nokia, Nokia Shanghai Bell</w:t>
              </w:r>
            </w:ins>
          </w:p>
        </w:tc>
        <w:tc>
          <w:tcPr>
            <w:tcW w:w="7384" w:type="dxa"/>
          </w:tcPr>
          <w:p w14:paraId="1280A469" w14:textId="25488EC3" w:rsidR="00695896" w:rsidRDefault="00695896" w:rsidP="00180AE5">
            <w:pPr>
              <w:rPr>
                <w:ins w:id="2440" w:author="Nokia" w:date="2020-10-15T16:35:00Z"/>
                <w:rFonts w:eastAsia="DengXian"/>
              </w:rPr>
            </w:pPr>
            <w:ins w:id="2441" w:author="Nokia" w:date="2020-10-15T16:35:00Z">
              <w:r w:rsidRPr="334F3B91">
                <w:rPr>
                  <w:rFonts w:ascii="Calibri" w:eastAsia="Calibri" w:hAnsi="Calibri" w:cs="Calibri"/>
                </w:rPr>
                <w:t>We tend to agree with the proposal. Clarification is needed e.g. if/how local re-routing could be used for load balancing</w:t>
              </w:r>
              <w:r w:rsidRPr="00B1574B">
                <w:rPr>
                  <w:rFonts w:ascii="Calibri" w:eastAsia="Calibri" w:hAnsi="Calibri" w:cs="Calibri"/>
                </w:rPr>
                <w:t xml:space="preserve"> </w:t>
              </w:r>
            </w:ins>
          </w:p>
        </w:tc>
      </w:tr>
      <w:tr w:rsidR="006805AB" w:rsidRPr="00152339" w14:paraId="339FA069" w14:textId="77777777" w:rsidTr="002B057C">
        <w:trPr>
          <w:ins w:id="2442" w:author="LG" w:date="2020-10-16T11:44:00Z"/>
        </w:trPr>
        <w:tc>
          <w:tcPr>
            <w:tcW w:w="2245" w:type="dxa"/>
          </w:tcPr>
          <w:p w14:paraId="47858328" w14:textId="31B27952" w:rsidR="006805AB" w:rsidRDefault="006805AB" w:rsidP="006805AB">
            <w:pPr>
              <w:rPr>
                <w:ins w:id="2443" w:author="LG" w:date="2020-10-16T11:44:00Z"/>
                <w:rFonts w:eastAsia="DengXian"/>
              </w:rPr>
            </w:pPr>
            <w:ins w:id="2444" w:author="LG" w:date="2020-10-16T11:44:00Z">
              <w:r>
                <w:rPr>
                  <w:rFonts w:eastAsia="맑은 고딕" w:hint="eastAsia"/>
                  <w:b/>
                  <w:bCs/>
                </w:rPr>
                <w:t>LG</w:t>
              </w:r>
            </w:ins>
          </w:p>
        </w:tc>
        <w:tc>
          <w:tcPr>
            <w:tcW w:w="7384" w:type="dxa"/>
          </w:tcPr>
          <w:p w14:paraId="68056FD1" w14:textId="4115C6CD" w:rsidR="006805AB" w:rsidRPr="334F3B91" w:rsidRDefault="006805AB" w:rsidP="00415A60">
            <w:pPr>
              <w:rPr>
                <w:ins w:id="2445" w:author="LG" w:date="2020-10-16T11:44:00Z"/>
                <w:rFonts w:ascii="Calibri" w:eastAsia="Calibri" w:hAnsi="Calibri" w:cs="Calibri"/>
              </w:rPr>
            </w:pPr>
            <w:ins w:id="2446" w:author="LG" w:date="2020-10-16T11:44:00Z">
              <w:r>
                <w:rPr>
                  <w:rFonts w:eastAsia="맑은 고딕"/>
                  <w:bCs/>
                </w:rPr>
                <w:t xml:space="preserve">We </w:t>
              </w:r>
            </w:ins>
            <w:ins w:id="2447" w:author="LG" w:date="2020-10-16T11:46:00Z">
              <w:r>
                <w:rPr>
                  <w:rFonts w:eastAsia="맑은 고딕"/>
                  <w:bCs/>
                </w:rPr>
                <w:t xml:space="preserve">think that local </w:t>
              </w:r>
            </w:ins>
            <w:ins w:id="2448" w:author="LG" w:date="2020-10-16T11:47:00Z">
              <w:r>
                <w:rPr>
                  <w:rFonts w:eastAsia="맑은 고딕"/>
                  <w:bCs/>
                </w:rPr>
                <w:t xml:space="preserve">re-routing </w:t>
              </w:r>
            </w:ins>
            <w:ins w:id="2449" w:author="LG" w:date="2020-10-16T11:49:00Z">
              <w:r>
                <w:rPr>
                  <w:rFonts w:eastAsia="맑은 고딕"/>
                  <w:bCs/>
                </w:rPr>
                <w:t>sh</w:t>
              </w:r>
            </w:ins>
            <w:ins w:id="2450" w:author="LG" w:date="2020-10-16T11:48:00Z">
              <w:r>
                <w:rPr>
                  <w:rFonts w:eastAsia="맑은 고딕"/>
                  <w:bCs/>
                </w:rPr>
                <w:t xml:space="preserve">ould be </w:t>
              </w:r>
            </w:ins>
            <w:ins w:id="2451" w:author="LG" w:date="2020-10-16T11:49:00Z">
              <w:r>
                <w:rPr>
                  <w:rFonts w:eastAsia="맑은 고딕"/>
                  <w:bCs/>
                </w:rPr>
                <w:t xml:space="preserve">under donor-CU central configuration and </w:t>
              </w:r>
            </w:ins>
            <w:ins w:id="2452" w:author="LG" w:date="2020-10-16T11:48:00Z">
              <w:r>
                <w:rPr>
                  <w:rFonts w:eastAsia="맑은 고딕"/>
                  <w:bCs/>
                </w:rPr>
                <w:t>a</w:t>
              </w:r>
            </w:ins>
            <w:ins w:id="2453" w:author="LG" w:date="2020-10-16T11:47:00Z">
              <w:r>
                <w:rPr>
                  <w:rFonts w:eastAsia="맑은 고딕"/>
                  <w:bCs/>
                </w:rPr>
                <w:t xml:space="preserve"> </w:t>
              </w:r>
              <w:r w:rsidRPr="006805AB">
                <w:rPr>
                  <w:rFonts w:eastAsia="맑은 고딕"/>
                  <w:bCs/>
                </w:rPr>
                <w:t>supplementary</w:t>
              </w:r>
            </w:ins>
            <w:ins w:id="2454" w:author="LG" w:date="2020-10-16T11:48:00Z">
              <w:r>
                <w:rPr>
                  <w:rFonts w:eastAsia="맑은 고딕"/>
                  <w:bCs/>
                </w:rPr>
                <w:t xml:space="preserve"> </w:t>
              </w:r>
            </w:ins>
            <w:ins w:id="2455" w:author="LG" w:date="2020-10-16T11:49:00Z">
              <w:r>
                <w:rPr>
                  <w:rFonts w:eastAsia="맑은 고딕"/>
                  <w:bCs/>
                </w:rPr>
                <w:t>way to overcome some is</w:t>
              </w:r>
            </w:ins>
            <w:ins w:id="2456" w:author="LG" w:date="2020-10-16T11:50:00Z">
              <w:r>
                <w:rPr>
                  <w:rFonts w:eastAsia="맑은 고딕"/>
                  <w:bCs/>
                </w:rPr>
                <w:t>s</w:t>
              </w:r>
            </w:ins>
            <w:ins w:id="2457" w:author="LG" w:date="2020-10-16T11:49:00Z">
              <w:r>
                <w:rPr>
                  <w:rFonts w:eastAsia="맑은 고딕"/>
                  <w:bCs/>
                </w:rPr>
                <w:t>ue</w:t>
              </w:r>
            </w:ins>
            <w:ins w:id="2458" w:author="LG" w:date="2020-10-16T11:50:00Z">
              <w:r>
                <w:rPr>
                  <w:rFonts w:eastAsia="맑은 고딕"/>
                  <w:bCs/>
                </w:rPr>
                <w:t>s</w:t>
              </w:r>
            </w:ins>
            <w:ins w:id="2459" w:author="LG" w:date="2020-10-16T11:49:00Z">
              <w:r>
                <w:rPr>
                  <w:rFonts w:eastAsia="맑은 고딕"/>
                  <w:bCs/>
                </w:rPr>
                <w:t>, e.</w:t>
              </w:r>
            </w:ins>
            <w:ins w:id="2460" w:author="LG" w:date="2020-10-16T11:50:00Z">
              <w:r>
                <w:rPr>
                  <w:rFonts w:eastAsia="맑은 고딕"/>
                  <w:bCs/>
                </w:rPr>
                <w:t xml:space="preserve">g., congestion, in addition to </w:t>
              </w:r>
              <w:r w:rsidR="00415A60">
                <w:rPr>
                  <w:rFonts w:eastAsia="맑은 고딕"/>
                  <w:bCs/>
                </w:rPr>
                <w:t xml:space="preserve">Rel-16 </w:t>
              </w:r>
              <w:r w:rsidR="00415A60" w:rsidRPr="00415A60">
                <w:rPr>
                  <w:rFonts w:eastAsia="맑은 고딕"/>
                  <w:bCs/>
                </w:rPr>
                <w:t>central route configuration</w:t>
              </w:r>
            </w:ins>
            <w:ins w:id="2461" w:author="LG" w:date="2020-10-16T11:51:00Z">
              <w:r w:rsidR="00415A60">
                <w:rPr>
                  <w:rFonts w:eastAsia="맑은 고딕"/>
                  <w:bCs/>
                </w:rPr>
                <w:t xml:space="preserve">. Given company’s view in phase 1, RAN2 can start to discuss  </w:t>
              </w:r>
            </w:ins>
            <w:ins w:id="2462" w:author="LG" w:date="2020-10-16T11:52:00Z">
              <w:r w:rsidR="00415A60">
                <w:rPr>
                  <w:rFonts w:eastAsia="맑은 고딕"/>
                  <w:bCs/>
                </w:rPr>
                <w:t>local re-routing directly.</w:t>
              </w:r>
            </w:ins>
          </w:p>
        </w:tc>
      </w:tr>
    </w:tbl>
    <w:p w14:paraId="1159951A" w14:textId="77777777" w:rsidR="00C14845" w:rsidRPr="00152339" w:rsidRDefault="00C14845" w:rsidP="00C14845">
      <w:pPr>
        <w:rPr>
          <w:b/>
          <w:bCs/>
        </w:rPr>
      </w:pPr>
    </w:p>
    <w:p w14:paraId="3899D3A3" w14:textId="77777777" w:rsidR="00B9789E" w:rsidRPr="00152339" w:rsidRDefault="00B9789E" w:rsidP="00B9789E"/>
    <w:p w14:paraId="7499EEC5" w14:textId="77777777" w:rsidR="00B9789E" w:rsidRPr="0097034A" w:rsidRDefault="00B9789E" w:rsidP="00B9789E">
      <w:pPr>
        <w:pStyle w:val="30"/>
      </w:pPr>
      <w:r w:rsidRPr="0097034A">
        <w:t>2.2.12</w:t>
      </w:r>
      <w:r w:rsidRPr="0097034A">
        <w:tab/>
        <w:t>Multiple routes with route priority</w:t>
      </w:r>
    </w:p>
    <w:p w14:paraId="1FE25E22" w14:textId="77777777" w:rsidR="00B9789E" w:rsidRPr="00152339" w:rsidRDefault="00B9789E" w:rsidP="00B9789E">
      <w:r w:rsidRPr="00152339">
        <w:rPr>
          <w:b/>
          <w:bCs/>
        </w:rPr>
        <w:t xml:space="preserve">Support: </w:t>
      </w:r>
      <w:r w:rsidRPr="00152339">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r w:rsidRPr="00C809DF">
        <w:rPr>
          <w:b/>
          <w:bCs/>
        </w:rPr>
        <w:t>Purpose/benefit</w:t>
      </w:r>
      <w:r w:rsidRPr="00C809DF">
        <w:t>: None of the benefits defined in section 2.1. were named in context of this feature.</w:t>
      </w:r>
    </w:p>
    <w:p w14:paraId="5E8B27D3" w14:textId="77777777" w:rsidR="00B9789E" w:rsidRPr="009B08AF" w:rsidRDefault="00B9789E" w:rsidP="00B9789E">
      <w:pPr>
        <w:rPr>
          <w:rPrChange w:id="2463" w:author="Intel - Li, Ziyi" w:date="2020-10-15T09:06:00Z">
            <w:rPr>
              <w:lang w:val="zh-CN"/>
            </w:rPr>
          </w:rPrChange>
        </w:rPr>
      </w:pPr>
      <w:r w:rsidRPr="00152339">
        <w:rPr>
          <w:b/>
          <w:bCs/>
        </w:rPr>
        <w:t>Technical solution</w:t>
      </w:r>
      <w:r w:rsidRPr="00152339">
        <w:t>: While configuration of multiple routes seems straightforward, several companies felt that the route priority needs more clarification.</w:t>
      </w:r>
    </w:p>
    <w:p w14:paraId="1B83B3D4" w14:textId="77777777" w:rsidR="00B9789E" w:rsidRPr="009B08AF" w:rsidRDefault="00B9789E" w:rsidP="00B9789E">
      <w:pPr>
        <w:rPr>
          <w:rPrChange w:id="2464" w:author="Intel - Li, Ziyi" w:date="2020-10-15T09:06:00Z">
            <w:rPr>
              <w:lang w:val="zh-CN"/>
            </w:rPr>
          </w:rPrChange>
        </w:rPr>
      </w:pPr>
      <w:r w:rsidRPr="00152339">
        <w:rPr>
          <w:b/>
          <w:bCs/>
        </w:rPr>
        <w:t>Potential shortcomings</w:t>
      </w:r>
      <w:r w:rsidRPr="00152339">
        <w:t>: Nothing obvious.</w:t>
      </w:r>
    </w:p>
    <w:p w14:paraId="26968E41" w14:textId="77777777" w:rsidR="00B9789E" w:rsidRPr="00152339" w:rsidRDefault="00B9789E" w:rsidP="00B9789E">
      <w:r w:rsidRPr="00152339">
        <w:rPr>
          <w:b/>
          <w:bCs/>
        </w:rPr>
        <w:lastRenderedPageBreak/>
        <w:t>Specification effort</w:t>
      </w:r>
      <w:r w:rsidRPr="00152339">
        <w:t xml:space="preserve">: The problem is the unprecise definition of purpose and expected benefit of this feature. This discussion may take considerable effort. </w:t>
      </w:r>
    </w:p>
    <w:p w14:paraId="78DC1CF7" w14:textId="77777777" w:rsidR="00B9789E" w:rsidRPr="00152339" w:rsidRDefault="00B9789E" w:rsidP="00B9789E">
      <w:r w:rsidRPr="00152339">
        <w:rPr>
          <w:b/>
          <w:bCs/>
        </w:rPr>
        <w:t>The rapporteur’s view</w:t>
      </w:r>
      <w:r w:rsidRPr="00152339">
        <w:t>: Since no obvious purpose/benefit could be named, we should not spend time on further discussion.</w:t>
      </w:r>
    </w:p>
    <w:p w14:paraId="2F502944" w14:textId="59954B2D" w:rsidR="00B9789E" w:rsidRPr="00152339" w:rsidRDefault="00B9789E" w:rsidP="00B9789E">
      <w:pPr>
        <w:rPr>
          <w:b/>
          <w:bCs/>
          <w:sz w:val="24"/>
          <w:szCs w:val="24"/>
          <w:u w:val="single"/>
        </w:rPr>
      </w:pPr>
      <w:r w:rsidRPr="00152339">
        <w:rPr>
          <w:b/>
          <w:bCs/>
          <w:sz w:val="24"/>
          <w:szCs w:val="24"/>
          <w:u w:val="single"/>
        </w:rPr>
        <w:t xml:space="preserve">Proposal 12: Multiple routes with route priorities are deprioritized. </w:t>
      </w:r>
    </w:p>
    <w:p w14:paraId="4F71E127" w14:textId="77777777" w:rsidR="00B64B97" w:rsidRPr="00152339" w:rsidRDefault="00B64B97" w:rsidP="00B9789E">
      <w:pPr>
        <w:rPr>
          <w:b/>
          <w:bCs/>
          <w:sz w:val="24"/>
          <w:szCs w:val="24"/>
          <w:u w:val="single"/>
        </w:rPr>
      </w:pPr>
    </w:p>
    <w:p w14:paraId="1A2729D2" w14:textId="60032D88" w:rsidR="00C14845" w:rsidRPr="00152339" w:rsidRDefault="00C14845" w:rsidP="00C14845">
      <w:pPr>
        <w:rPr>
          <w:b/>
          <w:bCs/>
        </w:rPr>
      </w:pPr>
      <w:r w:rsidRPr="00152339">
        <w:rPr>
          <w:b/>
          <w:bCs/>
        </w:rPr>
        <w:t>Q12: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2465"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ins w:id="2466" w:author="Kyocera - Masato Fujishiro" w:date="2020-10-12T11:00:00Z">
              <w:r w:rsidRPr="00152339">
                <w:t xml:space="preserve">W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2467" w:author="CATT" w:date="2020-10-14T14:05:00Z"/>
        </w:trPr>
        <w:tc>
          <w:tcPr>
            <w:tcW w:w="2245" w:type="dxa"/>
          </w:tcPr>
          <w:p w14:paraId="594E0712" w14:textId="15C0D4ED" w:rsidR="00A03688" w:rsidRPr="00353D56" w:rsidRDefault="00A03688" w:rsidP="00A03688">
            <w:pPr>
              <w:rPr>
                <w:ins w:id="2468" w:author="CATT" w:date="2020-10-14T14:05:00Z"/>
              </w:rPr>
            </w:pPr>
            <w:ins w:id="2469" w:author="CATT" w:date="2020-10-14T14:05:00Z">
              <w:r w:rsidRPr="00194576">
                <w:t>Futurewei</w:t>
              </w:r>
            </w:ins>
          </w:p>
        </w:tc>
        <w:tc>
          <w:tcPr>
            <w:tcW w:w="7384" w:type="dxa"/>
          </w:tcPr>
          <w:p w14:paraId="21B55760" w14:textId="77777777" w:rsidR="00A03688" w:rsidRPr="00152339" w:rsidRDefault="00A03688" w:rsidP="00A03688">
            <w:pPr>
              <w:ind w:hanging="16"/>
              <w:rPr>
                <w:ins w:id="2470" w:author="CATT" w:date="2020-10-14T14:05:00Z"/>
              </w:rPr>
            </w:pPr>
            <w:ins w:id="2471" w:author="CATT" w:date="2020-10-14T14:05:00Z">
              <w:r w:rsidRPr="00152339">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2472" w:author="CATT" w:date="2020-10-14T14:05:00Z"/>
                <w:rFonts w:eastAsia="Times New Roman" w:cs="Calibri"/>
                <w:szCs w:val="20"/>
              </w:rPr>
            </w:pPr>
          </w:p>
          <w:p w14:paraId="3BD44FBA" w14:textId="77777777" w:rsidR="00A03688" w:rsidRPr="009B08AF" w:rsidRDefault="00A03688" w:rsidP="00A03688">
            <w:pPr>
              <w:pStyle w:val="afa"/>
              <w:ind w:left="0" w:hanging="16"/>
              <w:rPr>
                <w:ins w:id="2473" w:author="CATT" w:date="2020-10-14T14:05:00Z"/>
                <w:lang w:val="en-US"/>
                <w:rPrChange w:id="2474" w:author="Intel - Li, Ziyi" w:date="2020-10-15T09:06:00Z">
                  <w:rPr>
                    <w:ins w:id="2475" w:author="CATT" w:date="2020-10-14T14:05:00Z"/>
                  </w:rPr>
                </w:rPrChange>
              </w:rPr>
            </w:pPr>
            <w:ins w:id="2476" w:author="CATT" w:date="2020-10-14T14:05:00Z">
              <w:r>
                <w:rPr>
                  <w:lang w:val="en-US"/>
                </w:rPr>
                <w:t>We see this topic</w:t>
              </w:r>
              <w:r w:rsidRPr="009B08AF">
                <w:rPr>
                  <w:lang w:val="en-US"/>
                  <w:rPrChange w:id="2477" w:author="Intel - Li, Ziyi" w:date="2020-10-15T09:06:00Z">
                    <w:rPr/>
                  </w:rPrChange>
                </w:rPr>
                <w:t xml:space="preserve"> </w:t>
              </w:r>
              <w:r>
                <w:rPr>
                  <w:lang w:val="en-US"/>
                </w:rPr>
                <w:t>as</w:t>
              </w:r>
              <w:r w:rsidRPr="009B08AF">
                <w:rPr>
                  <w:lang w:val="en-US"/>
                  <w:rPrChange w:id="2478" w:author="Intel - Li, Ziyi" w:date="2020-10-15T09:06:00Z">
                    <w:rPr/>
                  </w:rPrChange>
                </w:rPr>
                <w:t xml:space="preserve"> just part of the local routing discussion. So we don’t need to exclude anything at this stage. After discussing local routing, we may conclude that priorities are beneficial, or that they are not needed. But this should be contribution driven (i.e. business as usual). Therefore, </w:t>
              </w:r>
              <w:r>
                <w:rPr>
                  <w:lang w:val="en-US"/>
                </w:rPr>
                <w:t>we</w:t>
              </w:r>
              <w:r w:rsidRPr="009B08AF">
                <w:rPr>
                  <w:lang w:val="en-US"/>
                  <w:rPrChange w:id="2479" w:author="Intel - Li, Ziyi" w:date="2020-10-15T09:06:00Z">
                    <w:rPr/>
                  </w:rPrChange>
                </w:rPr>
                <w:t xml:space="preserve"> suggest to change proposal 12 to read:</w:t>
              </w:r>
            </w:ins>
          </w:p>
          <w:p w14:paraId="217230B5" w14:textId="5B0378B2" w:rsidR="00A03688" w:rsidRPr="00152339" w:rsidRDefault="00A03688" w:rsidP="00A03688">
            <w:pPr>
              <w:rPr>
                <w:ins w:id="2480" w:author="CATT" w:date="2020-10-14T14:05:00Z"/>
              </w:rPr>
            </w:pPr>
            <w:ins w:id="2481" w:author="CATT" w:date="2020-10-14T14:05:00Z">
              <w:r w:rsidRPr="009B08AF">
                <w:rPr>
                  <w:rFonts w:ascii="Calibri" w:hAnsi="Calibri"/>
                  <w:b/>
                  <w:bCs/>
                  <w:color w:val="0070C0"/>
                  <w:rPrChange w:id="2482" w:author="Intel - Li, Ziyi" w:date="2020-10-15T09:06:00Z">
                    <w:rPr>
                      <w:rFonts w:ascii="Calibri" w:hAnsi="Calibri"/>
                      <w:b/>
                      <w:bCs/>
                      <w:color w:val="0070C0"/>
                      <w:lang w:val="zh-CN"/>
                    </w:rPr>
                  </w:rPrChange>
                </w:rPr>
                <w:t>Proposal 12: Whether and how to define priorities for local rout</w:t>
              </w:r>
              <w:r w:rsidRPr="00152339">
                <w:rPr>
                  <w:b/>
                  <w:bCs/>
                  <w:color w:val="0070C0"/>
                </w:rPr>
                <w:t>e</w:t>
              </w:r>
              <w:r w:rsidRPr="009B08AF">
                <w:rPr>
                  <w:rFonts w:ascii="Calibri" w:hAnsi="Calibri"/>
                  <w:b/>
                  <w:bCs/>
                  <w:color w:val="0070C0"/>
                  <w:rPrChange w:id="2483" w:author="Intel - Li, Ziyi" w:date="2020-10-15T09:06:00Z">
                    <w:rPr>
                      <w:rFonts w:ascii="Calibri" w:hAnsi="Calibri"/>
                      <w:b/>
                      <w:bCs/>
                      <w:color w:val="0070C0"/>
                      <w:lang w:val="zh-CN"/>
                    </w:rPr>
                  </w:rPrChange>
                </w:rPr>
                <w:t xml:space="preserve"> selection is FFS </w:t>
              </w:r>
              <w:r w:rsidRPr="009B08AF">
                <w:rPr>
                  <w:rFonts w:ascii="Calibri" w:hAnsi="Calibri"/>
                  <w:b/>
                  <w:bCs/>
                  <w:strike/>
                  <w:color w:val="0070C0"/>
                  <w:rPrChange w:id="2484" w:author="Intel - Li, Ziyi" w:date="2020-10-15T09:06:00Z">
                    <w:rPr>
                      <w:rFonts w:ascii="Calibri" w:hAnsi="Calibri"/>
                      <w:b/>
                      <w:bCs/>
                      <w:strike/>
                      <w:color w:val="0070C0"/>
                      <w:lang w:val="zh-CN"/>
                    </w:rPr>
                  </w:rPrChange>
                </w:rPr>
                <w:t>Multiple routes with route priorities are deprioritized</w:t>
              </w:r>
              <w:r w:rsidRPr="00152339">
                <w:rPr>
                  <w:b/>
                  <w:bCs/>
                  <w:color w:val="0070C0"/>
                </w:rPr>
                <w:t>.</w:t>
              </w:r>
            </w:ins>
          </w:p>
        </w:tc>
      </w:tr>
    </w:tbl>
    <w:p w14:paraId="398528CB" w14:textId="77777777" w:rsidR="00C14845" w:rsidRPr="00152339" w:rsidRDefault="00C14845" w:rsidP="00C14845">
      <w:pPr>
        <w:rPr>
          <w:b/>
          <w:bCs/>
        </w:rPr>
      </w:pPr>
    </w:p>
    <w:p w14:paraId="314BE128" w14:textId="77777777" w:rsidR="00B9789E" w:rsidRPr="00152339" w:rsidRDefault="00B9789E" w:rsidP="00B9789E"/>
    <w:p w14:paraId="47099200" w14:textId="77777777" w:rsidR="00B9789E" w:rsidRPr="0097034A" w:rsidRDefault="00B9789E" w:rsidP="00B9789E">
      <w:pPr>
        <w:pStyle w:val="30"/>
      </w:pPr>
      <w:r w:rsidRPr="0097034A">
        <w:t>2.2.13</w:t>
      </w:r>
      <w:r w:rsidRPr="0097034A">
        <w:tab/>
        <w:t>Inter-donor-DU rerouting</w:t>
      </w:r>
    </w:p>
    <w:p w14:paraId="5D6BAF4E" w14:textId="77777777" w:rsidR="00B9789E" w:rsidRPr="00152339" w:rsidRDefault="00B9789E" w:rsidP="00B9789E">
      <w:r w:rsidRPr="00152339">
        <w:rPr>
          <w:b/>
          <w:bCs/>
        </w:rPr>
        <w:t xml:space="preserve">Support: </w:t>
      </w:r>
      <w:r w:rsidRPr="00152339">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r w:rsidRPr="00152339">
        <w:rPr>
          <w:b/>
          <w:bCs/>
        </w:rPr>
        <w:t>Purpose/benefit</w:t>
      </w:r>
      <w:r w:rsidRPr="00152339">
        <w:t>: Based on the replies, the main benefit is improved service interruption through the reduction of packet loss during topology adaptation.</w:t>
      </w:r>
    </w:p>
    <w:p w14:paraId="0518F7EA" w14:textId="77777777" w:rsidR="00B9789E" w:rsidRPr="009B08AF" w:rsidRDefault="00B9789E" w:rsidP="00B9789E">
      <w:pPr>
        <w:rPr>
          <w:rPrChange w:id="2485" w:author="Intel - Li, Ziyi" w:date="2020-10-15T09:06:00Z">
            <w:rPr>
              <w:lang w:val="zh-CN"/>
            </w:rPr>
          </w:rPrChange>
        </w:rPr>
      </w:pPr>
      <w:r w:rsidRPr="00152339">
        <w:rPr>
          <w:b/>
          <w:bCs/>
        </w:rPr>
        <w:t>Technical solution</w:t>
      </w:r>
      <w:r w:rsidRPr="00152339">
        <w:t>: Some companies referred to BAP header rewriting. Also, the need for re-ciphering was considered. One company proposed a new protocol stack.</w:t>
      </w:r>
    </w:p>
    <w:p w14:paraId="29EB9238" w14:textId="77777777" w:rsidR="00B9789E" w:rsidRPr="009B08AF" w:rsidRDefault="00B9789E" w:rsidP="00B9789E">
      <w:pPr>
        <w:rPr>
          <w:rPrChange w:id="2486" w:author="Intel - Li, Ziyi" w:date="2020-10-15T09:06:00Z">
            <w:rPr>
              <w:lang w:val="zh-CN"/>
            </w:rPr>
          </w:rPrChange>
        </w:rPr>
      </w:pPr>
      <w:r w:rsidRPr="00152339">
        <w:rPr>
          <w:b/>
          <w:bCs/>
        </w:rPr>
        <w:t>Potential shortcomings</w:t>
      </w:r>
      <w:r w:rsidRPr="00152339">
        <w:t>: Packet discarding by routers for non-local IP source address.</w:t>
      </w:r>
    </w:p>
    <w:p w14:paraId="4D552963" w14:textId="77777777" w:rsidR="00B9789E" w:rsidRPr="00152339" w:rsidRDefault="00B9789E" w:rsidP="00B9789E">
      <w:r w:rsidRPr="00152339">
        <w:rPr>
          <w:b/>
          <w:bCs/>
        </w:rPr>
        <w:t>Specification effort</w:t>
      </w:r>
      <w:r w:rsidRPr="00152339">
        <w:t xml:space="preserve">: Not easy to estimate since no obvious solution has been proposed. </w:t>
      </w:r>
    </w:p>
    <w:p w14:paraId="572199E6" w14:textId="77777777" w:rsidR="00B9789E" w:rsidRPr="00152339" w:rsidRDefault="00B9789E" w:rsidP="00B9789E">
      <w:r w:rsidRPr="00152339">
        <w:rPr>
          <w:b/>
          <w:bCs/>
        </w:rPr>
        <w:t>The rapporteur’s view</w:t>
      </w:r>
      <w:r w:rsidRPr="00152339">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rPr>
      </w:pPr>
      <w:r w:rsidRPr="00152339">
        <w:rPr>
          <w:b/>
          <w:bCs/>
          <w:sz w:val="24"/>
          <w:szCs w:val="24"/>
        </w:rPr>
        <w:t xml:space="preserve">Proposal 13: -/- </w:t>
      </w:r>
    </w:p>
    <w:p w14:paraId="0979F506" w14:textId="77777777" w:rsidR="00B64B97" w:rsidRPr="00152339" w:rsidRDefault="00B64B97" w:rsidP="00B9789E">
      <w:pPr>
        <w:rPr>
          <w:b/>
          <w:bCs/>
          <w:sz w:val="24"/>
          <w:szCs w:val="24"/>
        </w:rPr>
      </w:pPr>
    </w:p>
    <w:p w14:paraId="74F6A5C7" w14:textId="2D9F11DC" w:rsidR="00C14845" w:rsidRPr="00152339" w:rsidRDefault="00C14845" w:rsidP="00C14845">
      <w:pPr>
        <w:rPr>
          <w:b/>
          <w:bCs/>
        </w:rPr>
      </w:pPr>
      <w:r w:rsidRPr="00152339">
        <w:rPr>
          <w:b/>
          <w:bCs/>
        </w:rPr>
        <w:lastRenderedPageBreak/>
        <w:t>Q13: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2487" w:author="Huawei" w:date="2020-10-13T19:44:00Z">
              <w:r>
                <w:rPr>
                  <w:rFonts w:eastAsia="DengXian" w:hint="eastAsia"/>
                  <w:b/>
                  <w:bCs/>
                </w:rPr>
                <w:t>H</w:t>
              </w:r>
              <w:r>
                <w:rPr>
                  <w:rFonts w:eastAsia="DengXian"/>
                  <w:b/>
                  <w:bCs/>
                </w:rPr>
                <w:t>uawei</w:t>
              </w:r>
            </w:ins>
          </w:p>
        </w:tc>
        <w:tc>
          <w:tcPr>
            <w:tcW w:w="7384" w:type="dxa"/>
          </w:tcPr>
          <w:p w14:paraId="1741E5BD" w14:textId="77777777" w:rsidR="00DA5AC8" w:rsidRPr="00152339" w:rsidRDefault="00DA5AC8" w:rsidP="00DA5AC8">
            <w:pPr>
              <w:rPr>
                <w:ins w:id="2488" w:author="Huawei" w:date="2020-10-13T19:44:00Z"/>
                <w:rFonts w:eastAsia="DengXian"/>
                <w:bCs/>
              </w:rPr>
            </w:pPr>
            <w:ins w:id="2489" w:author="Huawei" w:date="2020-10-13T19:44:00Z">
              <w:r w:rsidRPr="00152339">
                <w:rPr>
                  <w:rFonts w:eastAsia="DengXian"/>
                  <w:bCs/>
                </w:rPr>
                <w:t>This should not be R3 decision from last R3 meeting agreement.</w:t>
              </w:r>
              <w:r w:rsidRPr="00152339">
                <w:t xml:space="preserve"> “</w:t>
              </w:r>
              <w:r w:rsidRPr="00152339">
                <w:rPr>
                  <w:rFonts w:eastAsia="DengXian"/>
                  <w:bCs/>
                </w:rPr>
                <w:t>Inter-Donor-DU re-routing can be discussed later or after RAN2 decision.”</w:t>
              </w:r>
            </w:ins>
          </w:p>
          <w:p w14:paraId="56174F43" w14:textId="77777777" w:rsidR="00DA5AC8" w:rsidRPr="00152339" w:rsidRDefault="00DA5AC8" w:rsidP="00DA5AC8">
            <w:pPr>
              <w:rPr>
                <w:ins w:id="2490" w:author="Huawei" w:date="2020-10-13T19:44:00Z"/>
                <w:rFonts w:eastAsia="DengXian"/>
                <w:bCs/>
              </w:rPr>
            </w:pPr>
            <w:ins w:id="2491" w:author="Huawei" w:date="2020-10-13T19:44:00Z">
              <w:r w:rsidRPr="00152339">
                <w:rPr>
                  <w:rFonts w:eastAsia="DengXian"/>
                  <w:bCs/>
                </w:rPr>
                <w:t>As we discussed in R16, the BAP address under donor CU should be unique, which does not allow “</w:t>
              </w:r>
              <w:r w:rsidRPr="00152339">
                <w:t>CU configures IAB-donor-DUs with same BAP address</w:t>
              </w:r>
              <w:r w:rsidRPr="00152339">
                <w:rPr>
                  <w:rFonts w:eastAsia="DengXian"/>
                  <w:bCs/>
                </w:rPr>
                <w:t>”. We are not sure how to ensure the data lossless in case of IAB RLF recovery/migration to a different donor DU, by implementation.</w:t>
              </w:r>
            </w:ins>
          </w:p>
          <w:p w14:paraId="29CC9F70" w14:textId="5748A1BE" w:rsidR="00DA5AC8" w:rsidRPr="00C809DF" w:rsidRDefault="00DA5AC8" w:rsidP="00DA5AC8">
            <w:pPr>
              <w:rPr>
                <w:b/>
                <w:bCs/>
              </w:rPr>
            </w:pPr>
            <w:ins w:id="2492" w:author="Huawei" w:date="2020-10-13T19:44:00Z">
              <w:r w:rsidRPr="00C809DF">
                <w:rPr>
                  <w:rFonts w:eastAsia="DengXian"/>
                  <w:bCs/>
                </w:rPr>
                <w:t xml:space="preserve">If only two companies do not support this in phase 1, the essential issue on data lossless at least should be addressed/discussed by R2 with some proposal like “R2 to discuss the solution to support </w:t>
              </w:r>
              <w:r w:rsidRPr="00C809DF">
                <w:t>inter-donor-DU rerouting</w:t>
              </w:r>
              <w:r w:rsidRPr="00C809DF">
                <w:rPr>
                  <w:rFonts w:eastAsia="DengXian"/>
                  <w:bCs/>
                </w:rPr>
                <w:t>”.</w:t>
              </w:r>
            </w:ins>
          </w:p>
        </w:tc>
      </w:tr>
      <w:tr w:rsidR="00DA5AC8" w:rsidRPr="00152339" w14:paraId="0E6806B0" w14:textId="77777777" w:rsidTr="002B057C">
        <w:tc>
          <w:tcPr>
            <w:tcW w:w="2245" w:type="dxa"/>
          </w:tcPr>
          <w:p w14:paraId="5CBDD794" w14:textId="77847C18" w:rsidR="00DA5AC8" w:rsidRPr="00C809DF" w:rsidRDefault="00695896" w:rsidP="00DA5AC8">
            <w:pPr>
              <w:rPr>
                <w:b/>
                <w:bCs/>
              </w:rPr>
            </w:pPr>
            <w:ins w:id="2493" w:author="Nokia" w:date="2020-10-15T16:36:00Z">
              <w:r>
                <w:rPr>
                  <w:b/>
                  <w:bCs/>
                </w:rPr>
                <w:t xml:space="preserve">Nokia, Nokia Shanghai </w:t>
              </w:r>
            </w:ins>
            <w:ins w:id="2494" w:author="Nokia" w:date="2020-10-15T16:37:00Z">
              <w:r>
                <w:rPr>
                  <w:b/>
                  <w:bCs/>
                </w:rPr>
                <w:t>Bell</w:t>
              </w:r>
            </w:ins>
          </w:p>
        </w:tc>
        <w:tc>
          <w:tcPr>
            <w:tcW w:w="7384" w:type="dxa"/>
          </w:tcPr>
          <w:p w14:paraId="7A0434BC" w14:textId="147A4A1E" w:rsidR="00DA5AC8" w:rsidRPr="00695896" w:rsidRDefault="00695896" w:rsidP="00DA5AC8">
            <w:pPr>
              <w:rPr>
                <w:bCs/>
              </w:rPr>
            </w:pPr>
            <w:ins w:id="2495" w:author="Nokia" w:date="2020-10-15T16:37:00Z">
              <w:r w:rsidRPr="00695896">
                <w:rPr>
                  <w:bCs/>
                </w:rPr>
                <w:t xml:space="preserve">The problem was identified in R16 and there is no clear solution proposed for this. It would be worth noting the inter-donor-DU rerouting </w:t>
              </w:r>
              <w:r>
                <w:rPr>
                  <w:bCs/>
                </w:rPr>
                <w:t xml:space="preserve">issue </w:t>
              </w:r>
              <w:r w:rsidRPr="00695896">
                <w:rPr>
                  <w:bCs/>
                </w:rPr>
                <w:t xml:space="preserve">is acknowledged issue, FFS.  </w:t>
              </w:r>
            </w:ins>
          </w:p>
        </w:tc>
      </w:tr>
    </w:tbl>
    <w:p w14:paraId="47D5411D" w14:textId="77777777" w:rsidR="00C14845" w:rsidRPr="00C809DF" w:rsidRDefault="00C14845" w:rsidP="00C14845">
      <w:pPr>
        <w:rPr>
          <w:b/>
          <w:bCs/>
        </w:rPr>
      </w:pPr>
    </w:p>
    <w:p w14:paraId="6074992E" w14:textId="77777777" w:rsidR="00B9789E" w:rsidRPr="00C809DF" w:rsidRDefault="00B9789E" w:rsidP="00B9789E"/>
    <w:p w14:paraId="74256169" w14:textId="77777777" w:rsidR="00B9789E" w:rsidRPr="0097034A" w:rsidRDefault="00B9789E" w:rsidP="00B9789E">
      <w:pPr>
        <w:pStyle w:val="30"/>
      </w:pPr>
      <w:r w:rsidRPr="0097034A">
        <w:t>2.2.14</w:t>
      </w:r>
      <w:r w:rsidRPr="0097034A">
        <w:tab/>
        <w:t>IAB-specific admission control during RLF recovery</w:t>
      </w:r>
    </w:p>
    <w:p w14:paraId="7CF61594" w14:textId="77777777" w:rsidR="00B9789E" w:rsidRPr="00152339" w:rsidRDefault="00B9789E" w:rsidP="00B9789E">
      <w:r w:rsidRPr="00152339">
        <w:rPr>
          <w:b/>
          <w:bCs/>
        </w:rPr>
        <w:t xml:space="preserve">Support: </w:t>
      </w:r>
      <w:r w:rsidRPr="00152339">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r w:rsidRPr="00152339">
        <w:rPr>
          <w:b/>
          <w:bCs/>
        </w:rPr>
        <w:t>Purpose/benefit</w:t>
      </w:r>
      <w:r w:rsidRPr="00152339">
        <w:t>: Company replies did not identify an obvious benefit.</w:t>
      </w:r>
    </w:p>
    <w:p w14:paraId="26F6FF7A" w14:textId="77777777" w:rsidR="00B9789E" w:rsidRPr="009B08AF" w:rsidRDefault="00B9789E" w:rsidP="00B9789E">
      <w:pPr>
        <w:rPr>
          <w:rPrChange w:id="2496" w:author="Intel - Li, Ziyi" w:date="2020-10-15T09:06:00Z">
            <w:rPr>
              <w:lang w:val="zh-CN"/>
            </w:rPr>
          </w:rPrChange>
        </w:rPr>
      </w:pPr>
      <w:r w:rsidRPr="00152339">
        <w:rPr>
          <w:b/>
          <w:bCs/>
        </w:rPr>
        <w:t>Technical solution</w:t>
      </w:r>
      <w:r w:rsidRPr="00152339">
        <w:t>: Company replies did not identify an obvious solution.</w:t>
      </w:r>
    </w:p>
    <w:p w14:paraId="6CB3C1EF" w14:textId="77777777" w:rsidR="00B9789E" w:rsidRPr="009B08AF" w:rsidRDefault="00B9789E" w:rsidP="00B9789E">
      <w:pPr>
        <w:rPr>
          <w:rPrChange w:id="2497" w:author="Intel - Li, Ziyi" w:date="2020-10-15T09:06:00Z">
            <w:rPr>
              <w:lang w:val="zh-CN"/>
            </w:rPr>
          </w:rPrChange>
        </w:rPr>
      </w:pPr>
      <w:r w:rsidRPr="00152339">
        <w:rPr>
          <w:b/>
          <w:bCs/>
        </w:rPr>
        <w:t>Potential shortcomings</w:t>
      </w:r>
      <w:r w:rsidRPr="00152339">
        <w:t>: Not obvious due to lack of solution.</w:t>
      </w:r>
    </w:p>
    <w:p w14:paraId="4723ED21" w14:textId="77777777" w:rsidR="00B9789E" w:rsidRPr="00152339" w:rsidRDefault="00B9789E" w:rsidP="00B9789E">
      <w:r w:rsidRPr="00152339">
        <w:rPr>
          <w:b/>
          <w:bCs/>
        </w:rPr>
        <w:t>Specification effort</w:t>
      </w:r>
      <w:r w:rsidRPr="00152339">
        <w:t xml:space="preserve">: Not clear due to lack of solution. </w:t>
      </w:r>
    </w:p>
    <w:p w14:paraId="484CD5D7" w14:textId="77777777" w:rsidR="00B9789E" w:rsidRPr="00152339" w:rsidRDefault="00B9789E" w:rsidP="00B9789E">
      <w:r w:rsidRPr="00152339">
        <w:rPr>
          <w:b/>
          <w:bCs/>
        </w:rPr>
        <w:t>The rapporteur’s view</w:t>
      </w:r>
      <w:r w:rsidRPr="00152339">
        <w:t xml:space="preserve">: Nobody really seems to like this feature. </w:t>
      </w:r>
    </w:p>
    <w:p w14:paraId="46B4848D" w14:textId="26B99A82"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4</w:t>
      </w:r>
      <w:r w:rsidRPr="00152339">
        <w:rPr>
          <w:b/>
          <w:bCs/>
          <w:sz w:val="24"/>
          <w:szCs w:val="24"/>
          <w:u w:val="single"/>
        </w:rPr>
        <w:t>: IAB-specific admission control during RLF recovery is deprioritized.</w:t>
      </w:r>
    </w:p>
    <w:p w14:paraId="396930F6" w14:textId="77777777" w:rsidR="00B64B97" w:rsidRPr="00152339" w:rsidRDefault="00B64B97" w:rsidP="00B9789E">
      <w:pPr>
        <w:rPr>
          <w:b/>
          <w:bCs/>
          <w:sz w:val="24"/>
          <w:szCs w:val="24"/>
          <w:u w:val="single"/>
        </w:rPr>
      </w:pPr>
    </w:p>
    <w:p w14:paraId="7C8B8AFA" w14:textId="3B137FF1" w:rsidR="00C14845" w:rsidRPr="00152339" w:rsidRDefault="00C14845" w:rsidP="00C14845">
      <w:pPr>
        <w:rPr>
          <w:b/>
          <w:bCs/>
        </w:rPr>
      </w:pPr>
      <w:r w:rsidRPr="00152339">
        <w:rPr>
          <w:b/>
          <w:bCs/>
        </w:rPr>
        <w:t>Q14: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2498" w:author="Ericsson" w:date="2020-10-14T10:53:00Z">
              <w:r>
                <w:rPr>
                  <w:b/>
                  <w:bCs/>
                </w:rPr>
                <w:t>Ericsson</w:t>
              </w:r>
            </w:ins>
          </w:p>
        </w:tc>
        <w:tc>
          <w:tcPr>
            <w:tcW w:w="7384" w:type="dxa"/>
          </w:tcPr>
          <w:p w14:paraId="254F4067" w14:textId="62E80978" w:rsidR="003549ED" w:rsidRPr="003549ED" w:rsidRDefault="003549ED" w:rsidP="003549ED">
            <w:pPr>
              <w:rPr>
                <w:b/>
                <w:bCs/>
              </w:rPr>
            </w:pPr>
            <w:ins w:id="2499" w:author="Ericsson" w:date="2020-10-14T10:53:00Z">
              <w:r w:rsidRPr="000D0DB1">
                <w:rPr>
                  <w:b/>
                  <w:bCs/>
                </w:rPr>
                <w:t>RAN2 should not agree o</w:t>
              </w:r>
              <w:r>
                <w:rPr>
                  <w:b/>
                  <w:bCs/>
                </w:rPr>
                <w:t>n this, since admission control is not the RAN2 domain.</w:t>
              </w:r>
            </w:ins>
          </w:p>
        </w:tc>
      </w:tr>
      <w:tr w:rsidR="003549ED" w:rsidRPr="003549ED" w14:paraId="1023AE47" w14:textId="77777777" w:rsidTr="002B057C">
        <w:tc>
          <w:tcPr>
            <w:tcW w:w="2245" w:type="dxa"/>
          </w:tcPr>
          <w:p w14:paraId="340B81E4" w14:textId="72269606" w:rsidR="003549ED" w:rsidRPr="003549ED" w:rsidRDefault="00695896" w:rsidP="003549ED">
            <w:pPr>
              <w:rPr>
                <w:b/>
                <w:bCs/>
              </w:rPr>
            </w:pPr>
            <w:ins w:id="2500" w:author="Nokia" w:date="2020-10-15T16:38:00Z">
              <w:r>
                <w:rPr>
                  <w:b/>
                  <w:bCs/>
                </w:rPr>
                <w:t>Nokia, Nokia Shanghai Bell</w:t>
              </w:r>
            </w:ins>
          </w:p>
        </w:tc>
        <w:tc>
          <w:tcPr>
            <w:tcW w:w="7384" w:type="dxa"/>
          </w:tcPr>
          <w:p w14:paraId="3882E1F8" w14:textId="01534CF3" w:rsidR="003549ED" w:rsidRPr="003549ED" w:rsidRDefault="00695896" w:rsidP="003549ED">
            <w:pPr>
              <w:rPr>
                <w:b/>
                <w:bCs/>
              </w:rPr>
            </w:pPr>
            <w:ins w:id="2501" w:author="Nokia" w:date="2020-10-15T16:38:00Z">
              <w:r w:rsidRPr="00FA38B4">
                <w:t>Admission control is RAN3 domain, deprioritisation should not give impression the subject is delayed in RAN2</w:t>
              </w:r>
              <w:r>
                <w:t>.</w:t>
              </w:r>
            </w:ins>
          </w:p>
        </w:tc>
      </w:tr>
    </w:tbl>
    <w:p w14:paraId="43E1A2B3" w14:textId="77777777" w:rsidR="00C14845" w:rsidRPr="003549ED" w:rsidRDefault="00C14845" w:rsidP="00C14845">
      <w:pPr>
        <w:rPr>
          <w:b/>
          <w:bCs/>
        </w:rPr>
      </w:pPr>
    </w:p>
    <w:p w14:paraId="164E0132" w14:textId="77777777" w:rsidR="00B9789E" w:rsidRPr="003549ED" w:rsidRDefault="00B9789E" w:rsidP="00B9789E"/>
    <w:p w14:paraId="4990AB30" w14:textId="77777777" w:rsidR="00B9789E" w:rsidRPr="0097034A" w:rsidRDefault="00B9789E" w:rsidP="00B9789E">
      <w:pPr>
        <w:pStyle w:val="30"/>
      </w:pPr>
      <w:r w:rsidRPr="0097034A">
        <w:t>2.2.15</w:t>
      </w:r>
      <w:r w:rsidRPr="0097034A">
        <w:tab/>
        <w:t xml:space="preserve">Sending F1AP configuration information via RRC </w:t>
      </w:r>
    </w:p>
    <w:p w14:paraId="3382AB54" w14:textId="77777777" w:rsidR="00B9789E" w:rsidRPr="00152339" w:rsidRDefault="00B9789E" w:rsidP="00B9789E">
      <w:r w:rsidRPr="00152339">
        <w:rPr>
          <w:b/>
          <w:bCs/>
        </w:rPr>
        <w:t xml:space="preserve">Support: </w:t>
      </w:r>
      <w:r w:rsidRPr="00152339">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r w:rsidRPr="00152339">
        <w:rPr>
          <w:b/>
          <w:bCs/>
        </w:rPr>
        <w:lastRenderedPageBreak/>
        <w:t>Purpose/benefit</w:t>
      </w:r>
      <w:r w:rsidRPr="00152339">
        <w:t>: The rapporteur believes that the benefit is reduction in service interruption. Other companies did not mention any further benefit.</w:t>
      </w:r>
    </w:p>
    <w:p w14:paraId="36D57E7E" w14:textId="77777777" w:rsidR="00B9789E" w:rsidRPr="009B08AF" w:rsidRDefault="00B9789E" w:rsidP="00B9789E">
      <w:pPr>
        <w:rPr>
          <w:rPrChange w:id="2502" w:author="Intel - Li, Ziyi" w:date="2020-10-15T09:06:00Z">
            <w:rPr>
              <w:lang w:val="zh-CN"/>
            </w:rPr>
          </w:rPrChange>
        </w:rPr>
      </w:pPr>
      <w:r w:rsidRPr="00152339">
        <w:rPr>
          <w:b/>
          <w:bCs/>
        </w:rPr>
        <w:t>Technical solution</w:t>
      </w:r>
      <w:r w:rsidRPr="00152339">
        <w:t>: Not provided.</w:t>
      </w:r>
    </w:p>
    <w:p w14:paraId="37627D91" w14:textId="77777777" w:rsidR="00B9789E" w:rsidRPr="009B08AF" w:rsidRDefault="00B9789E" w:rsidP="00B9789E">
      <w:pPr>
        <w:rPr>
          <w:rPrChange w:id="2503" w:author="Intel - Li, Ziyi" w:date="2020-10-15T09:06:00Z">
            <w:rPr>
              <w:lang w:val="zh-CN"/>
            </w:rPr>
          </w:rPrChange>
        </w:rPr>
      </w:pPr>
      <w:r w:rsidRPr="00152339">
        <w:rPr>
          <w:b/>
          <w:bCs/>
        </w:rPr>
        <w:t>Potential shortcomings</w:t>
      </w:r>
      <w:r w:rsidRPr="00152339">
        <w:t>: Not obvious.</w:t>
      </w:r>
    </w:p>
    <w:p w14:paraId="5877FCB0" w14:textId="77777777" w:rsidR="00B9789E" w:rsidRPr="00152339" w:rsidRDefault="00B9789E" w:rsidP="00B9789E">
      <w:r w:rsidRPr="00152339">
        <w:rPr>
          <w:b/>
          <w:bCs/>
        </w:rPr>
        <w:t>Specification effort</w:t>
      </w:r>
      <w:r w:rsidRPr="00152339">
        <w:t xml:space="preserve">: Unclear. </w:t>
      </w:r>
    </w:p>
    <w:p w14:paraId="0E25E40D" w14:textId="77777777" w:rsidR="00B9789E" w:rsidRPr="00152339" w:rsidRDefault="00B9789E" w:rsidP="00B9789E">
      <w:r w:rsidRPr="00152339">
        <w:rPr>
          <w:b/>
          <w:bCs/>
        </w:rPr>
        <w:t>The rapporteur’s view</w:t>
      </w:r>
      <w:r w:rsidRPr="00152339">
        <w:t xml:space="preserve">: Most companies believe that this feature is in the realm of RAN3. </w:t>
      </w:r>
    </w:p>
    <w:p w14:paraId="5EAA80B7" w14:textId="13882F00" w:rsidR="00B9789E" w:rsidRPr="00152339" w:rsidRDefault="00B9789E" w:rsidP="00B9789E">
      <w:pPr>
        <w:rPr>
          <w:b/>
          <w:bCs/>
          <w:sz w:val="24"/>
          <w:szCs w:val="24"/>
          <w:u w:val="single"/>
        </w:rPr>
      </w:pPr>
      <w:r w:rsidRPr="00152339">
        <w:rPr>
          <w:b/>
          <w:bCs/>
          <w:sz w:val="24"/>
          <w:szCs w:val="24"/>
          <w:u w:val="single"/>
        </w:rPr>
        <w:t>Proposal 15: RAN3 to decide on enhancements related to sending F1-AP information via RRC.</w:t>
      </w:r>
    </w:p>
    <w:p w14:paraId="6A7FE079" w14:textId="77777777" w:rsidR="00B64B97" w:rsidRPr="00152339" w:rsidRDefault="00B64B97" w:rsidP="00B9789E">
      <w:pPr>
        <w:rPr>
          <w:b/>
          <w:bCs/>
          <w:sz w:val="24"/>
          <w:szCs w:val="24"/>
          <w:u w:val="single"/>
        </w:rPr>
      </w:pPr>
    </w:p>
    <w:p w14:paraId="7620028F" w14:textId="7A78CFFB" w:rsidR="00C14845" w:rsidRPr="00152339" w:rsidRDefault="00C14845" w:rsidP="00C14845">
      <w:pPr>
        <w:rPr>
          <w:b/>
          <w:bCs/>
        </w:rPr>
      </w:pPr>
      <w:r w:rsidRPr="00152339">
        <w:rPr>
          <w:b/>
          <w:bCs/>
        </w:rPr>
        <w:t>Q15: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2504" w:author="Huawei" w:date="2020-10-13T19:44:00Z">
              <w:r>
                <w:rPr>
                  <w:rFonts w:eastAsia="DengXian" w:hint="eastAsia"/>
                  <w:b/>
                  <w:bCs/>
                </w:rPr>
                <w:t>H</w:t>
              </w:r>
              <w:r>
                <w:rPr>
                  <w:rFonts w:eastAsia="DengXian"/>
                  <w:b/>
                  <w:bCs/>
                </w:rPr>
                <w:t>uawei</w:t>
              </w:r>
            </w:ins>
          </w:p>
        </w:tc>
        <w:tc>
          <w:tcPr>
            <w:tcW w:w="7384" w:type="dxa"/>
          </w:tcPr>
          <w:p w14:paraId="316C7714" w14:textId="08805C56" w:rsidR="00DA5AC8" w:rsidRPr="00152339" w:rsidRDefault="00DA5AC8" w:rsidP="00DA5AC8">
            <w:pPr>
              <w:rPr>
                <w:b/>
                <w:bCs/>
              </w:rPr>
            </w:pPr>
            <w:ins w:id="2505" w:author="Huawei" w:date="2020-10-13T19:44:00Z">
              <w:r w:rsidRPr="00152339">
                <w:rPr>
                  <w:rFonts w:eastAsia="DengXian"/>
                  <w:bCs/>
                </w:rPr>
                <w:t>We prefer no proposal in R2 at all.</w:t>
              </w:r>
            </w:ins>
          </w:p>
        </w:tc>
      </w:tr>
      <w:tr w:rsidR="00EE4261" w14:paraId="2301716B" w14:textId="77777777" w:rsidTr="002B057C">
        <w:trPr>
          <w:ins w:id="2506" w:author="CATT" w:date="2020-10-14T14:07:00Z"/>
        </w:trPr>
        <w:tc>
          <w:tcPr>
            <w:tcW w:w="2245" w:type="dxa"/>
          </w:tcPr>
          <w:p w14:paraId="00E9F4C1" w14:textId="4CFDABAC" w:rsidR="00EE4261" w:rsidRDefault="00EE4261" w:rsidP="00DA5AC8">
            <w:pPr>
              <w:rPr>
                <w:ins w:id="2507" w:author="CATT" w:date="2020-10-14T14:07:00Z"/>
                <w:rFonts w:eastAsia="DengXian"/>
                <w:b/>
                <w:bCs/>
              </w:rPr>
            </w:pPr>
            <w:ins w:id="2508" w:author="CATT" w:date="2020-10-14T14:07:00Z">
              <w:r w:rsidRPr="00194576">
                <w:t>Futurewei</w:t>
              </w:r>
            </w:ins>
          </w:p>
        </w:tc>
        <w:tc>
          <w:tcPr>
            <w:tcW w:w="7384" w:type="dxa"/>
          </w:tcPr>
          <w:p w14:paraId="2A5F3F05" w14:textId="3AAFCBB0" w:rsidR="00EE4261" w:rsidRPr="00F03956" w:rsidRDefault="00EE4261" w:rsidP="00DA5AC8">
            <w:pPr>
              <w:rPr>
                <w:ins w:id="2509" w:author="CATT" w:date="2020-10-14T14:07:00Z"/>
                <w:rFonts w:eastAsia="DengXian"/>
                <w:bCs/>
              </w:rPr>
            </w:pPr>
            <w:ins w:id="2510" w:author="CATT" w:date="2020-10-14T14:07:00Z">
              <w:r w:rsidRPr="00152339">
                <w:t xml:space="preserve">We don’t agree to this wording. It seems to imply that RAN3 will decide what RRC does. </w:t>
              </w:r>
              <w:r w:rsidRPr="00194576">
                <w:t>This does not seem appropriate.</w:t>
              </w:r>
            </w:ins>
          </w:p>
        </w:tc>
      </w:tr>
      <w:tr w:rsidR="00E9636D" w14:paraId="392E0ECA" w14:textId="77777777" w:rsidTr="002B057C">
        <w:trPr>
          <w:ins w:id="2511" w:author="vivo" w:date="2020-10-15T15:07:00Z"/>
        </w:trPr>
        <w:tc>
          <w:tcPr>
            <w:tcW w:w="2245" w:type="dxa"/>
          </w:tcPr>
          <w:p w14:paraId="54C790CA" w14:textId="33405BE3" w:rsidR="00E9636D" w:rsidRPr="00194576" w:rsidRDefault="00E9636D" w:rsidP="00E9636D">
            <w:pPr>
              <w:rPr>
                <w:ins w:id="2512" w:author="vivo" w:date="2020-10-15T15:07:00Z"/>
              </w:rPr>
            </w:pPr>
            <w:ins w:id="2513" w:author="vivo" w:date="2020-10-15T15:07:00Z">
              <w:r>
                <w:rPr>
                  <w:rFonts w:ascii="DengXian" w:eastAsia="DengXian" w:hAnsi="DengXian"/>
                  <w:b/>
                  <w:bCs/>
                </w:rPr>
                <w:t>v</w:t>
              </w:r>
              <w:r>
                <w:rPr>
                  <w:rFonts w:ascii="DengXian" w:eastAsia="DengXian" w:hAnsi="DengXian" w:hint="eastAsia"/>
                  <w:b/>
                  <w:bCs/>
                </w:rPr>
                <w:t>ivo</w:t>
              </w:r>
            </w:ins>
          </w:p>
        </w:tc>
        <w:tc>
          <w:tcPr>
            <w:tcW w:w="7384" w:type="dxa"/>
          </w:tcPr>
          <w:p w14:paraId="070A821C" w14:textId="4711DC72" w:rsidR="00E9636D" w:rsidRPr="00152339" w:rsidRDefault="00E9636D" w:rsidP="00E9636D">
            <w:pPr>
              <w:rPr>
                <w:ins w:id="2514" w:author="vivo" w:date="2020-10-15T15:07:00Z"/>
              </w:rPr>
            </w:pPr>
            <w:ins w:id="2515" w:author="vivo" w:date="2020-10-15T15:07:00Z">
              <w:r>
                <w:rPr>
                  <w:rFonts w:eastAsia="DengXian"/>
                  <w:bCs/>
                </w:rPr>
                <w:t>According to Phase 1 discussion, more discussion is needed.</w:t>
              </w:r>
            </w:ins>
          </w:p>
        </w:tc>
      </w:tr>
      <w:tr w:rsidR="00695896" w14:paraId="206A869A" w14:textId="77777777" w:rsidTr="002B057C">
        <w:trPr>
          <w:ins w:id="2516" w:author="Nokia" w:date="2020-10-15T16:38:00Z"/>
        </w:trPr>
        <w:tc>
          <w:tcPr>
            <w:tcW w:w="2245" w:type="dxa"/>
          </w:tcPr>
          <w:p w14:paraId="7D8B6BAF" w14:textId="68F3FAFB" w:rsidR="00695896" w:rsidRPr="00041CC1" w:rsidRDefault="00041CC1" w:rsidP="00E9636D">
            <w:pPr>
              <w:rPr>
                <w:ins w:id="2517" w:author="Nokia" w:date="2020-10-15T16:38:00Z"/>
                <w:rFonts w:eastAsia="DengXian" w:cstheme="minorHAnsi"/>
                <w:b/>
                <w:bCs/>
                <w:rPrChange w:id="2518" w:author="Nokia" w:date="2020-10-15T16:39:00Z">
                  <w:rPr>
                    <w:ins w:id="2519" w:author="Nokia" w:date="2020-10-15T16:38:00Z"/>
                    <w:rFonts w:ascii="DengXian" w:eastAsia="DengXian" w:hAnsi="DengXian"/>
                    <w:b/>
                    <w:bCs/>
                  </w:rPr>
                </w:rPrChange>
              </w:rPr>
            </w:pPr>
            <w:ins w:id="2520" w:author="Nokia" w:date="2020-10-15T16:38:00Z">
              <w:r w:rsidRPr="00041CC1">
                <w:rPr>
                  <w:rFonts w:eastAsia="DengXian" w:cstheme="minorHAnsi"/>
                  <w:b/>
                  <w:bCs/>
                  <w:rPrChange w:id="2521" w:author="Nokia" w:date="2020-10-15T16:39:00Z">
                    <w:rPr>
                      <w:rFonts w:ascii="DengXian" w:eastAsia="DengXian" w:hAnsi="DengXian"/>
                      <w:b/>
                      <w:bCs/>
                    </w:rPr>
                  </w:rPrChange>
                </w:rPr>
                <w:t>Noki</w:t>
              </w:r>
            </w:ins>
            <w:ins w:id="2522" w:author="Nokia" w:date="2020-10-15T16:39:00Z">
              <w:r w:rsidRPr="00041CC1">
                <w:rPr>
                  <w:rFonts w:eastAsia="DengXian" w:cstheme="minorHAnsi"/>
                  <w:b/>
                  <w:bCs/>
                  <w:rPrChange w:id="2523" w:author="Nokia" w:date="2020-10-15T16:39:00Z">
                    <w:rPr>
                      <w:rFonts w:ascii="DengXian" w:eastAsia="DengXian" w:hAnsi="DengXian"/>
                      <w:b/>
                      <w:bCs/>
                    </w:rPr>
                  </w:rPrChange>
                </w:rPr>
                <w:t>a, Nokia Shanghai Bell</w:t>
              </w:r>
            </w:ins>
          </w:p>
        </w:tc>
        <w:tc>
          <w:tcPr>
            <w:tcW w:w="7384" w:type="dxa"/>
          </w:tcPr>
          <w:p w14:paraId="68AF194D" w14:textId="58EDBCF8" w:rsidR="00695896" w:rsidRDefault="00695896" w:rsidP="00E9636D">
            <w:pPr>
              <w:rPr>
                <w:ins w:id="2524" w:author="Nokia" w:date="2020-10-15T16:38:00Z"/>
                <w:rFonts w:eastAsia="DengXian"/>
                <w:bCs/>
              </w:rPr>
            </w:pPr>
            <w:ins w:id="2525" w:author="Nokia" w:date="2020-10-15T16:38:00Z">
              <w:r w:rsidRPr="00FA38B4">
                <w:t>The proposal seems to define</w:t>
              </w:r>
              <w:r>
                <w:t xml:space="preserve"> action</w:t>
              </w:r>
              <w:r w:rsidRPr="00FA38B4">
                <w:t xml:space="preserve"> towards RAN3</w:t>
              </w:r>
              <w:r>
                <w:t>, which may unnecessarily be misinterpreted. The feature is in the realm of RAN3, thus RAN2 will comply with potential RRC enhancement, once identified by RAN3.</w:t>
              </w:r>
            </w:ins>
          </w:p>
        </w:tc>
      </w:tr>
    </w:tbl>
    <w:p w14:paraId="349EDA14" w14:textId="77777777" w:rsidR="00C14845" w:rsidRPr="002B3163" w:rsidRDefault="00C14845" w:rsidP="00C14845">
      <w:pPr>
        <w:rPr>
          <w:b/>
          <w:bCs/>
        </w:rPr>
      </w:pPr>
    </w:p>
    <w:p w14:paraId="4E18DCF3" w14:textId="77777777" w:rsidR="00B9789E" w:rsidRPr="002B3163" w:rsidRDefault="00B9789E" w:rsidP="00B9789E">
      <w:pPr>
        <w:rPr>
          <w:b/>
          <w:bCs/>
        </w:rPr>
      </w:pPr>
    </w:p>
    <w:p w14:paraId="2AE12268" w14:textId="77777777" w:rsidR="00B9789E" w:rsidRDefault="00B9789E" w:rsidP="00B9789E">
      <w:pPr>
        <w:pStyle w:val="30"/>
      </w:pPr>
      <w:r>
        <w:t>2.2.16</w:t>
      </w:r>
      <w:r>
        <w:tab/>
        <w:t xml:space="preserve">Conditional packet duplication on BAP layer </w:t>
      </w:r>
    </w:p>
    <w:p w14:paraId="78AF7827" w14:textId="77777777" w:rsidR="00B9789E" w:rsidRPr="00152339" w:rsidRDefault="00B9789E" w:rsidP="00B9789E">
      <w:r w:rsidRPr="00152339">
        <w:rPr>
          <w:b/>
          <w:bCs/>
        </w:rPr>
        <w:t xml:space="preserve">Support: </w:t>
      </w:r>
      <w:r w:rsidRPr="00152339">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152339" w:rsidRDefault="00B9789E" w:rsidP="00B9789E">
      <w:r w:rsidRPr="00152339">
        <w:rPr>
          <w:b/>
          <w:bCs/>
        </w:rPr>
        <w:t>Purpose/benefit</w:t>
      </w:r>
      <w:r w:rsidRPr="00152339">
        <w:t>: Same as for PDCP-based packet duplication.</w:t>
      </w:r>
    </w:p>
    <w:p w14:paraId="0F1F23C4" w14:textId="77777777" w:rsidR="00B9789E" w:rsidRPr="009B08AF" w:rsidRDefault="00B9789E" w:rsidP="00B9789E">
      <w:pPr>
        <w:rPr>
          <w:rPrChange w:id="2526" w:author="Intel - Li, Ziyi" w:date="2020-10-15T09:06:00Z">
            <w:rPr>
              <w:lang w:val="zh-CN"/>
            </w:rPr>
          </w:rPrChange>
        </w:rPr>
      </w:pPr>
      <w:r w:rsidRPr="00152339">
        <w:rPr>
          <w:b/>
          <w:bCs/>
        </w:rPr>
        <w:t>Technical solution</w:t>
      </w:r>
      <w:r w:rsidRPr="00152339">
        <w:t>: Not provided.</w:t>
      </w:r>
    </w:p>
    <w:p w14:paraId="38ABD61E" w14:textId="77777777" w:rsidR="00B9789E" w:rsidRPr="009B08AF" w:rsidRDefault="00B9789E" w:rsidP="00B9789E">
      <w:pPr>
        <w:rPr>
          <w:rPrChange w:id="2527" w:author="Intel - Li, Ziyi" w:date="2020-10-15T09:06:00Z">
            <w:rPr>
              <w:lang w:val="zh-CN"/>
            </w:rPr>
          </w:rPrChange>
        </w:rPr>
      </w:pPr>
      <w:r w:rsidRPr="00152339">
        <w:rPr>
          <w:b/>
          <w:bCs/>
        </w:rPr>
        <w:t>Potential shortcomings</w:t>
      </w:r>
      <w:r w:rsidRPr="00152339">
        <w:t>: Not obvious.</w:t>
      </w:r>
    </w:p>
    <w:p w14:paraId="3342146A" w14:textId="77777777" w:rsidR="00B9789E" w:rsidRPr="00152339" w:rsidRDefault="00B9789E" w:rsidP="00B9789E">
      <w:r w:rsidRPr="00152339">
        <w:rPr>
          <w:b/>
          <w:bCs/>
        </w:rPr>
        <w:t>Specification effort</w:t>
      </w:r>
      <w:r w:rsidRPr="00152339">
        <w:t xml:space="preserve">: Even the three proponents consider the matter as non-trivial. </w:t>
      </w:r>
    </w:p>
    <w:p w14:paraId="09160658" w14:textId="77777777" w:rsidR="00B9789E" w:rsidRPr="00152339" w:rsidRDefault="00B9789E" w:rsidP="00B9789E">
      <w:r w:rsidRPr="00152339">
        <w:rPr>
          <w:b/>
          <w:bCs/>
        </w:rPr>
        <w:t>The rapporteur’s view</w:t>
      </w:r>
      <w:r w:rsidRPr="00152339">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rPr>
      </w:pPr>
      <w:r w:rsidRPr="00152339">
        <w:rPr>
          <w:b/>
          <w:bCs/>
          <w:sz w:val="24"/>
          <w:szCs w:val="24"/>
          <w:u w:val="single"/>
        </w:rPr>
        <w:t>Proposal 1</w:t>
      </w:r>
      <w:r w:rsidR="00C14845" w:rsidRPr="00152339">
        <w:rPr>
          <w:b/>
          <w:bCs/>
          <w:sz w:val="24"/>
          <w:szCs w:val="24"/>
          <w:u w:val="single"/>
        </w:rPr>
        <w:t>6</w:t>
      </w:r>
      <w:r w:rsidRPr="00152339">
        <w:rPr>
          <w:b/>
          <w:bCs/>
          <w:sz w:val="24"/>
          <w:szCs w:val="24"/>
          <w:u w:val="single"/>
        </w:rPr>
        <w:t>: BAP-layer packet duplication is deprioritized.</w:t>
      </w:r>
    </w:p>
    <w:p w14:paraId="3A26FCB9" w14:textId="77777777" w:rsidR="00B64B97" w:rsidRPr="00152339" w:rsidRDefault="00B64B97" w:rsidP="00B9789E">
      <w:pPr>
        <w:rPr>
          <w:b/>
          <w:bCs/>
          <w:sz w:val="24"/>
          <w:szCs w:val="24"/>
          <w:u w:val="single"/>
        </w:rPr>
      </w:pPr>
    </w:p>
    <w:p w14:paraId="07CFBA23" w14:textId="40B58FDA" w:rsidR="00C14845" w:rsidRPr="00152339" w:rsidRDefault="00C14845" w:rsidP="00C14845">
      <w:pPr>
        <w:rPr>
          <w:b/>
          <w:bCs/>
        </w:rPr>
      </w:pPr>
      <w:r w:rsidRPr="00152339">
        <w:rPr>
          <w:b/>
          <w:bCs/>
        </w:rPr>
        <w:t>Q16: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FD477F" w14:paraId="359769EE" w14:textId="77777777" w:rsidTr="002B057C">
        <w:tc>
          <w:tcPr>
            <w:tcW w:w="2245" w:type="dxa"/>
          </w:tcPr>
          <w:p w14:paraId="79B40855" w14:textId="590B3D75" w:rsidR="00FD477F" w:rsidRDefault="00FD477F" w:rsidP="00FD477F">
            <w:pPr>
              <w:rPr>
                <w:b/>
                <w:bCs/>
              </w:rPr>
            </w:pPr>
            <w:r>
              <w:rPr>
                <w:b/>
                <w:bCs/>
              </w:rPr>
              <w:t>Interdigital</w:t>
            </w:r>
          </w:p>
        </w:tc>
        <w:tc>
          <w:tcPr>
            <w:tcW w:w="7384" w:type="dxa"/>
          </w:tcPr>
          <w:p w14:paraId="1F418CC5" w14:textId="77777777" w:rsidR="00FD477F" w:rsidRDefault="00FD477F" w:rsidP="00FD477F">
            <w:r w:rsidRPr="006A7874">
              <w:t xml:space="preserve">In a multi-hop setting, PDCP duplication would result in unnecessary transmission over </w:t>
            </w:r>
            <w:r>
              <w:t>the hops/links that have very good radio/load conditions. As such, it would be good to not rule out BAP-layer duplication or other mechanisms that prevent this.</w:t>
            </w:r>
          </w:p>
          <w:p w14:paraId="30C21E2F" w14:textId="77777777" w:rsidR="00FD477F" w:rsidRDefault="00FD477F" w:rsidP="00FD477F">
            <w:r>
              <w:lastRenderedPageBreak/>
              <w:t>Thus, a better proposal would be:</w:t>
            </w:r>
          </w:p>
          <w:p w14:paraId="0AB0A430" w14:textId="220CC8E4" w:rsidR="00FD477F" w:rsidRDefault="00FD477F" w:rsidP="00FD477F">
            <w:pPr>
              <w:rPr>
                <w:b/>
                <w:bCs/>
              </w:rPr>
            </w:pPr>
            <w:r w:rsidRPr="00E60AB0">
              <w:rPr>
                <w:b/>
                <w:bCs/>
              </w:rPr>
              <w:t>BAP layer duplication or mechanisms to prevent unnecessary transmission of duplicate packets over good backhaul links is FFS</w:t>
            </w:r>
          </w:p>
        </w:tc>
      </w:tr>
      <w:tr w:rsidR="006805AB" w14:paraId="45D8BF9E" w14:textId="77777777" w:rsidTr="002B057C">
        <w:tc>
          <w:tcPr>
            <w:tcW w:w="2245" w:type="dxa"/>
          </w:tcPr>
          <w:p w14:paraId="0CC7948C" w14:textId="596CC8DA" w:rsidR="006805AB" w:rsidRPr="006805AB" w:rsidRDefault="006805AB" w:rsidP="006805AB">
            <w:pPr>
              <w:rPr>
                <w:rFonts w:eastAsia="맑은 고딕" w:hint="eastAsia"/>
                <w:b/>
                <w:bCs/>
              </w:rPr>
            </w:pPr>
            <w:ins w:id="2528" w:author="LG" w:date="2020-10-16T11:43:00Z">
              <w:r>
                <w:rPr>
                  <w:rFonts w:eastAsia="맑은 고딕" w:hint="eastAsia"/>
                  <w:b/>
                  <w:bCs/>
                </w:rPr>
                <w:lastRenderedPageBreak/>
                <w:t>LG</w:t>
              </w:r>
            </w:ins>
          </w:p>
        </w:tc>
        <w:tc>
          <w:tcPr>
            <w:tcW w:w="7384" w:type="dxa"/>
          </w:tcPr>
          <w:p w14:paraId="3D623547" w14:textId="77777777" w:rsidR="006805AB" w:rsidRDefault="006805AB" w:rsidP="006805AB">
            <w:pPr>
              <w:rPr>
                <w:ins w:id="2529" w:author="LG" w:date="2020-10-16T11:43:00Z"/>
                <w:rFonts w:ascii="Calibri" w:eastAsia="굴림" w:hAnsi="Calibri" w:cs="Calibri"/>
                <w:kern w:val="0"/>
              </w:rPr>
            </w:pPr>
            <w:ins w:id="2530" w:author="LG" w:date="2020-10-16T11:43:00Z">
              <w:r>
                <w:t xml:space="preserve">We think the benefit of BAP-layer duplication is meaningful; diversity via opportunistic/selective duplication in the intermediate node along the routing path would be beneficial for lower latency and higher reliability upon local BH problem. </w:t>
              </w:r>
            </w:ins>
          </w:p>
          <w:p w14:paraId="7BA2B5B6" w14:textId="77777777" w:rsidR="006805AB" w:rsidRDefault="006805AB" w:rsidP="006805AB">
            <w:pPr>
              <w:rPr>
                <w:ins w:id="2531" w:author="LG" w:date="2020-10-16T11:43:00Z"/>
                <w:rFonts w:ascii="Calibri" w:eastAsia="굴림" w:hAnsi="Calibri" w:hint="eastAsia"/>
                <w:sz w:val="22"/>
              </w:rPr>
            </w:pPr>
            <w:ins w:id="2532" w:author="LG" w:date="2020-10-16T11:43:00Z">
              <w:r>
                <w:t xml:space="preserve">Meanwhile, we note that applicability of PDCP packet duplication is very limited in IAB networks because PDCP packet duplication cannot be performed in the intermediate nodes over routing paths. Furthermore, relying on PDCP packet duplication at the source node is expected to be radio-inefficient.  </w:t>
              </w:r>
            </w:ins>
          </w:p>
          <w:p w14:paraId="2C220DEA" w14:textId="77777777" w:rsidR="006805AB" w:rsidRDefault="006805AB" w:rsidP="006805AB">
            <w:pPr>
              <w:rPr>
                <w:ins w:id="2533" w:author="LG" w:date="2020-10-16T11:43:00Z"/>
              </w:rPr>
            </w:pPr>
            <w:ins w:id="2534" w:author="LG" w:date="2020-10-16T11:43:00Z">
              <w:r>
                <w:t xml:space="preserve">Given this, it is immature to de-prioritize this at this moment. Instead, it would be good to have technical discussion in the upcoming meeting on the benefit and technical details. So, we propose, as similar to those for 2.2.5 and 2.2.6 regarding </w:t>
              </w:r>
              <w:r>
                <w:rPr>
                  <w:i/>
                  <w:iCs/>
                </w:rPr>
                <w:t>redundancy</w:t>
              </w:r>
              <w:r>
                <w:t>):</w:t>
              </w:r>
            </w:ins>
          </w:p>
          <w:p w14:paraId="5F9A8477" w14:textId="317C9B28" w:rsidR="006805AB" w:rsidRDefault="006805AB" w:rsidP="006805AB">
            <w:pPr>
              <w:rPr>
                <w:b/>
                <w:bCs/>
              </w:rPr>
            </w:pPr>
            <w:ins w:id="2535" w:author="LG" w:date="2020-10-16T11:43:00Z">
              <w:r>
                <w:rPr>
                  <w:b/>
                  <w:bCs/>
                  <w:sz w:val="24"/>
                  <w:szCs w:val="24"/>
                  <w:u w:val="single"/>
                </w:rPr>
                <w:t>Proposal 16: Support of BAP-layer packet duplication is FFS.</w:t>
              </w:r>
            </w:ins>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30"/>
      </w:pPr>
      <w:r>
        <w:t>2.2.17</w:t>
      </w:r>
      <w:r>
        <w:tab/>
        <w:t>Topology Establishment Enhancement</w:t>
      </w:r>
    </w:p>
    <w:p w14:paraId="33D32F17" w14:textId="77777777" w:rsidR="00B9789E" w:rsidRPr="00152339" w:rsidRDefault="00B9789E" w:rsidP="00B9789E">
      <w:r w:rsidRPr="00152339">
        <w:rPr>
          <w:b/>
          <w:bCs/>
        </w:rPr>
        <w:t xml:space="preserve">Support: </w:t>
      </w:r>
      <w:r w:rsidRPr="00152339">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r w:rsidRPr="00152339">
        <w:rPr>
          <w:b/>
          <w:bCs/>
        </w:rPr>
        <w:t>Purpose/benefit</w:t>
      </w:r>
      <w:r w:rsidRPr="00152339">
        <w:t>: Faster achievement of final topology.</w:t>
      </w:r>
    </w:p>
    <w:p w14:paraId="02AEC22C" w14:textId="77777777" w:rsidR="00B9789E" w:rsidRPr="009B08AF" w:rsidRDefault="00B9789E" w:rsidP="00B9789E">
      <w:pPr>
        <w:rPr>
          <w:rPrChange w:id="2536" w:author="Intel - Li, Ziyi" w:date="2020-10-15T09:06:00Z">
            <w:rPr>
              <w:lang w:val="zh-CN"/>
            </w:rPr>
          </w:rPrChange>
        </w:rPr>
      </w:pPr>
      <w:r w:rsidRPr="00152339">
        <w:rPr>
          <w:b/>
          <w:bCs/>
        </w:rPr>
        <w:t>Technical solution</w:t>
      </w:r>
      <w:r w:rsidRPr="00152339">
        <w:t>: Procedure not described.</w:t>
      </w:r>
    </w:p>
    <w:p w14:paraId="055BD127" w14:textId="77777777" w:rsidR="00B9789E" w:rsidRPr="009B08AF" w:rsidRDefault="00B9789E" w:rsidP="00B9789E">
      <w:pPr>
        <w:rPr>
          <w:rPrChange w:id="2537" w:author="Intel - Li, Ziyi" w:date="2020-10-15T09:06:00Z">
            <w:rPr>
              <w:lang w:val="zh-CN"/>
            </w:rPr>
          </w:rPrChange>
        </w:rPr>
      </w:pPr>
      <w:r w:rsidRPr="00152339">
        <w:rPr>
          <w:b/>
          <w:bCs/>
        </w:rPr>
        <w:t>Potential shortcomings</w:t>
      </w:r>
      <w:r w:rsidRPr="00152339">
        <w:t>: Not obvious.</w:t>
      </w:r>
    </w:p>
    <w:p w14:paraId="2E737D5E" w14:textId="77777777" w:rsidR="00B9789E" w:rsidRPr="00152339" w:rsidRDefault="00B9789E" w:rsidP="00B9789E">
      <w:r w:rsidRPr="00152339">
        <w:rPr>
          <w:b/>
          <w:bCs/>
        </w:rPr>
        <w:t>Specification effort</w:t>
      </w:r>
      <w:r w:rsidRPr="00152339">
        <w:t xml:space="preserve">: Not clear in absence of technical solution. </w:t>
      </w:r>
    </w:p>
    <w:p w14:paraId="1F9D5276" w14:textId="77777777" w:rsidR="00B9789E" w:rsidRPr="00152339" w:rsidRDefault="00B9789E" w:rsidP="00B9789E">
      <w:r w:rsidRPr="00152339">
        <w:rPr>
          <w:b/>
          <w:bCs/>
        </w:rPr>
        <w:t>The rapporteur’s view</w:t>
      </w:r>
      <w:r w:rsidRPr="00152339">
        <w:t>: Assuming a procedure could be devised that leads to faster network integration of many nodes. Let’s further assume that such a procedure would need some specification (opposed to solely implementation). As Futurewei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rPr>
      </w:pPr>
      <w:r w:rsidRPr="00152339">
        <w:rPr>
          <w:b/>
          <w:bCs/>
          <w:sz w:val="24"/>
          <w:szCs w:val="24"/>
          <w:u w:val="single"/>
        </w:rPr>
        <w:t>Proposal 17: Procedures for faster topology integration are deprioritized.</w:t>
      </w:r>
    </w:p>
    <w:p w14:paraId="73C45B57" w14:textId="77777777" w:rsidR="00B64B97" w:rsidRPr="00152339" w:rsidRDefault="00B64B97" w:rsidP="00B9789E">
      <w:pPr>
        <w:rPr>
          <w:b/>
          <w:bCs/>
          <w:sz w:val="24"/>
          <w:szCs w:val="24"/>
          <w:u w:val="single"/>
        </w:rPr>
      </w:pPr>
    </w:p>
    <w:p w14:paraId="65F8E0D4" w14:textId="02AAFE10" w:rsidR="00C14845" w:rsidRPr="00152339" w:rsidRDefault="00C14845" w:rsidP="00C14845">
      <w:pPr>
        <w:rPr>
          <w:b/>
          <w:bCs/>
        </w:rPr>
      </w:pPr>
      <w:r w:rsidRPr="00152339">
        <w:rPr>
          <w:b/>
          <w:bCs/>
        </w:rPr>
        <w:t>Q17: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274815" w14:paraId="21A7DB70" w14:textId="77777777" w:rsidTr="002B057C">
        <w:tc>
          <w:tcPr>
            <w:tcW w:w="2245" w:type="dxa"/>
          </w:tcPr>
          <w:p w14:paraId="7D6D774B" w14:textId="2986A606" w:rsidR="00274815" w:rsidRDefault="00274815" w:rsidP="00274815">
            <w:pPr>
              <w:rPr>
                <w:b/>
                <w:bCs/>
              </w:rPr>
            </w:pPr>
            <w:ins w:id="2538" w:author="Intel - Li, Ziyi" w:date="2020-10-15T09:21:00Z">
              <w:r>
                <w:rPr>
                  <w:b/>
                  <w:bCs/>
                </w:rPr>
                <w:t>Intel</w:t>
              </w:r>
            </w:ins>
          </w:p>
        </w:tc>
        <w:tc>
          <w:tcPr>
            <w:tcW w:w="7384" w:type="dxa"/>
          </w:tcPr>
          <w:p w14:paraId="2D9BF897" w14:textId="77777777" w:rsidR="00274815" w:rsidRPr="007B080F" w:rsidRDefault="00274815" w:rsidP="00274815">
            <w:pPr>
              <w:rPr>
                <w:ins w:id="2539" w:author="Intel - Li, Ziyi" w:date="2020-10-15T09:21:00Z"/>
              </w:rPr>
            </w:pPr>
            <w:ins w:id="2540" w:author="Intel - Li, Ziyi" w:date="2020-10-15T09:21:00Z">
              <w:r w:rsidRPr="007B080F">
                <w:t>We would like to further explain the benefit of this proposal</w:t>
              </w:r>
              <w:r>
                <w:t xml:space="preserve"> and possible solution</w:t>
              </w:r>
              <w:r w:rsidRPr="007B080F">
                <w:t>.</w:t>
              </w:r>
            </w:ins>
          </w:p>
          <w:p w14:paraId="539C8C79" w14:textId="77777777" w:rsidR="00274815" w:rsidRPr="007B080F" w:rsidRDefault="00274815" w:rsidP="00274815">
            <w:pPr>
              <w:rPr>
                <w:ins w:id="2541" w:author="Intel - Li, Ziyi" w:date="2020-10-15T09:21:00Z"/>
              </w:rPr>
            </w:pPr>
            <w:ins w:id="2542" w:author="Intel - Li, Ziyi" w:date="2020-10-15T09:21:00Z">
              <w:r>
                <w:rPr>
                  <w:b/>
                  <w:bCs/>
                </w:rPr>
                <w:t xml:space="preserve">Purpose/benefit: </w:t>
              </w:r>
              <w:r w:rsidRPr="007B080F">
                <w:t xml:space="preserve">Reduce BH RLF and service interruption causing by not ideal topology established during initial phase. </w:t>
              </w:r>
            </w:ins>
          </w:p>
          <w:p w14:paraId="37C5F312" w14:textId="77777777" w:rsidR="00274815" w:rsidRPr="00C12853" w:rsidRDefault="00274815" w:rsidP="00274815">
            <w:pPr>
              <w:rPr>
                <w:ins w:id="2543" w:author="Intel - Li, Ziyi" w:date="2020-10-15T09:21:00Z"/>
              </w:rPr>
            </w:pPr>
            <w:ins w:id="2544" w:author="Intel - Li, Ziyi" w:date="2020-10-15T09:21:00Z">
              <w:r w:rsidRPr="007B080F">
                <w:lastRenderedPageBreak/>
                <w:t xml:space="preserve">Under Rel-16, </w:t>
              </w:r>
              <w:r>
                <w:t xml:space="preserve">IAB nodes can be integrated into the network (referred to as IAB node “activation” below) in different sequences within the same area. Even if all IAB nodes are to be activated at about the same time, the completion of the node integration phases will take different durations for different IAB nodes. There will be variations in the amount of time taken due to the number of hops and signal conditions. Given that UEs/MTs can attach to the IAB node upon completion of the IAB DU setup, the differences in the durations to complete the integration procedure at different </w:t>
              </w:r>
              <w:r w:rsidRPr="00C12853">
                <w:t>IAB nodes can result in:</w:t>
              </w:r>
            </w:ins>
          </w:p>
          <w:p w14:paraId="400ACFB5" w14:textId="77777777" w:rsidR="00274815" w:rsidRPr="007B080F" w:rsidRDefault="00274815" w:rsidP="00274815">
            <w:pPr>
              <w:pStyle w:val="afa"/>
              <w:numPr>
                <w:ilvl w:val="0"/>
                <w:numId w:val="33"/>
              </w:numPr>
              <w:spacing w:after="200" w:line="276" w:lineRule="auto"/>
              <w:contextualSpacing/>
              <w:rPr>
                <w:ins w:id="2545" w:author="Intel - Li, Ziyi" w:date="2020-10-15T09:21:00Z"/>
                <w:rFonts w:ascii="Times New Roman" w:hAnsi="Times New Roman"/>
                <w:szCs w:val="20"/>
                <w:lang w:val="en-US"/>
              </w:rPr>
            </w:pPr>
            <w:ins w:id="2546" w:author="Intel - Li, Ziyi" w:date="2020-10-15T09:21:00Z">
              <w:r w:rsidRPr="007B080F">
                <w:rPr>
                  <w:rFonts w:ascii="Times New Roman" w:hAnsi="Times New Roman"/>
                  <w:szCs w:val="20"/>
                  <w:lang w:val="en-US"/>
                </w:rPr>
                <w:t>IAB nodes selecting sub-optimal parents, and</w:t>
              </w:r>
            </w:ins>
          </w:p>
          <w:p w14:paraId="79CF283E" w14:textId="77777777" w:rsidR="00274815" w:rsidRPr="007B080F" w:rsidRDefault="00274815" w:rsidP="00274815">
            <w:pPr>
              <w:pStyle w:val="afa"/>
              <w:numPr>
                <w:ilvl w:val="0"/>
                <w:numId w:val="33"/>
              </w:numPr>
              <w:spacing w:after="200" w:line="276" w:lineRule="auto"/>
              <w:contextualSpacing/>
              <w:rPr>
                <w:ins w:id="2547" w:author="Intel - Li, Ziyi" w:date="2020-10-15T09:21:00Z"/>
                <w:rFonts w:ascii="Times New Roman" w:hAnsi="Times New Roman"/>
                <w:szCs w:val="20"/>
                <w:lang w:val="en-US"/>
              </w:rPr>
            </w:pPr>
            <w:ins w:id="2548" w:author="Intel - Li, Ziyi" w:date="2020-10-15T09:21:00Z">
              <w:r w:rsidRPr="007B080F">
                <w:rPr>
                  <w:rFonts w:ascii="Times New Roman" w:hAnsi="Times New Roman"/>
                  <w:szCs w:val="20"/>
                  <w:lang w:val="en-US"/>
                </w:rPr>
                <w:t>UEs selecting sub-optimal parents.</w:t>
              </w:r>
            </w:ins>
          </w:p>
          <w:p w14:paraId="1B47DC65" w14:textId="77777777" w:rsidR="00274815" w:rsidRDefault="00274815" w:rsidP="00274815">
            <w:pPr>
              <w:rPr>
                <w:ins w:id="2549" w:author="Intel - Li, Ziyi" w:date="2020-10-15T09:21:00Z"/>
                <w:bCs/>
                <w:iCs/>
              </w:rPr>
            </w:pPr>
            <w:ins w:id="2550" w:author="Intel - Li, Ziyi" w:date="2020-10-15T09:21:00Z">
              <w:r>
                <w:t>Based on simulation, the resulting topology established based on Rel-16</w:t>
              </w:r>
              <w:r w:rsidRPr="002515E2">
                <w:rPr>
                  <w:bCs/>
                </w:rPr>
                <w:t xml:space="preserve"> </w:t>
              </w:r>
              <w:r w:rsidRPr="007B080F">
                <w:rPr>
                  <w:bCs/>
                  <w:iCs/>
                </w:rPr>
                <w:t>can be inefficient and the network may need to change the topology shortly after the node integration procedure</w:t>
              </w:r>
              <w:r>
                <w:rPr>
                  <w:bCs/>
                  <w:iCs/>
                </w:rPr>
                <w:t>, which requires topology adaptation for various of links and increasing possibility of service interruption, signaling overhead, etc.</w:t>
              </w:r>
            </w:ins>
          </w:p>
          <w:p w14:paraId="2EDECA8F" w14:textId="77777777" w:rsidR="00274815" w:rsidRPr="007B080F" w:rsidRDefault="00274815" w:rsidP="00274815">
            <w:pPr>
              <w:rPr>
                <w:ins w:id="2551" w:author="Intel - Li, Ziyi" w:date="2020-10-15T09:21:00Z"/>
                <w:b/>
                <w:bCs/>
              </w:rPr>
            </w:pPr>
            <w:ins w:id="2552" w:author="Intel - Li, Ziyi" w:date="2020-10-15T09:21:00Z">
              <w:r w:rsidRPr="007B080F">
                <w:rPr>
                  <w:b/>
                  <w:bCs/>
                </w:rPr>
                <w:t>However, an initial efficient topology can significantly reduce the burden caused by topology adaptation, and reduce service interruption.</w:t>
              </w:r>
            </w:ins>
          </w:p>
          <w:p w14:paraId="340DAECF" w14:textId="77777777" w:rsidR="00274815" w:rsidRDefault="00274815" w:rsidP="00274815">
            <w:pPr>
              <w:rPr>
                <w:ins w:id="2553" w:author="Intel - Li, Ziyi" w:date="2020-10-15T09:21:00Z"/>
              </w:rPr>
            </w:pPr>
            <w:ins w:id="2554" w:author="Intel - Li, Ziyi" w:date="2020-10-15T09:21:00Z">
              <w:r w:rsidRPr="007B080F">
                <w:rPr>
                  <w:b/>
                  <w:bCs/>
                </w:rPr>
                <w:t>Technical solution</w:t>
              </w:r>
              <w:r>
                <w:t xml:space="preserve">: The IAB donor and the activated IAB nodes broadcast an RSRP threshold and un-activated IAB nodes attach to the best candidate parent as long as the measured RSRP is above the threshold, and are integrated into the network. The threshold is successively reduced until all IAB nodes are activated. And </w:t>
              </w:r>
              <w:r w:rsidRPr="005B6942">
                <w:t>IAB node selects another IAB node or an IAB donor as a parent only if the RSRP of the IAB node or IAB donor exceeds a threshold (which is provided in system information). The threshold is successively decreased in steps to allow all IAB nodes to integrate into the network.</w:t>
              </w:r>
            </w:ins>
          </w:p>
          <w:p w14:paraId="0BF81365" w14:textId="77777777" w:rsidR="00274815" w:rsidRDefault="00274815" w:rsidP="00274815">
            <w:pPr>
              <w:rPr>
                <w:ins w:id="2555" w:author="Intel - Li, Ziyi" w:date="2020-10-15T09:21:00Z"/>
              </w:rPr>
            </w:pPr>
            <w:ins w:id="2556" w:author="Intel - Li, Ziyi" w:date="2020-10-15T09:21:00Z">
              <w:r>
                <w:t>It cannot be done simply by implementation, since signaling is requested to broadcast the RSRP threshold which is configured by donor CU or communicate between active IAB nodes.</w:t>
              </w:r>
            </w:ins>
          </w:p>
          <w:p w14:paraId="470CB526" w14:textId="77777777" w:rsidR="00274815" w:rsidRDefault="00274815" w:rsidP="00274815">
            <w:pPr>
              <w:rPr>
                <w:ins w:id="2557" w:author="Intel - Li, Ziyi" w:date="2020-10-15T09:21:00Z"/>
              </w:rPr>
            </w:pPr>
            <w:ins w:id="2558" w:author="Intel - Li, Ziyi" w:date="2020-10-15T09:21:00Z">
              <w:r w:rsidRPr="007B080F">
                <w:rPr>
                  <w:b/>
                  <w:bCs/>
                </w:rPr>
                <w:t>Potential shortcomings</w:t>
              </w:r>
              <w:r>
                <w:t>: No seen</w:t>
              </w:r>
            </w:ins>
          </w:p>
          <w:p w14:paraId="4D8E5A21" w14:textId="77777777" w:rsidR="00274815" w:rsidRPr="007B080F" w:rsidRDefault="00274815" w:rsidP="00274815">
            <w:pPr>
              <w:rPr>
                <w:ins w:id="2559" w:author="Intel - Li, Ziyi" w:date="2020-10-15T09:21:00Z"/>
              </w:rPr>
            </w:pPr>
            <w:ins w:id="2560" w:author="Intel - Li, Ziyi" w:date="2020-10-15T09:21:00Z">
              <w:r w:rsidRPr="007B080F">
                <w:rPr>
                  <w:b/>
                  <w:bCs/>
                </w:rPr>
                <w:t>Specification effort</w:t>
              </w:r>
              <w:r>
                <w:t>: Effort is small. Signaling to broadcast RSRP threshold from donor CU and active IAB nodes to inactive IAB nodes</w:t>
              </w:r>
            </w:ins>
          </w:p>
          <w:p w14:paraId="6B867E4A" w14:textId="69249055" w:rsidR="00274815" w:rsidRDefault="00274815" w:rsidP="00274815">
            <w:pPr>
              <w:rPr>
                <w:b/>
                <w:bCs/>
              </w:rPr>
            </w:pPr>
            <w:ins w:id="2561" w:author="Intel - Li, Ziyi" w:date="2020-10-15T09:21:00Z">
              <w:r>
                <w:rPr>
                  <w:b/>
                  <w:bCs/>
                </w:rPr>
                <w:t>Hence, we would suggest revising the proposal into “procedures for topology establishment for the benefit of reduce BH RLF and service interruption is FFS”</w:t>
              </w:r>
            </w:ins>
          </w:p>
        </w:tc>
      </w:tr>
      <w:tr w:rsidR="00274815" w14:paraId="0A074277" w14:textId="77777777" w:rsidTr="002B057C">
        <w:tc>
          <w:tcPr>
            <w:tcW w:w="2245" w:type="dxa"/>
          </w:tcPr>
          <w:p w14:paraId="3F9A2996" w14:textId="77777777" w:rsidR="00274815" w:rsidRDefault="00274815" w:rsidP="00274815">
            <w:pPr>
              <w:rPr>
                <w:b/>
                <w:bCs/>
              </w:rPr>
            </w:pPr>
          </w:p>
        </w:tc>
        <w:tc>
          <w:tcPr>
            <w:tcW w:w="7384" w:type="dxa"/>
          </w:tcPr>
          <w:p w14:paraId="183A276D" w14:textId="77777777" w:rsidR="00274815" w:rsidRDefault="00274815" w:rsidP="00274815">
            <w:pPr>
              <w:rPr>
                <w:b/>
                <w:bCs/>
              </w:rPr>
            </w:pPr>
          </w:p>
        </w:tc>
      </w:tr>
    </w:tbl>
    <w:p w14:paraId="538D75BE" w14:textId="77777777" w:rsidR="00C14845" w:rsidRDefault="00C14845" w:rsidP="00C14845">
      <w:pPr>
        <w:rPr>
          <w:b/>
          <w:bCs/>
        </w:rPr>
      </w:pPr>
    </w:p>
    <w:p w14:paraId="34BCA23A" w14:textId="5695B3AF" w:rsidR="00B9789E" w:rsidRDefault="00B9789E" w:rsidP="00B9789E">
      <w:pPr>
        <w:pStyle w:val="30"/>
      </w:pPr>
      <w:r>
        <w:t>2.2.18</w:t>
      </w:r>
      <w:r>
        <w:tab/>
        <w:t>Other enhancements</w:t>
      </w:r>
    </w:p>
    <w:p w14:paraId="77744ABA" w14:textId="77777777" w:rsidR="00B9789E" w:rsidRPr="00152339" w:rsidRDefault="00B9789E" w:rsidP="00B9789E">
      <w:r w:rsidRPr="00152339">
        <w:rPr>
          <w:b/>
          <w:bCs/>
        </w:rPr>
        <w:t>Lossless delivery over hop-by-hop RLC ARQ</w:t>
      </w:r>
      <w:r w:rsidRPr="00152339">
        <w:t xml:space="preserve">: </w:t>
      </w:r>
    </w:p>
    <w:p w14:paraId="4363B350" w14:textId="77777777" w:rsidR="00B9789E" w:rsidRPr="00152339" w:rsidRDefault="00B9789E" w:rsidP="00B9789E">
      <w:r w:rsidRPr="00152339">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rPr>
      </w:pPr>
      <w:r w:rsidRPr="00152339">
        <w:rPr>
          <w:rFonts w:ascii="Calibri" w:hAnsi="Calibri" w:cs="Calibri"/>
          <w:b/>
          <w:bCs/>
          <w:color w:val="00B050"/>
          <w:sz w:val="18"/>
          <w:szCs w:val="24"/>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rPr>
      </w:pPr>
    </w:p>
    <w:p w14:paraId="74B9111D" w14:textId="77777777" w:rsidR="00B9789E" w:rsidRPr="00152339" w:rsidRDefault="00B9789E" w:rsidP="00B9789E">
      <w:r w:rsidRPr="00152339">
        <w:t>This will be part of RAN3’s discussion on enhancements to topology adaptation procedures.</w:t>
      </w:r>
    </w:p>
    <w:p w14:paraId="7AD26D88" w14:textId="77777777" w:rsidR="00B9789E" w:rsidRPr="00152339" w:rsidRDefault="00B9789E" w:rsidP="00B9789E">
      <w:pPr>
        <w:rPr>
          <w:b/>
          <w:bCs/>
        </w:rPr>
      </w:pPr>
    </w:p>
    <w:p w14:paraId="75C0FF1A" w14:textId="77777777" w:rsidR="00B9789E" w:rsidRPr="00152339" w:rsidRDefault="00B9789E" w:rsidP="00B9789E">
      <w:pPr>
        <w:rPr>
          <w:b/>
          <w:bCs/>
        </w:rPr>
      </w:pPr>
      <w:r w:rsidRPr="00152339">
        <w:rPr>
          <w:b/>
          <w:bCs/>
        </w:rPr>
        <w:t>Inter-CU RLF recovery for descendant nodes/UEs:</w:t>
      </w:r>
    </w:p>
    <w:p w14:paraId="08077CAA" w14:textId="77777777" w:rsidR="00B9789E" w:rsidRPr="00152339" w:rsidRDefault="00B9789E" w:rsidP="00B9789E">
      <w:r w:rsidRPr="00152339">
        <w:t xml:space="preserve">RAN3 certainly needs to first identify a baseline procedure for inter-CU RLF recovery. This procedure is necessary to </w:t>
      </w:r>
      <w:r w:rsidRPr="00152339">
        <w:lastRenderedPageBreak/>
        <w:t xml:space="preserve">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 w14:paraId="797C1692" w14:textId="77777777" w:rsidR="00B9789E" w:rsidRPr="0097034A" w:rsidRDefault="00B9789E" w:rsidP="00B9789E">
      <w:r w:rsidRPr="00152339">
        <w:rPr>
          <w:b/>
          <w:bCs/>
        </w:rPr>
        <w:t>Intra-frequency DC:</w:t>
      </w:r>
      <w:r w:rsidRPr="00152339">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pPr>
      <w:r w:rsidRPr="00C809DF">
        <w:rPr>
          <w:b/>
          <w:bCs/>
        </w:rPr>
        <w:t>Enhancements to RLC for N:1 mapped bearers:</w:t>
      </w:r>
      <w:r w:rsidRPr="00C809DF">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rPr>
      </w:pPr>
      <w:r w:rsidRPr="00152339">
        <w:rPr>
          <w:b/>
          <w:bCs/>
          <w:sz w:val="24"/>
          <w:szCs w:val="24"/>
          <w:u w:val="single"/>
        </w:rPr>
        <w:t>Proposal 18:</w:t>
      </w:r>
      <w:r w:rsidRPr="00152339">
        <w:rPr>
          <w:rFonts w:ascii="Times New Roman" w:hAnsi="Times New Roman"/>
          <w:sz w:val="24"/>
          <w:szCs w:val="24"/>
          <w:u w:val="single"/>
        </w:rPr>
        <w:t xml:space="preserve"> -/-</w:t>
      </w:r>
    </w:p>
    <w:p w14:paraId="0E12FFD6" w14:textId="77777777" w:rsidR="00B64B97" w:rsidRPr="00152339" w:rsidRDefault="00B64B97" w:rsidP="00B9789E">
      <w:pPr>
        <w:ind w:left="14"/>
        <w:rPr>
          <w:rFonts w:ascii="Times New Roman" w:hAnsi="Times New Roman"/>
          <w:sz w:val="24"/>
          <w:szCs w:val="24"/>
          <w:u w:val="single"/>
        </w:rPr>
      </w:pPr>
    </w:p>
    <w:p w14:paraId="3421822B" w14:textId="2BEFEC37" w:rsidR="00C14845" w:rsidRPr="00152339" w:rsidRDefault="00C14845" w:rsidP="00C14845">
      <w:pPr>
        <w:rPr>
          <w:b/>
          <w:bCs/>
        </w:rPr>
      </w:pPr>
      <w:r w:rsidRPr="00152339">
        <w:rPr>
          <w:b/>
          <w:bCs/>
        </w:rPr>
        <w:t>Q18: Please provide feedback on this proposal. Silence is interpreted as agreement.</w:t>
      </w:r>
    </w:p>
    <w:tbl>
      <w:tblPr>
        <w:tblStyle w:val="af1"/>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2562"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2563" w:author="Kyocera - Masato Fujishiro" w:date="2020-10-12T11:00:00Z"/>
              </w:rPr>
            </w:pPr>
            <w:ins w:id="2564" w:author="Kyocera - Masato Fujishiro" w:date="2020-10-12T11:00:00Z">
              <w:r w:rsidRPr="00C809DF">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2565" w:author="Kyocera - Masato Fujishiro" w:date="2020-10-12T11:00:00Z"/>
              </w:rPr>
            </w:pPr>
          </w:p>
          <w:p w14:paraId="79018173" w14:textId="77777777" w:rsidR="00DA0D95" w:rsidRPr="00C809DF" w:rsidRDefault="00DA0D95" w:rsidP="00DA0D95">
            <w:pPr>
              <w:rPr>
                <w:ins w:id="2566" w:author="Kyocera - Masato Fujishiro" w:date="2020-10-12T11:00:00Z"/>
              </w:rPr>
            </w:pPr>
            <w:ins w:id="2567" w:author="Kyocera - Masato Fujishiro" w:date="2020-10-12T11:00:00Z">
              <w:r w:rsidRPr="00C809DF">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2568" w:author="Kyocera - Masato Fujishiro" w:date="2020-10-12T11:00:00Z"/>
              </w:rPr>
            </w:pPr>
          </w:p>
          <w:p w14:paraId="5434DCED" w14:textId="4CC324BB" w:rsidR="00DA0D95" w:rsidRPr="00152339" w:rsidRDefault="00DA0D95" w:rsidP="00DA0D95">
            <w:ins w:id="2569" w:author="Kyocera - Masato Fujishiro" w:date="2020-10-12T11:00:00Z">
              <w:r w:rsidRPr="00152339">
                <w:t xml:space="preserve">S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2570"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2571" w:author="Huawei" w:date="2020-10-13T19:44:00Z">
              <w:r w:rsidRPr="00152339">
                <w:rPr>
                  <w:b/>
                  <w:bCs/>
                </w:rPr>
                <w:t xml:space="preserve">Inter-CU RLF recovery for descendant nodes/UEs: </w:t>
              </w:r>
              <w:r w:rsidRPr="00152339">
                <w:rPr>
                  <w:bCs/>
                </w:rPr>
                <w:t xml:space="preserve">As to </w:t>
              </w:r>
              <w:r w:rsidRPr="00152339">
                <w:rPr>
                  <w:b/>
                  <w:bCs/>
                </w:rPr>
                <w:t>“</w:t>
              </w:r>
              <w:r w:rsidRPr="00152339">
                <w:t xml:space="preserve">all descendant nodes (and their UEs), which have a redundant CP path, can always be migrated independently” The common case is the child node may not have a redundant CP path. </w:t>
              </w:r>
              <w:r>
                <w:t>How to handle that case?</w:t>
              </w:r>
            </w:ins>
          </w:p>
        </w:tc>
      </w:tr>
      <w:tr w:rsidR="00E9636D" w14:paraId="4A5D2044" w14:textId="77777777" w:rsidTr="002B057C">
        <w:trPr>
          <w:ins w:id="2572" w:author="vivo" w:date="2020-10-15T15:09:00Z"/>
        </w:trPr>
        <w:tc>
          <w:tcPr>
            <w:tcW w:w="2245" w:type="dxa"/>
          </w:tcPr>
          <w:p w14:paraId="14235081" w14:textId="0D73ACAB" w:rsidR="00E9636D" w:rsidRDefault="00E9636D" w:rsidP="00DA5AC8">
            <w:pPr>
              <w:rPr>
                <w:ins w:id="2573" w:author="vivo" w:date="2020-10-15T15:09:00Z"/>
                <w:rFonts w:eastAsia="DengXian"/>
                <w:b/>
                <w:bCs/>
              </w:rPr>
            </w:pPr>
            <w:ins w:id="2574" w:author="vivo" w:date="2020-10-15T15:09:00Z">
              <w:r>
                <w:rPr>
                  <w:rFonts w:eastAsia="DengXian" w:hint="eastAsia"/>
                  <w:b/>
                  <w:bCs/>
                </w:rPr>
                <w:t>v</w:t>
              </w:r>
              <w:r>
                <w:rPr>
                  <w:rFonts w:eastAsia="DengXian"/>
                  <w:b/>
                  <w:bCs/>
                </w:rPr>
                <w:t>ivo</w:t>
              </w:r>
            </w:ins>
          </w:p>
        </w:tc>
        <w:tc>
          <w:tcPr>
            <w:tcW w:w="7384" w:type="dxa"/>
          </w:tcPr>
          <w:p w14:paraId="29D4235B" w14:textId="07EC316C" w:rsidR="00E9636D" w:rsidRPr="00E9636D" w:rsidRDefault="00E9636D">
            <w:pPr>
              <w:rPr>
                <w:ins w:id="2575" w:author="vivo" w:date="2020-10-15T15:09:00Z"/>
                <w:rFonts w:eastAsia="DengXian"/>
                <w:bCs/>
                <w:rPrChange w:id="2576" w:author="vivo" w:date="2020-10-15T15:12:00Z">
                  <w:rPr>
                    <w:ins w:id="2577" w:author="vivo" w:date="2020-10-15T15:09:00Z"/>
                    <w:b/>
                    <w:bCs/>
                  </w:rPr>
                </w:rPrChange>
              </w:rPr>
            </w:pPr>
            <w:ins w:id="2578" w:author="vivo" w:date="2020-10-15T15:10:00Z">
              <w:r w:rsidRPr="00E9636D">
                <w:rPr>
                  <w:rFonts w:eastAsia="DengXian"/>
                  <w:bCs/>
                  <w:rPrChange w:id="2579" w:author="vivo" w:date="2020-10-15T15:12:00Z">
                    <w:rPr>
                      <w:rFonts w:eastAsia="DengXian"/>
                      <w:b/>
                      <w:bCs/>
                    </w:rPr>
                  </w:rPrChange>
                </w:rPr>
                <w:t xml:space="preserve">We see intra-frequency DC is a solution with low complexity for topology migration performance enhancement at least from </w:t>
              </w:r>
            </w:ins>
            <w:ins w:id="2580" w:author="vivo" w:date="2020-10-15T15:11:00Z">
              <w:r w:rsidRPr="00E9636D">
                <w:rPr>
                  <w:rFonts w:eastAsia="DengXian"/>
                  <w:bCs/>
                  <w:rPrChange w:id="2581" w:author="vivo" w:date="2020-10-15T15:12:00Z">
                    <w:rPr>
                      <w:rFonts w:eastAsia="DengXian"/>
                      <w:b/>
                      <w:bCs/>
                    </w:rPr>
                  </w:rPrChange>
                </w:rPr>
                <w:t xml:space="preserve">upper layer protocol perspective. RAN2 shall further inquire RAN1/RAN3 on the feasibility to support </w:t>
              </w:r>
            </w:ins>
            <w:ins w:id="2582" w:author="vivo" w:date="2020-10-15T15:12:00Z">
              <w:r w:rsidRPr="00E9636D">
                <w:rPr>
                  <w:rFonts w:eastAsia="DengXian"/>
                  <w:bCs/>
                  <w:rPrChange w:id="2583" w:author="vivo" w:date="2020-10-15T15:12:00Z">
                    <w:rPr>
                      <w:rFonts w:eastAsia="DengXian"/>
                      <w:b/>
                      <w:bCs/>
                    </w:rPr>
                  </w:rPrChange>
                </w:rPr>
                <w:t>intra-frequency DC for backhaul link.</w:t>
              </w:r>
            </w:ins>
          </w:p>
        </w:tc>
      </w:tr>
      <w:tr w:rsidR="0063176D" w14:paraId="3D059936" w14:textId="77777777" w:rsidTr="002B057C">
        <w:trPr>
          <w:ins w:id="2584" w:author="takeda2" w:date="2020-10-15T18:35:00Z"/>
        </w:trPr>
        <w:tc>
          <w:tcPr>
            <w:tcW w:w="2245" w:type="dxa"/>
          </w:tcPr>
          <w:p w14:paraId="75A13C20" w14:textId="7498FD57" w:rsidR="0063176D" w:rsidRPr="0063176D" w:rsidRDefault="0063176D" w:rsidP="00DA5AC8">
            <w:pPr>
              <w:rPr>
                <w:ins w:id="2585" w:author="takeda2" w:date="2020-10-15T18:35:00Z"/>
                <w:b/>
                <w:bCs/>
                <w:rPrChange w:id="2586" w:author="takeda2" w:date="2020-10-15T18:35:00Z">
                  <w:rPr>
                    <w:ins w:id="2587" w:author="takeda2" w:date="2020-10-15T18:35:00Z"/>
                    <w:rFonts w:eastAsia="DengXian"/>
                    <w:b/>
                    <w:bCs/>
                  </w:rPr>
                </w:rPrChange>
              </w:rPr>
            </w:pPr>
            <w:ins w:id="2588" w:author="takeda2" w:date="2020-10-15T18:35:00Z">
              <w:r>
                <w:rPr>
                  <w:rFonts w:hint="eastAsia"/>
                  <w:b/>
                  <w:bCs/>
                </w:rPr>
                <w:t>K</w:t>
              </w:r>
              <w:r>
                <w:rPr>
                  <w:b/>
                  <w:bCs/>
                </w:rPr>
                <w:t>DDI</w:t>
              </w:r>
            </w:ins>
          </w:p>
        </w:tc>
        <w:tc>
          <w:tcPr>
            <w:tcW w:w="7384" w:type="dxa"/>
          </w:tcPr>
          <w:p w14:paraId="485C6F78" w14:textId="1B0D111E" w:rsidR="0063176D" w:rsidRPr="007814FE" w:rsidRDefault="0063176D">
            <w:pPr>
              <w:rPr>
                <w:ins w:id="2589" w:author="takeda2" w:date="2020-10-15T18:36:00Z"/>
                <w:rFonts w:ascii="Calibri" w:hAnsi="Calibri" w:cs="Calibri"/>
                <w:rPrChange w:id="2590" w:author="takeda2" w:date="2020-10-15T18:38:00Z">
                  <w:rPr>
                    <w:ins w:id="2591" w:author="takeda2" w:date="2020-10-15T18:36:00Z"/>
                    <w:bCs/>
                  </w:rPr>
                </w:rPrChange>
              </w:rPr>
            </w:pPr>
            <w:ins w:id="2592" w:author="takeda2" w:date="2020-10-15T18:35:00Z">
              <w:r>
                <w:rPr>
                  <w:rFonts w:ascii="Calibri" w:hAnsi="Calibri" w:cs="Calibri" w:hint="eastAsia"/>
                </w:rPr>
                <w:t>W</w:t>
              </w:r>
              <w:r>
                <w:rPr>
                  <w:rFonts w:ascii="Calibri" w:hAnsi="Calibri" w:cs="Calibri"/>
                </w:rPr>
                <w:t xml:space="preserve">e agree with the phase1 comment from </w:t>
              </w:r>
              <w:r w:rsidRPr="00B86E8B">
                <w:rPr>
                  <w:rFonts w:ascii="Calibri" w:hAnsi="Calibri" w:cs="Calibri"/>
                </w:rPr>
                <w:t>Huawei</w:t>
              </w:r>
              <w:r>
                <w:rPr>
                  <w:rFonts w:ascii="Calibri" w:hAnsi="Calibri" w:cs="Calibri"/>
                </w:rPr>
                <w:t>, “</w:t>
              </w:r>
              <w:r w:rsidRPr="00F025A7">
                <w:rPr>
                  <w:rFonts w:ascii="Calibri" w:hAnsi="Calibri" w:cs="Calibri"/>
                </w:rPr>
                <w:t>1) How can descendent IAB-nodes and UEs be aware of the CU change?</w:t>
              </w:r>
              <w:r>
                <w:rPr>
                  <w:rFonts w:ascii="Calibri" w:hAnsi="Calibri" w:cs="Calibri"/>
                </w:rPr>
                <w:t xml:space="preserve">”. Actually, this was discussed in last RAN3 meeting </w:t>
              </w:r>
              <w:r w:rsidRPr="00E05952">
                <w:rPr>
                  <w:rFonts w:ascii="Calibri" w:hAnsi="Calibri" w:cs="Calibri"/>
                </w:rPr>
                <w:t>R3-205467</w:t>
              </w:r>
              <w:r>
                <w:rPr>
                  <w:rFonts w:ascii="Calibri" w:hAnsi="Calibri" w:cs="Calibri"/>
                </w:rPr>
                <w:t>, all companies participate</w:t>
              </w:r>
            </w:ins>
            <w:ins w:id="2593" w:author="takeda2" w:date="2020-10-15T18:36:00Z">
              <w:r>
                <w:rPr>
                  <w:rFonts w:ascii="Calibri" w:hAnsi="Calibri" w:cs="Calibri"/>
                </w:rPr>
                <w:t>d</w:t>
              </w:r>
            </w:ins>
            <w:ins w:id="2594" w:author="takeda2" w:date="2020-10-15T18:35:00Z">
              <w:r>
                <w:rPr>
                  <w:rFonts w:ascii="Calibri" w:hAnsi="Calibri" w:cs="Calibri"/>
                </w:rPr>
                <w:t xml:space="preserve"> the discussion agreed to have “a donor </w:t>
              </w:r>
            </w:ins>
            <w:ins w:id="2595" w:author="takeda2" w:date="2020-10-15T18:38:00Z">
              <w:r w:rsidR="00BB3FBE">
                <w:rPr>
                  <w:rFonts w:ascii="Calibri" w:hAnsi="Calibri" w:cs="Calibri"/>
                </w:rPr>
                <w:t>indication” (</w:t>
              </w:r>
            </w:ins>
            <w:ins w:id="2596" w:author="takeda2" w:date="2020-10-15T18:36:00Z">
              <w:r>
                <w:rPr>
                  <w:rFonts w:ascii="Calibri" w:hAnsi="Calibri" w:cs="Calibri"/>
                </w:rPr>
                <w:t>proposal 8 below)</w:t>
              </w:r>
            </w:ins>
            <w:ins w:id="2597" w:author="takeda2" w:date="2020-10-15T18:35:00Z">
              <w:r>
                <w:rPr>
                  <w:rFonts w:ascii="Calibri" w:hAnsi="Calibri" w:cs="Calibri"/>
                </w:rPr>
                <w:t xml:space="preserve">, but no formal agreement. Should we still wait </w:t>
              </w:r>
            </w:ins>
            <w:ins w:id="2598" w:author="takeda2" w:date="2020-10-15T18:39:00Z">
              <w:r w:rsidR="00BB3FBE">
                <w:rPr>
                  <w:rFonts w:ascii="Calibri" w:hAnsi="Calibri" w:cs="Calibri"/>
                </w:rPr>
                <w:t xml:space="preserve">a </w:t>
              </w:r>
            </w:ins>
            <w:ins w:id="2599" w:author="takeda2" w:date="2020-10-15T18:35:00Z">
              <w:r>
                <w:rPr>
                  <w:rFonts w:ascii="Calibri" w:hAnsi="Calibri" w:cs="Calibri"/>
                </w:rPr>
                <w:t xml:space="preserve">formal RAN3 agreement on that? Or can we go forward without RAN3 formal </w:t>
              </w:r>
            </w:ins>
            <w:ins w:id="2600" w:author="takeda2" w:date="2020-10-15T18:39:00Z">
              <w:r w:rsidR="00BB3FBE">
                <w:rPr>
                  <w:rFonts w:ascii="Calibri" w:hAnsi="Calibri" w:cs="Calibri"/>
                </w:rPr>
                <w:t xml:space="preserve">an </w:t>
              </w:r>
            </w:ins>
            <w:ins w:id="2601" w:author="takeda2" w:date="2020-10-15T18:35:00Z">
              <w:r>
                <w:rPr>
                  <w:rFonts w:ascii="Calibri" w:hAnsi="Calibri" w:cs="Calibri"/>
                </w:rPr>
                <w:t xml:space="preserve">agreement/LS? </w:t>
              </w:r>
            </w:ins>
            <w:ins w:id="2602" w:author="takeda2" w:date="2020-10-15T18:38:00Z">
              <w:r>
                <w:rPr>
                  <w:rFonts w:ascii="Calibri" w:hAnsi="Calibri" w:cs="Calibri"/>
                </w:rPr>
                <w:t>We</w:t>
              </w:r>
            </w:ins>
            <w:ins w:id="2603" w:author="takeda2" w:date="2020-10-15T18:35:00Z">
              <w:r>
                <w:rPr>
                  <w:rFonts w:ascii="Calibri" w:hAnsi="Calibri" w:cs="Calibri"/>
                </w:rPr>
                <w:t xml:space="preserve"> want to </w:t>
              </w:r>
            </w:ins>
            <w:ins w:id="2604" w:author="takeda2" w:date="2020-10-15T18:39:00Z">
              <w:r w:rsidR="005C7100">
                <w:rPr>
                  <w:rFonts w:ascii="Calibri" w:hAnsi="Calibri" w:cs="Calibri"/>
                </w:rPr>
                <w:t xml:space="preserve">see </w:t>
              </w:r>
            </w:ins>
            <w:ins w:id="2605" w:author="takeda2" w:date="2020-10-15T18:35:00Z">
              <w:r>
                <w:rPr>
                  <w:rFonts w:ascii="Calibri" w:hAnsi="Calibri" w:cs="Calibri"/>
                </w:rPr>
                <w:t xml:space="preserve">other companies view on </w:t>
              </w:r>
            </w:ins>
            <w:ins w:id="2606" w:author="takeda2" w:date="2020-10-15T18:39:00Z">
              <w:r w:rsidR="006E4E20">
                <w:rPr>
                  <w:rFonts w:ascii="Calibri" w:hAnsi="Calibri" w:cs="Calibri"/>
                </w:rPr>
                <w:t>this</w:t>
              </w:r>
            </w:ins>
            <w:ins w:id="2607" w:author="takeda2" w:date="2020-10-15T18:35:00Z">
              <w:r>
                <w:rPr>
                  <w:rFonts w:ascii="Calibri" w:hAnsi="Calibri" w:cs="Calibri"/>
                </w:rPr>
                <w:t>.</w:t>
              </w:r>
            </w:ins>
          </w:p>
          <w:p w14:paraId="6C8C9309" w14:textId="004BC2A3" w:rsidR="0063176D" w:rsidRDefault="0063176D">
            <w:pPr>
              <w:rPr>
                <w:ins w:id="2608" w:author="takeda2" w:date="2020-10-15T18:35:00Z"/>
                <w:bCs/>
              </w:rPr>
            </w:pPr>
            <w:ins w:id="2609" w:author="takeda2" w:date="2020-10-15T18:36:00Z">
              <w:r>
                <w:rPr>
                  <w:rFonts w:hint="eastAsia"/>
                  <w:bCs/>
                </w:rPr>
                <w:t>-</w:t>
              </w:r>
              <w:r>
                <w:rPr>
                  <w:bCs/>
                </w:rPr>
                <w:t>-------</w:t>
              </w:r>
            </w:ins>
          </w:p>
          <w:p w14:paraId="18E3897D" w14:textId="77777777" w:rsidR="0063176D" w:rsidRDefault="0063176D" w:rsidP="0063176D">
            <w:pPr>
              <w:rPr>
                <w:ins w:id="2610" w:author="takeda2" w:date="2020-10-15T18:36:00Z"/>
                <w:rFonts w:ascii="Arial" w:eastAsia="맑은 고딕" w:hAnsi="Arial" w:cs="Arial"/>
                <w:szCs w:val="24"/>
                <w:u w:val="single"/>
              </w:rPr>
            </w:pPr>
            <w:ins w:id="2611" w:author="takeda2" w:date="2020-10-15T18:36:00Z">
              <w:r>
                <w:rPr>
                  <w:rFonts w:ascii="Arial" w:hAnsi="Arial" w:cs="Arial"/>
                  <w:u w:val="single"/>
                </w:rPr>
                <w:t>Summary:</w:t>
              </w:r>
            </w:ins>
          </w:p>
          <w:p w14:paraId="6C1E3D40" w14:textId="77777777" w:rsidR="0063176D" w:rsidRDefault="0063176D">
            <w:pPr>
              <w:numPr>
                <w:ilvl w:val="0"/>
                <w:numId w:val="34"/>
              </w:numPr>
              <w:spacing w:after="120"/>
              <w:rPr>
                <w:ins w:id="2612" w:author="takeda2" w:date="2020-10-15T18:36:00Z"/>
                <w:rFonts w:ascii="Arial" w:hAnsi="Arial" w:cs="Arial"/>
              </w:rPr>
              <w:pPrChange w:id="2613" w:author="QC-111e" w:date="2020-08-19T19:03:00Z">
                <w:pPr>
                  <w:numPr>
                    <w:numId w:val="2"/>
                  </w:numPr>
                  <w:tabs>
                    <w:tab w:val="left" w:pos="1361"/>
                  </w:tabs>
                  <w:ind w:left="1361" w:hanging="397"/>
                </w:pPr>
              </w:pPrChange>
            </w:pPr>
            <w:ins w:id="2614" w:author="takeda2" w:date="2020-10-15T18:36:00Z">
              <w:r>
                <w:rPr>
                  <w:rFonts w:ascii="Arial" w:hAnsi="Arial" w:cs="Arial"/>
                </w:rPr>
                <w:t xml:space="preserve">All companies think that cell selection during RLF recovery can be </w:t>
              </w:r>
              <w:r>
                <w:rPr>
                  <w:rFonts w:ascii="Arial" w:hAnsi="Arial" w:cs="Arial"/>
                </w:rPr>
                <w:lastRenderedPageBreak/>
                <w:t>improved if the candidate cells broadcast a donor indicator.</w:t>
              </w:r>
            </w:ins>
          </w:p>
          <w:p w14:paraId="5F20ACF8" w14:textId="77777777" w:rsidR="0063176D" w:rsidRDefault="0063176D" w:rsidP="0063176D">
            <w:pPr>
              <w:numPr>
                <w:ilvl w:val="0"/>
                <w:numId w:val="34"/>
              </w:numPr>
              <w:spacing w:after="120"/>
              <w:rPr>
                <w:ins w:id="2615" w:author="takeda2" w:date="2020-10-15T18:36:00Z"/>
                <w:rFonts w:ascii="Arial" w:hAnsi="Arial" w:cs="Arial"/>
              </w:rPr>
            </w:pPr>
            <w:ins w:id="2616" w:author="takeda2" w:date="2020-10-15T18:36:00Z">
              <w:r>
                <w:rPr>
                  <w:rFonts w:ascii="Arial" w:hAnsi="Arial" w:cs="Arial"/>
                </w:rPr>
                <w:t>All companies think that this should be handled by RAN2.</w:t>
              </w:r>
            </w:ins>
          </w:p>
          <w:p w14:paraId="03989584" w14:textId="77777777" w:rsidR="0063176D" w:rsidRDefault="0063176D" w:rsidP="0063176D">
            <w:pPr>
              <w:rPr>
                <w:ins w:id="2617" w:author="takeda2" w:date="2020-10-15T18:36:00Z"/>
                <w:rFonts w:ascii="Arial" w:hAnsi="Arial" w:cs="Arial"/>
                <w:b/>
                <w:bCs/>
              </w:rPr>
            </w:pPr>
            <w:ins w:id="2618" w:author="takeda2" w:date="2020-10-15T18:36:00Z">
              <w:r>
                <w:rPr>
                  <w:rFonts w:ascii="Arial" w:hAnsi="Arial" w:cs="Arial"/>
                  <w:b/>
                  <w:bCs/>
                </w:rPr>
                <w:t>Proposal 8:  LS to be sent to RAN2 to consider broadcast of an IAB-donor indicator by IAB-DU for the support of cell selection during RLF recovery.</w:t>
              </w:r>
            </w:ins>
          </w:p>
          <w:p w14:paraId="61E58C4D" w14:textId="77777777" w:rsidR="0063176D" w:rsidRDefault="0063176D" w:rsidP="0063176D">
            <w:pPr>
              <w:rPr>
                <w:ins w:id="2619" w:author="takeda2" w:date="2020-10-15T18:36:00Z"/>
                <w:bCs/>
              </w:rPr>
            </w:pPr>
            <w:ins w:id="2620" w:author="takeda2" w:date="2020-10-15T18:36:00Z">
              <w:r>
                <w:rPr>
                  <w:rFonts w:hint="eastAsia"/>
                  <w:bCs/>
                </w:rPr>
                <w:t>-</w:t>
              </w:r>
              <w:r>
                <w:rPr>
                  <w:bCs/>
                </w:rPr>
                <w:t>-------</w:t>
              </w:r>
            </w:ins>
          </w:p>
          <w:p w14:paraId="458C938E" w14:textId="69BB0FDD" w:rsidR="0063176D" w:rsidRPr="0063176D" w:rsidRDefault="0063176D">
            <w:pPr>
              <w:rPr>
                <w:ins w:id="2621" w:author="takeda2" w:date="2020-10-15T18:35:00Z"/>
                <w:bCs/>
                <w:rPrChange w:id="2622" w:author="takeda2" w:date="2020-10-15T18:36:00Z">
                  <w:rPr>
                    <w:ins w:id="2623" w:author="takeda2" w:date="2020-10-15T18:35:00Z"/>
                    <w:rFonts w:eastAsia="DengXian"/>
                    <w:bCs/>
                  </w:rPr>
                </w:rPrChange>
              </w:rPr>
            </w:pPr>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1"/>
        <w:rPr>
          <w:rFonts w:eastAsia="SimSun"/>
        </w:rPr>
      </w:pPr>
      <w:r>
        <w:rPr>
          <w:rFonts w:eastAsia="SimSun"/>
        </w:rPr>
        <w:t>Conclusion</w:t>
      </w:r>
    </w:p>
    <w:p w14:paraId="7F62B6CA" w14:textId="77777777" w:rsidR="00AC14EC" w:rsidRDefault="00AC14EC">
      <w:pPr>
        <w:ind w:left="14"/>
        <w:rPr>
          <w:rFonts w:ascii="Times New Roman" w:hAnsi="Times New Roman"/>
        </w:rPr>
      </w:pPr>
      <w:bookmarkStart w:id="2624" w:name="OLE_LINK3"/>
    </w:p>
    <w:p w14:paraId="090B5A86" w14:textId="77777777" w:rsidR="00AC14EC" w:rsidRDefault="00C24DBC">
      <w:pPr>
        <w:pStyle w:val="1"/>
        <w:numPr>
          <w:ilvl w:val="0"/>
          <w:numId w:val="0"/>
        </w:numPr>
        <w:ind w:left="432" w:hanging="432"/>
        <w:rPr>
          <w:rFonts w:eastAsia="SimSun"/>
        </w:rPr>
      </w:pPr>
      <w:r>
        <w:rPr>
          <w:rFonts w:eastAsia="SimSun"/>
        </w:rPr>
        <w:t>References</w:t>
      </w:r>
    </w:p>
    <w:p w14:paraId="139C72F7" w14:textId="77777777" w:rsidR="00AC14EC" w:rsidRDefault="00C24DBC">
      <w:pPr>
        <w:pStyle w:val="afa"/>
        <w:numPr>
          <w:ilvl w:val="0"/>
          <w:numId w:val="23"/>
        </w:numPr>
        <w:adjustRightInd w:val="0"/>
        <w:spacing w:line="360" w:lineRule="auto"/>
        <w:ind w:left="0" w:firstLine="0"/>
        <w:rPr>
          <w:rFonts w:ascii="Times New Roman" w:hAnsi="Times New Roman"/>
          <w:lang w:val="en-US"/>
        </w:rPr>
      </w:pPr>
      <w:r w:rsidRPr="0087251C">
        <w:rPr>
          <w:rFonts w:ascii="Times New Roman" w:hAnsi="Times New Roman"/>
          <w:lang w:val="en-US"/>
        </w:rPr>
        <w:t>R</w:t>
      </w:r>
      <w:r>
        <w:rPr>
          <w:rFonts w:ascii="Times New Roman" w:hAnsi="Times New Roman"/>
          <w:lang w:val="en-US"/>
        </w:rPr>
        <w:t>P</w:t>
      </w:r>
      <w:r w:rsidRPr="0087251C">
        <w:rPr>
          <w:rFonts w:ascii="Times New Roman" w:hAnsi="Times New Roman"/>
          <w:lang w:val="en-US"/>
        </w:rPr>
        <w:t>-</w:t>
      </w:r>
      <w:bookmarkEnd w:id="2624"/>
      <w:r>
        <w:rPr>
          <w:rFonts w:ascii="Times New Roman" w:hAnsi="Times New Roman"/>
          <w:lang w:val="en-US"/>
        </w:rPr>
        <w:t>201293: WID for NR_IAB_enh; TSG RAN Meeting #88, Electronic Meeting, June 29 - July 3, 20</w:t>
      </w:r>
      <w:bookmarkEnd w:id="0"/>
      <w:bookmarkEnd w:id="1"/>
      <w:r>
        <w:rPr>
          <w:rFonts w:ascii="Times New Roman" w:hAnsi="Times New Roman"/>
          <w:lang w:val="en-US"/>
        </w:rPr>
        <w:t>20</w:t>
      </w:r>
    </w:p>
    <w:p w14:paraId="73F32E9E" w14:textId="77777777" w:rsidR="00AC14EC" w:rsidRDefault="00AC14EC">
      <w:pPr>
        <w:pStyle w:val="afa"/>
        <w:adjustRightInd w:val="0"/>
        <w:spacing w:line="360" w:lineRule="auto"/>
        <w:rPr>
          <w:rFonts w:ascii="Times New Roman" w:hAnsi="Times New Roman"/>
          <w:lang w:val="en-US"/>
        </w:rPr>
      </w:pPr>
    </w:p>
    <w:p w14:paraId="535048C7" w14:textId="77777777" w:rsidR="00AC14EC" w:rsidRDefault="00C24DBC">
      <w:pPr>
        <w:pStyle w:val="1"/>
        <w:numPr>
          <w:ilvl w:val="0"/>
          <w:numId w:val="0"/>
        </w:numPr>
        <w:rPr>
          <w:rFonts w:eastAsia="SimSun"/>
        </w:rPr>
      </w:pPr>
      <w:r>
        <w:rPr>
          <w:rFonts w:eastAsia="SimSun"/>
        </w:rPr>
        <w:t>Annex: RAN3 agreements from R3#109e</w:t>
      </w:r>
    </w:p>
    <w:p w14:paraId="4A04CAFE" w14:textId="77777777" w:rsidR="00AC14EC" w:rsidRDefault="00AC14EC">
      <w:pPr>
        <w:pStyle w:val="afa"/>
        <w:adjustRightInd w:val="0"/>
        <w:spacing w:line="360" w:lineRule="auto"/>
        <w:rPr>
          <w:rFonts w:ascii="Times New Roman" w:hAnsi="Times New Roman"/>
          <w:lang w:val="en-US"/>
        </w:rPr>
      </w:pPr>
    </w:p>
    <w:p w14:paraId="34EC3DCD" w14:textId="77777777" w:rsidR="00AC14EC" w:rsidRDefault="00C24DBC">
      <w:pPr>
        <w:pStyle w:val="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30"/>
        <w:keepNext w:val="0"/>
        <w:widowControl w:val="0"/>
        <w:spacing w:after="0"/>
        <w:rPr>
          <w:rFonts w:ascii="Calibri" w:hAnsi="Calibri" w:cs="Calibri"/>
        </w:rPr>
      </w:pPr>
    </w:p>
    <w:p w14:paraId="6BA7B786" w14:textId="77777777" w:rsidR="00AC14EC" w:rsidRDefault="00C24DBC">
      <w:pPr>
        <w:pStyle w:val="30"/>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 w14:paraId="3FFD6DF8"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 w14:paraId="159A137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 IAB-MT is migrated between IAB-donors.</w:t>
      </w:r>
    </w:p>
    <w:p w14:paraId="69485E8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rPr>
      </w:pPr>
      <w:r w:rsidRPr="00152339">
        <w:rPr>
          <w:rFonts w:ascii="Calibri" w:hAnsi="Calibri" w:cs="Calibri"/>
          <w:b/>
          <w:bCs/>
          <w:color w:val="00B050"/>
          <w:sz w:val="18"/>
        </w:rPr>
        <w:t>d) IAB-MT performs RLF recovery at new IAB-donor.</w:t>
      </w:r>
    </w:p>
    <w:p w14:paraId="6D11433C" w14:textId="77777777" w:rsidR="00AC14EC" w:rsidRPr="00152339" w:rsidRDefault="00AC14EC"/>
    <w:p w14:paraId="4A4D3DD9"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How to achieve b)?</w:t>
      </w:r>
    </w:p>
    <w:p w14:paraId="104A7AC9"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 IAB-MT simultaneously connected to 2 donors;</w:t>
      </w:r>
    </w:p>
    <w:p w14:paraId="1455396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lastRenderedPageBreak/>
        <w:t>-&gt; How to achieve I)?</w:t>
      </w:r>
    </w:p>
    <w:p w14:paraId="2487E9BB" w14:textId="77777777" w:rsidR="00AC14EC" w:rsidRPr="00152339" w:rsidRDefault="00AC14EC">
      <w:pPr>
        <w:ind w:left="144" w:hanging="144"/>
        <w:rPr>
          <w:rFonts w:ascii="Calibri" w:hAnsi="Calibri" w:cs="Calibri"/>
          <w:b/>
          <w:bCs/>
          <w:color w:val="000000"/>
          <w:sz w:val="18"/>
        </w:rPr>
      </w:pPr>
    </w:p>
    <w:p w14:paraId="0D1E5F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gt; How to achieve II)?</w:t>
      </w:r>
    </w:p>
    <w:p w14:paraId="6C30EB54" w14:textId="77777777" w:rsidR="00AC14EC" w:rsidRPr="00152339" w:rsidRDefault="00AC14EC">
      <w:pPr>
        <w:ind w:left="144" w:hanging="144"/>
        <w:rPr>
          <w:rFonts w:ascii="Calibri" w:hAnsi="Calibri" w:cs="Calibri"/>
          <w:b/>
          <w:bCs/>
          <w:color w:val="000000"/>
          <w:sz w:val="18"/>
        </w:rPr>
      </w:pPr>
    </w:p>
    <w:p w14:paraId="2BC0ED7A" w14:textId="77777777" w:rsidR="00AC14EC" w:rsidRPr="00152339" w:rsidRDefault="00AC14EC">
      <w:pPr>
        <w:ind w:left="144" w:hanging="144"/>
        <w:rPr>
          <w:rFonts w:ascii="Calibri" w:hAnsi="Calibri" w:cs="Calibri"/>
          <w:b/>
          <w:bCs/>
          <w:color w:val="000000"/>
          <w:sz w:val="18"/>
        </w:rPr>
      </w:pPr>
    </w:p>
    <w:p w14:paraId="236333D2" w14:textId="77777777" w:rsidR="00AC14EC" w:rsidRPr="00152339" w:rsidRDefault="00C24DBC">
      <w:pPr>
        <w:ind w:left="144" w:hanging="144"/>
        <w:rPr>
          <w:rFonts w:ascii="Calibri" w:hAnsi="Calibri" w:cs="Calibri"/>
          <w:b/>
          <w:bCs/>
          <w:color w:val="FF0000"/>
          <w:sz w:val="18"/>
        </w:rPr>
      </w:pPr>
      <w:r w:rsidRPr="00152339">
        <w:rPr>
          <w:rFonts w:ascii="Calibri" w:hAnsi="Calibri" w:cs="Calibri"/>
          <w:b/>
          <w:bCs/>
          <w:color w:val="FF0000"/>
          <w:sz w:val="18"/>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ervice interruption,</w:t>
      </w:r>
    </w:p>
    <w:p w14:paraId="1B0DBBC8"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complexity of the solution,</w:t>
      </w:r>
    </w:p>
    <w:p w14:paraId="67643934" w14:textId="77777777" w:rsidR="00AC14EC" w:rsidRPr="00C809DF" w:rsidRDefault="00C24DBC">
      <w:pPr>
        <w:ind w:left="144" w:hanging="144"/>
        <w:rPr>
          <w:rFonts w:ascii="Calibri" w:hAnsi="Calibri" w:cs="Calibri"/>
          <w:b/>
          <w:bCs/>
          <w:color w:val="FF0000"/>
          <w:sz w:val="18"/>
        </w:rPr>
      </w:pPr>
      <w:r w:rsidRPr="00C809DF">
        <w:rPr>
          <w:rFonts w:ascii="Calibri" w:hAnsi="Calibri" w:cs="Calibri"/>
          <w:b/>
          <w:bCs/>
          <w:color w:val="FF0000"/>
          <w:sz w:val="18"/>
        </w:rPr>
        <w:t>- the specification impact</w:t>
      </w:r>
    </w:p>
    <w:p w14:paraId="0AF36FFD" w14:textId="77777777" w:rsidR="00AC14EC" w:rsidRPr="00C809DF" w:rsidRDefault="00AC14EC">
      <w:pPr>
        <w:ind w:left="144" w:hanging="144"/>
        <w:rPr>
          <w:rFonts w:ascii="Calibri" w:hAnsi="Calibri" w:cs="Calibri"/>
          <w:color w:val="000000"/>
          <w:sz w:val="18"/>
        </w:rPr>
      </w:pPr>
    </w:p>
    <w:p w14:paraId="381BE632"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rPr>
      </w:pPr>
    </w:p>
    <w:p w14:paraId="37B2207A"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is also includes UEs)</w:t>
      </w:r>
    </w:p>
    <w:p w14:paraId="2D48FA57" w14:textId="77777777" w:rsidR="00AC14EC" w:rsidRPr="00C809DF" w:rsidRDefault="00AC14EC">
      <w:pPr>
        <w:ind w:left="144" w:hanging="144"/>
        <w:rPr>
          <w:rFonts w:ascii="Calibri" w:hAnsi="Calibri" w:cs="Calibri"/>
          <w:color w:val="000000"/>
          <w:sz w:val="18"/>
        </w:rPr>
      </w:pPr>
    </w:p>
    <w:p w14:paraId="63B8A961"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rPr>
      </w:pPr>
    </w:p>
    <w:p w14:paraId="6881662E" w14:textId="77777777" w:rsidR="00AC14EC" w:rsidRPr="00C809DF" w:rsidRDefault="00C24DBC">
      <w:pPr>
        <w:ind w:left="144" w:hanging="144"/>
        <w:rPr>
          <w:rFonts w:ascii="Calibri" w:hAnsi="Calibri" w:cs="Calibri"/>
          <w:color w:val="000000"/>
          <w:sz w:val="18"/>
        </w:rPr>
      </w:pPr>
      <w:r w:rsidRPr="00C809DF">
        <w:rPr>
          <w:rFonts w:ascii="Calibri" w:hAnsi="Calibri" w:cs="Calibri"/>
          <w:color w:val="000000"/>
          <w:sz w:val="18"/>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rPr>
      </w:pPr>
    </w:p>
    <w:p w14:paraId="11C7939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1. Contexts of all involved UEs,</w:t>
      </w:r>
    </w:p>
    <w:p w14:paraId="4E397D23"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2. Contexts of all involved MTs,</w:t>
      </w:r>
    </w:p>
    <w:p w14:paraId="0E828BA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3. Contexts of all involved DUs,</w:t>
      </w:r>
    </w:p>
    <w:p w14:paraId="413504C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4. Backhaul and topology-related information,</w:t>
      </w:r>
    </w:p>
    <w:p w14:paraId="2A05F29B"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B050"/>
          <w:sz w:val="18"/>
        </w:rPr>
        <w:t>5. IP address information</w:t>
      </w:r>
    </w:p>
    <w:p w14:paraId="4138FEBF" w14:textId="77777777" w:rsidR="00AC14EC" w:rsidRPr="00152339" w:rsidRDefault="00AC14EC">
      <w:pPr>
        <w:ind w:left="144" w:hanging="144"/>
        <w:rPr>
          <w:rFonts w:ascii="Calibri" w:hAnsi="Calibri" w:cs="Calibri"/>
          <w:b/>
          <w:bCs/>
          <w:color w:val="000000"/>
          <w:sz w:val="18"/>
        </w:rPr>
      </w:pPr>
    </w:p>
    <w:p w14:paraId="4291C87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rPr>
      </w:pPr>
      <w:r w:rsidRPr="00C809DF">
        <w:rPr>
          <w:rFonts w:ascii="Calibri" w:hAnsi="Calibri" w:cs="Calibri"/>
          <w:b/>
          <w:bCs/>
          <w:sz w:val="18"/>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rPr>
      </w:pPr>
    </w:p>
    <w:p w14:paraId="6AE3D0AC" w14:textId="77777777" w:rsidR="00AC14EC" w:rsidRPr="00C809DF" w:rsidRDefault="00C24DBC">
      <w:pPr>
        <w:ind w:left="144" w:hanging="144"/>
        <w:rPr>
          <w:rFonts w:ascii="Calibri" w:hAnsi="Calibri" w:cs="Calibri"/>
          <w:b/>
          <w:bCs/>
          <w:color w:val="000000"/>
          <w:sz w:val="18"/>
        </w:rPr>
      </w:pPr>
      <w:r w:rsidRPr="00C809DF">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rPr>
      </w:pPr>
    </w:p>
    <w:p w14:paraId="03499B2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Pr="00152339" w:rsidRDefault="00AC14EC"/>
    <w:p w14:paraId="330292CD" w14:textId="77777777" w:rsidR="00AC14EC" w:rsidRDefault="00C24DBC">
      <w:pPr>
        <w:pStyle w:val="30"/>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rPr>
      </w:pPr>
    </w:p>
    <w:p w14:paraId="5AF68AE0" w14:textId="77777777" w:rsidR="00AC14EC" w:rsidRPr="00152339" w:rsidRDefault="00C24DBC">
      <w:pPr>
        <w:ind w:left="144" w:hanging="144"/>
        <w:rPr>
          <w:rFonts w:ascii="Calibri" w:hAnsi="Calibri" w:cs="Calibri"/>
          <w:b/>
          <w:bCs/>
          <w:color w:val="000000"/>
          <w:sz w:val="18"/>
        </w:rPr>
      </w:pPr>
      <w:r w:rsidRPr="00152339">
        <w:rPr>
          <w:rFonts w:ascii="Calibri" w:hAnsi="Calibri" w:cs="Calibri"/>
          <w:b/>
          <w:bCs/>
          <w:color w:val="000000"/>
          <w:sz w:val="18"/>
        </w:rPr>
        <w:t>CHO should be supported for IAB-MT.</w:t>
      </w:r>
    </w:p>
    <w:p w14:paraId="3F3A9216" w14:textId="77777777" w:rsidR="00AC14EC" w:rsidRPr="00152339" w:rsidRDefault="00C24DBC">
      <w:pPr>
        <w:ind w:left="144" w:hanging="144"/>
        <w:rPr>
          <w:rFonts w:ascii="Calibri" w:hAnsi="Calibri" w:cs="Calibri"/>
          <w:color w:val="000000"/>
          <w:sz w:val="18"/>
        </w:rPr>
      </w:pPr>
      <w:r w:rsidRPr="00152339">
        <w:rPr>
          <w:rFonts w:ascii="Calibri" w:hAnsi="Calibri" w:cs="Calibri"/>
          <w:color w:val="000000"/>
          <w:sz w:val="18"/>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rPr>
      </w:pPr>
    </w:p>
    <w:p w14:paraId="23F8EAF4"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rPr>
      </w:pPr>
    </w:p>
    <w:p w14:paraId="67296895"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rPr>
      </w:pPr>
    </w:p>
    <w:p w14:paraId="5D1F4CA8" w14:textId="77777777" w:rsidR="00AC14EC" w:rsidRDefault="00C24DBC">
      <w:pPr>
        <w:pStyle w:val="30"/>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rPr>
      </w:pPr>
    </w:p>
    <w:p w14:paraId="26CA7831"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rPr>
      </w:pPr>
    </w:p>
    <w:p w14:paraId="0DA676BD" w14:textId="77777777" w:rsidR="00AC14EC" w:rsidRPr="00C809DF" w:rsidRDefault="00C24DBC">
      <w:pPr>
        <w:ind w:left="144" w:hanging="144"/>
        <w:rPr>
          <w:rFonts w:ascii="Calibri" w:hAnsi="Calibri" w:cs="Calibri"/>
          <w:b/>
          <w:bCs/>
          <w:color w:val="00B050"/>
          <w:sz w:val="18"/>
        </w:rPr>
      </w:pPr>
      <w:r w:rsidRPr="00C809DF">
        <w:rPr>
          <w:rFonts w:ascii="Calibri" w:hAnsi="Calibri" w:cs="Calibri"/>
          <w:b/>
          <w:bCs/>
          <w:color w:val="00B050"/>
          <w:sz w:val="18"/>
        </w:rPr>
        <w:t>Deprioritize Multi-Route Support with data split in IAB.</w:t>
      </w:r>
    </w:p>
    <w:p w14:paraId="4625E15D" w14:textId="77777777" w:rsidR="00AC14EC" w:rsidRPr="00C809DF" w:rsidRDefault="00AC14EC">
      <w:pPr>
        <w:ind w:left="144" w:hanging="144"/>
        <w:rPr>
          <w:rFonts w:ascii="Calibri" w:hAnsi="Calibri" w:cs="Calibri"/>
          <w:color w:val="000000"/>
          <w:sz w:val="18"/>
        </w:rPr>
      </w:pPr>
    </w:p>
    <w:p w14:paraId="3643892C" w14:textId="77777777" w:rsidR="00AC14EC" w:rsidRPr="00152339" w:rsidRDefault="00C24DBC">
      <w:pPr>
        <w:ind w:left="144" w:hanging="144"/>
        <w:rPr>
          <w:rFonts w:ascii="Calibri" w:hAnsi="Calibri" w:cs="Calibri"/>
          <w:b/>
          <w:bCs/>
          <w:color w:val="00B050"/>
          <w:sz w:val="18"/>
        </w:rPr>
      </w:pPr>
      <w:r w:rsidRPr="00152339">
        <w:rPr>
          <w:rFonts w:ascii="Calibri" w:hAnsi="Calibri" w:cs="Calibri"/>
          <w:b/>
          <w:bCs/>
          <w:color w:val="00B050"/>
          <w:sz w:val="18"/>
        </w:rPr>
        <w:t>Multi-MT Support is FFS in RAN3 pending RAN2</w:t>
      </w:r>
    </w:p>
    <w:p w14:paraId="57F23566" w14:textId="77777777" w:rsidR="00AC14EC" w:rsidRPr="00152339" w:rsidRDefault="00AC14EC"/>
    <w:p w14:paraId="01F770C9" w14:textId="77777777" w:rsidR="00AC14EC" w:rsidRDefault="00AC14EC">
      <w:pPr>
        <w:pStyle w:val="afa"/>
        <w:adjustRightInd w:val="0"/>
        <w:spacing w:line="360" w:lineRule="auto"/>
        <w:rPr>
          <w:rFonts w:ascii="Times New Roman" w:hAnsi="Times New Roman"/>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340" w:author="Kyocera - Masato Fujishiro" w:date="2020-10-12T10:59:00Z" w:initials="MF">
    <w:p w14:paraId="671C2A40" w14:textId="66445706" w:rsidR="006805AB" w:rsidRPr="00DA5AC8" w:rsidRDefault="006805AB">
      <w:pPr>
        <w:pStyle w:val="a9"/>
        <w:rPr>
          <w:rFonts w:eastAsia="DengXian"/>
          <w:lang w:val="en-US"/>
        </w:rPr>
      </w:pPr>
      <w:r>
        <w:rPr>
          <w:rStyle w:val="af6"/>
        </w:rPr>
        <w:annotationRef/>
      </w:r>
      <w:r>
        <w:rPr>
          <w:rStyle w:val="af6"/>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C2A40" w16cid:durableId="232EB57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03D706" w14:textId="77777777" w:rsidR="00436704" w:rsidRDefault="00436704">
      <w:r>
        <w:separator/>
      </w:r>
    </w:p>
  </w:endnote>
  <w:endnote w:type="continuationSeparator" w:id="0">
    <w:p w14:paraId="64DB310A" w14:textId="77777777" w:rsidR="00436704" w:rsidRDefault="004367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45D37" w14:textId="77777777" w:rsidR="006805AB" w:rsidRDefault="006805AB">
    <w:pPr>
      <w:pStyle w:val="ab"/>
      <w:tabs>
        <w:tab w:val="center" w:pos="4820"/>
        <w:tab w:val="right" w:pos="9639"/>
      </w:tabs>
      <w:jc w:val="left"/>
    </w:pPr>
    <w:r>
      <w:tab/>
    </w:r>
    <w:r>
      <w:rPr>
        <w:rStyle w:val="af2"/>
      </w:rPr>
      <w:fldChar w:fldCharType="begin"/>
    </w:r>
    <w:r>
      <w:rPr>
        <w:rStyle w:val="af2"/>
      </w:rPr>
      <w:instrText xml:space="preserve"> PAGE </w:instrText>
    </w:r>
    <w:r>
      <w:rPr>
        <w:rStyle w:val="af2"/>
      </w:rPr>
      <w:fldChar w:fldCharType="separate"/>
    </w:r>
    <w:r w:rsidR="00A513FB">
      <w:rPr>
        <w:rStyle w:val="af2"/>
        <w:noProof/>
      </w:rPr>
      <w:t>55</w:t>
    </w:r>
    <w:r>
      <w:rPr>
        <w:rStyle w:val="af2"/>
      </w:rPr>
      <w:fldChar w:fldCharType="end"/>
    </w:r>
    <w:r>
      <w:rPr>
        <w:rStyle w:val="af2"/>
      </w:rPr>
      <w:t>/</w:t>
    </w:r>
    <w:r>
      <w:rPr>
        <w:rStyle w:val="af2"/>
      </w:rPr>
      <w:fldChar w:fldCharType="begin"/>
    </w:r>
    <w:r>
      <w:rPr>
        <w:rStyle w:val="af2"/>
      </w:rPr>
      <w:instrText xml:space="preserve"> NUMPAGES </w:instrText>
    </w:r>
    <w:r>
      <w:rPr>
        <w:rStyle w:val="af2"/>
      </w:rPr>
      <w:fldChar w:fldCharType="separate"/>
    </w:r>
    <w:r w:rsidR="00A513FB">
      <w:rPr>
        <w:rStyle w:val="af2"/>
        <w:noProof/>
      </w:rPr>
      <w:t>72</w:t>
    </w:r>
    <w:r>
      <w:rPr>
        <w:rStyle w:val="af2"/>
      </w:rPr>
      <w:fldChar w:fldCharType="end"/>
    </w:r>
    <w:r>
      <w:rPr>
        <w:rStyle w:val="af2"/>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51396D" w14:textId="77777777" w:rsidR="00436704" w:rsidRDefault="00436704">
      <w:r>
        <w:separator/>
      </w:r>
    </w:p>
  </w:footnote>
  <w:footnote w:type="continuationSeparator" w:id="0">
    <w:p w14:paraId="6810FF6E" w14:textId="77777777" w:rsidR="00436704" w:rsidRDefault="004367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6DC3A" w14:textId="77777777" w:rsidR="006805AB" w:rsidRDefault="006805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돋움체" w:hAnsi="돋움체" w:cs="돋움체"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돋움체" w:hAnsi="돋움체" w:cs="돋움체"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돋움체" w:hAnsi="돋움체" w:cs="돋움체"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맑은 고딕" w:eastAsia="맑은 고딕" w:hAnsi="맑은 고딕"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8B4ED6"/>
    <w:multiLevelType w:val="hybridMultilevel"/>
    <w:tmpl w:val="7E8A1878"/>
    <w:lvl w:ilvl="0" w:tplc="B2587D32">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41543"/>
    <w:multiLevelType w:val="hybridMultilevel"/>
    <w:tmpl w:val="07522884"/>
    <w:lvl w:ilvl="0" w:tplc="3D148056">
      <w:start w:val="1"/>
      <w:numFmt w:val="bullet"/>
      <w:lvlText w:val="-"/>
      <w:lvlJc w:val="left"/>
      <w:pPr>
        <w:ind w:left="720" w:hanging="360"/>
      </w:pPr>
      <w:rPr>
        <w:rFonts w:ascii="Cambria Math" w:eastAsia="맑은 고딕" w:hAnsi="Cambria Math"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돋움체" w:hAnsi="돋움체" w:cs="돋움체"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돋움체" w:hAnsi="돋움체" w:cs="돋움체"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돋움체" w:hAnsi="돋움체" w:cs="돋움체"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돋움체" w:hAnsi="돋움체" w:cs="돋움체"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31"/>
  </w:num>
  <w:num w:numId="13">
    <w:abstractNumId w:val="32"/>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 w:numId="33">
    <w:abstractNumId w:val="29"/>
  </w:num>
  <w:num w:numId="34">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rson w15:author="Oumer">
    <w15:presenceInfo w15:providerId="None" w15:userId="Oumer"/>
  </w15:person>
  <w15:person w15:author="takeda2">
    <w15:presenceInfo w15:providerId="None" w15:userId="taked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1CC1"/>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501"/>
    <w:rsid w:val="00075659"/>
    <w:rsid w:val="000757F0"/>
    <w:rsid w:val="00075AA5"/>
    <w:rsid w:val="00075CFB"/>
    <w:rsid w:val="00076A9A"/>
    <w:rsid w:val="0007709E"/>
    <w:rsid w:val="00077386"/>
    <w:rsid w:val="00077477"/>
    <w:rsid w:val="00077D6D"/>
    <w:rsid w:val="000800F2"/>
    <w:rsid w:val="00080387"/>
    <w:rsid w:val="00080CD5"/>
    <w:rsid w:val="00080FD1"/>
    <w:rsid w:val="0008116D"/>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D7F2D"/>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2F"/>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AE5"/>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C94"/>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815"/>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675"/>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635"/>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B17"/>
    <w:rsid w:val="00414EA8"/>
    <w:rsid w:val="00414EAC"/>
    <w:rsid w:val="004154D2"/>
    <w:rsid w:val="00415A60"/>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04"/>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19"/>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14"/>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841"/>
    <w:rsid w:val="005C638E"/>
    <w:rsid w:val="005C6417"/>
    <w:rsid w:val="005C6FA8"/>
    <w:rsid w:val="005C7100"/>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5F7DDD"/>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76D"/>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5AB"/>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96"/>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0E0A"/>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E20"/>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4FE"/>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1D51"/>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BB3"/>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8AF"/>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60C"/>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3FB"/>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303"/>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060"/>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A7B"/>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5CC3"/>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8FA"/>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3FBE"/>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7AD"/>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837"/>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2F6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7C"/>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AD5"/>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05"/>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21C"/>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5675"/>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36D"/>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6D"/>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77F"/>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805AB"/>
    <w:pPr>
      <w:widowControl w:val="0"/>
      <w:wordWrap w:val="0"/>
      <w:autoSpaceDE w:val="0"/>
      <w:autoSpaceDN w:val="0"/>
      <w:jc w:val="both"/>
    </w:pPr>
    <w:rPr>
      <w:rFonts w:asciiTheme="minorHAnsi" w:eastAsiaTheme="minorEastAsia" w:hAnsiTheme="minorHAnsi" w:cstheme="minorBidi"/>
      <w:kern w:val="2"/>
      <w:szCs w:val="22"/>
      <w:lang w:val="en-US" w:eastAsia="ko-KR"/>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2">
    <w:name w:val="heading 2"/>
    <w:basedOn w:val="1"/>
    <w:next w:val="a0"/>
    <w:qFormat/>
    <w:pPr>
      <w:numPr>
        <w:ilvl w:val="1"/>
      </w:numPr>
      <w:pBdr>
        <w:top w:val="none" w:sz="0" w:space="0" w:color="auto"/>
      </w:pBdr>
      <w:spacing w:before="180"/>
      <w:outlineLvl w:val="1"/>
    </w:pPr>
    <w:rPr>
      <w:sz w:val="32"/>
      <w:szCs w:val="32"/>
    </w:rPr>
  </w:style>
  <w:style w:type="paragraph" w:styleId="30">
    <w:name w:val="heading 3"/>
    <w:basedOn w:val="2"/>
    <w:next w:val="a0"/>
    <w:link w:val="3Char"/>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6805AB"/>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6805AB"/>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돋움"/>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MS UI Gothic" w:hAnsi="MS UI Gothic" w:cs="MS UI Gothic"/>
    </w:rPr>
  </w:style>
  <w:style w:type="paragraph" w:styleId="a9">
    <w:name w:val="annotation text"/>
    <w:basedOn w:val="a0"/>
    <w:link w:val="Char1"/>
    <w:semiHidden/>
    <w:qFormat/>
    <w:rPr>
      <w:lang w:val="zh-CN"/>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a">
    <w:name w:val="Balloon Text"/>
    <w:basedOn w:val="a0"/>
    <w:semiHidden/>
    <w:qFormat/>
    <w:rPr>
      <w:rFonts w:ascii="MS UI Gothic" w:hAnsi="MS UI Gothic" w:cs="MS UI Gothic"/>
      <w:sz w:val="16"/>
      <w:szCs w:val="16"/>
    </w:rPr>
  </w:style>
  <w:style w:type="paragraph" w:styleId="ab">
    <w:name w:val="footer"/>
    <w:basedOn w:val="ac"/>
    <w:semiHidden/>
    <w:qFormat/>
    <w:pPr>
      <w:jc w:val="center"/>
    </w:pPr>
    <w:rPr>
      <w:i/>
      <w:iCs/>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52">
    <w:name w:val="List Number 5"/>
    <w:basedOn w:val="a0"/>
    <w:qFormat/>
    <w:pPr>
      <w:tabs>
        <w:tab w:val="left" w:pos="2040"/>
      </w:tabs>
      <w:spacing w:after="180"/>
      <w:ind w:leftChars="800" w:left="2040" w:hangingChars="200" w:hanging="360"/>
    </w:pPr>
    <w:rPr>
      <w:rFonts w:ascii="Times New Roman" w:eastAsia="MS Mincho" w:hAnsi="Times New Roman"/>
    </w:rPr>
  </w:style>
  <w:style w:type="paragraph" w:styleId="ad">
    <w:name w:val="footnote text"/>
    <w:basedOn w:val="a0"/>
    <w:semiHidden/>
    <w:qFormat/>
    <w:pPr>
      <w:keepLines/>
      <w:ind w:left="454" w:hanging="454"/>
    </w:pPr>
    <w:rPr>
      <w:sz w:val="16"/>
      <w:szCs w:val="16"/>
    </w:rPr>
  </w:style>
  <w:style w:type="paragraph" w:styleId="53">
    <w:name w:val="List 5"/>
    <w:basedOn w:val="43"/>
    <w:qFormat/>
    <w:pPr>
      <w:ind w:left="1702"/>
    </w:pPr>
  </w:style>
  <w:style w:type="paragraph" w:styleId="43">
    <w:name w:val="List 4"/>
    <w:basedOn w:val="31"/>
    <w:qFormat/>
    <w:pPr>
      <w:ind w:left="1418"/>
    </w:pPr>
  </w:style>
  <w:style w:type="paragraph" w:styleId="ae">
    <w:name w:val="table of figures"/>
    <w:basedOn w:val="a0"/>
    <w:next w:val="a0"/>
    <w:pPr>
      <w:ind w:left="1418" w:hanging="1418"/>
    </w:pPr>
    <w:rPr>
      <w:b/>
    </w:rPr>
  </w:style>
  <w:style w:type="paragraph" w:styleId="90">
    <w:name w:val="toc 9"/>
    <w:basedOn w:val="80"/>
    <w:next w:val="a0"/>
    <w:semiHidden/>
    <w:qFormat/>
    <w:pPr>
      <w:ind w:left="1418" w:hanging="1418"/>
    </w:pPr>
  </w:style>
  <w:style w:type="paragraph" w:styleId="af">
    <w:name w:val="Normal (Web)"/>
    <w:basedOn w:val="a0"/>
    <w:uiPriority w:val="99"/>
    <w:unhideWhenUsed/>
    <w:qFormat/>
    <w:pPr>
      <w:spacing w:before="100" w:beforeAutospacing="1" w:after="100" w:afterAutospacing="1"/>
    </w:pPr>
    <w:rPr>
      <w:rFonts w:ascii="Times New Roman" w:hAnsi="Times New Roman"/>
    </w:rPr>
  </w:style>
  <w:style w:type="paragraph" w:styleId="11">
    <w:name w:val="index 1"/>
    <w:basedOn w:val="a0"/>
    <w:next w:val="a0"/>
    <w:semiHidden/>
    <w:qFormat/>
    <w:pPr>
      <w:keepLines/>
    </w:pPr>
  </w:style>
  <w:style w:type="paragraph" w:styleId="24">
    <w:name w:val="index 2"/>
    <w:basedOn w:val="11"/>
    <w:next w:val="a0"/>
    <w:semiHidden/>
    <w:qFormat/>
    <w:pPr>
      <w:ind w:left="284"/>
    </w:pPr>
  </w:style>
  <w:style w:type="paragraph" w:styleId="af0">
    <w:name w:val="annotation subject"/>
    <w:basedOn w:val="a9"/>
    <w:next w:val="a9"/>
    <w:semiHidden/>
    <w:qFormat/>
    <w:rPr>
      <w:b/>
      <w:bCs/>
    </w:rPr>
  </w:style>
  <w:style w:type="table" w:styleId="af1">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age number"/>
    <w:semiHidden/>
    <w:qFormat/>
  </w:style>
  <w:style w:type="character" w:styleId="af3">
    <w:name w:val="FollowedHyperlink"/>
    <w:semiHidden/>
    <w:qFormat/>
    <w:rPr>
      <w:color w:val="FF0000"/>
      <w:u w:val="single"/>
    </w:rPr>
  </w:style>
  <w:style w:type="character" w:styleId="af4">
    <w:name w:val="Emphasis"/>
    <w:qFormat/>
    <w:rPr>
      <w:i/>
      <w:iCs/>
    </w:rPr>
  </w:style>
  <w:style w:type="character" w:styleId="af5">
    <w:name w:val="Hyperlink"/>
    <w:qFormat/>
    <w:rPr>
      <w:color w:val="0000FF"/>
      <w:u w:val="single"/>
    </w:rPr>
  </w:style>
  <w:style w:type="character" w:styleId="af6">
    <w:name w:val="annotation reference"/>
    <w:semiHidden/>
    <w:qFormat/>
    <w:rPr>
      <w:sz w:val="16"/>
      <w:szCs w:val="16"/>
    </w:rPr>
  </w:style>
  <w:style w:type="character" w:styleId="af7">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spacing w:after="180"/>
    </w:pPr>
  </w:style>
  <w:style w:type="paragraph" w:customStyle="1" w:styleId="EditorsNote">
    <w:name w:val="Editor's Note"/>
    <w:basedOn w:val="a0"/>
    <w:link w:val="EditorsNoteCharChar"/>
    <w:qFormat/>
    <w:pPr>
      <w:keepLines/>
      <w:spacing w:after="180"/>
      <w:ind w:left="1135" w:hanging="851"/>
    </w:pPr>
    <w:rPr>
      <w:rFonts w:eastAsia="돋움"/>
      <w:color w:val="FF0000"/>
    </w:rPr>
  </w:style>
  <w:style w:type="paragraph" w:customStyle="1" w:styleId="Reference">
    <w:name w:val="Reference"/>
    <w:basedOn w:val="a0"/>
    <w:qFormat/>
    <w:pPr>
      <w:numPr>
        <w:numId w:val="6"/>
      </w:numPr>
    </w:pPr>
  </w:style>
  <w:style w:type="character" w:customStyle="1" w:styleId="1Char">
    <w:name w:val="제목 1 Char"/>
    <w:link w:val="1"/>
    <w:qFormat/>
    <w:rPr>
      <w:rFonts w:ascii="Arial" w:hAnsi="Arial"/>
      <w:sz w:val="36"/>
      <w:szCs w:val="36"/>
      <w:lang w:val="en-GB" w:eastAsia="zh-CN"/>
    </w:rPr>
  </w:style>
  <w:style w:type="paragraph" w:customStyle="1" w:styleId="B1">
    <w:name w:val="B1"/>
    <w:basedOn w:val="a4"/>
    <w:link w:val="B1Char1"/>
    <w:qFormat/>
    <w:pPr>
      <w:spacing w:after="180"/>
    </w:pPr>
    <w:rPr>
      <w:rFonts w:eastAsia="돋움"/>
    </w:rPr>
  </w:style>
  <w:style w:type="paragraph" w:customStyle="1" w:styleId="B2">
    <w:name w:val="B2"/>
    <w:basedOn w:val="20"/>
    <w:link w:val="B2Char"/>
    <w:qFormat/>
    <w:pPr>
      <w:spacing w:after="180"/>
    </w:pPr>
    <w:rPr>
      <w:rFonts w:eastAsia="돋움"/>
    </w:rPr>
  </w:style>
  <w:style w:type="paragraph" w:customStyle="1" w:styleId="B3">
    <w:name w:val="B3"/>
    <w:basedOn w:val="31"/>
    <w:link w:val="B3Char"/>
    <w:qFormat/>
    <w:pPr>
      <w:spacing w:after="180"/>
    </w:pPr>
    <w:rPr>
      <w:lang w:val="zh-CN"/>
    </w:rPr>
  </w:style>
  <w:style w:type="paragraph" w:customStyle="1" w:styleId="B4">
    <w:name w:val="B4"/>
    <w:basedOn w:val="43"/>
    <w:link w:val="B4Char"/>
    <w:qFormat/>
    <w:pPr>
      <w:spacing w:after="180"/>
    </w:pPr>
    <w:rPr>
      <w:lang w:val="zh-CN"/>
    </w:rPr>
  </w:style>
  <w:style w:type="paragraph" w:customStyle="1" w:styleId="Proposal">
    <w:name w:val="Proposal"/>
    <w:basedOn w:val="a0"/>
    <w:link w:val="ProposalChar"/>
    <w:qFormat/>
    <w:pPr>
      <w:numPr>
        <w:numId w:val="7"/>
      </w:numPr>
    </w:pPr>
    <w:rPr>
      <w:rFonts w:eastAsia="돋움"/>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3"/>
    <w:qFormat/>
    <w:pPr>
      <w:spacing w:after="180"/>
    </w:pPr>
  </w:style>
  <w:style w:type="paragraph" w:customStyle="1" w:styleId="EX">
    <w:name w:val="EX"/>
    <w:basedOn w:val="a0"/>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0"/>
    <w:link w:val="TALCar"/>
    <w:qFormat/>
    <w:pPr>
      <w:keepNext/>
      <w:keepLines/>
    </w:pPr>
    <w:rPr>
      <w:rFonts w:eastAsia="돋움"/>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돋움"/>
      <w: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sz w:val="16"/>
      <w:szCs w:val="16"/>
      <w:lang w:eastAsia="ja-JP"/>
    </w:rPr>
  </w:style>
  <w:style w:type="character" w:customStyle="1" w:styleId="PLChar">
    <w:name w:val="PL Char"/>
    <w:link w:val="PL"/>
    <w:qFormat/>
    <w:rPr>
      <w:rFonts w:ascii="돋움체" w:hAnsi="돋움체"/>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pPr>
    <w:rPr>
      <w:rFonts w:eastAsia="돋움"/>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pPr>
    <w:rPr>
      <w:rFonts w:ascii="KaiTi_GB2312" w:eastAsia="돋움"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a0"/>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a0"/>
    <w:pPr>
      <w:snapToGrid w:val="0"/>
      <w:spacing w:afterLines="50" w:line="264" w:lineRule="auto"/>
    </w:pPr>
    <w:rPr>
      <w:rFonts w:ascii="Times New Roman" w:eastAsia="Calibri Light" w:hAnsi="Times New Roman"/>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pPr>
    <w:rPr>
      <w:rFonts w:ascii="Times New Roman" w:eastAsia="Times New Roman" w:hAnsi="Times New Roman"/>
      <w:lang w:eastAsia="en-GB"/>
    </w:rPr>
  </w:style>
  <w:style w:type="paragraph" w:customStyle="1" w:styleId="af8">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9">
    <w:name w:val="图表标题"/>
    <w:basedOn w:val="a0"/>
    <w:next w:val="a0"/>
    <w:qFormat/>
    <w:pPr>
      <w:spacing w:before="60" w:after="60"/>
      <w:jc w:val="center"/>
    </w:pPr>
    <w:rPr>
      <w:rFonts w:eastAsia="Calibri Light" w:cs="SimSun"/>
      <w:lang w:eastAsia="en-GB"/>
    </w:rPr>
  </w:style>
  <w:style w:type="paragraph" w:styleId="afa">
    <w:name w:val="List Paragraph"/>
    <w:basedOn w:val="a0"/>
    <w:link w:val="Char3"/>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a0"/>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pPr>
    <w:rPr>
      <w:rFonts w:ascii="Times New Roman" w:hAnsi="Times New Roman"/>
      <w:lang w:val="zh-CN"/>
    </w:rPr>
  </w:style>
  <w:style w:type="paragraph" w:customStyle="1" w:styleId="Recommend-2">
    <w:name w:val="Recommend-2"/>
    <w:basedOn w:val="a0"/>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har1">
    <w:name w:val="메모 텍스트 Char"/>
    <w:link w:val="a9"/>
    <w:semiHidden/>
    <w:qFormat/>
    <w:rPr>
      <w:rFonts w:ascii="Arial" w:eastAsia="SimSun" w:hAnsi="Arial"/>
    </w:rPr>
  </w:style>
  <w:style w:type="paragraph" w:customStyle="1" w:styleId="Agreement">
    <w:name w:val="Agreement"/>
    <w:basedOn w:val="a0"/>
    <w:next w:val="a0"/>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3">
    <w:name w:val="목록 단락 Char"/>
    <w:link w:val="afa"/>
    <w:uiPriority w:val="34"/>
    <w:qFormat/>
    <w:locked/>
    <w:rPr>
      <w:rFonts w:ascii="Calibri" w:eastAsia="SimSun" w:hAnsi="Calibri" w:cs="Calibri"/>
      <w:sz w:val="22"/>
      <w:szCs w:val="22"/>
    </w:rPr>
  </w:style>
  <w:style w:type="paragraph" w:customStyle="1" w:styleId="afb">
    <w:name w:val="插图题注"/>
    <w:basedOn w:val="a0"/>
    <w:qFormat/>
    <w:pPr>
      <w:spacing w:after="180"/>
    </w:pPr>
    <w:rPr>
      <w:rFonts w:ascii="Times New Roman" w:hAnsi="Times New Roman"/>
    </w:rPr>
  </w:style>
  <w:style w:type="paragraph" w:customStyle="1" w:styleId="afc">
    <w:name w:val="表格题注"/>
    <w:basedOn w:val="a0"/>
    <w:qFormat/>
    <w:pPr>
      <w:spacing w:after="180"/>
    </w:pPr>
    <w:rPr>
      <w:rFonts w:ascii="Times New Roman" w:hAnsi="Times New Roman"/>
    </w:rPr>
  </w:style>
  <w:style w:type="character" w:customStyle="1" w:styleId="B1Zchn">
    <w:name w:val="B1 Zchn"/>
    <w:qFormat/>
    <w:rPr>
      <w:lang w:eastAsia="en-US"/>
    </w:rPr>
  </w:style>
  <w:style w:type="character" w:customStyle="1" w:styleId="Char2">
    <w:name w:val="머리글 Char"/>
    <w:link w:val="ac"/>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a0"/>
    <w:link w:val="maintextChar"/>
    <w:qFormat/>
    <w:pPr>
      <w:spacing w:before="60" w:after="60" w:line="288" w:lineRule="auto"/>
      <w:ind w:firstLineChars="200" w:firstLine="200"/>
    </w:pPr>
    <w:rPr>
      <w:rFonts w:ascii="Times New Roman" w:eastAsia="돋움" w:hAnsi="Times New Roman" w:cs="Calibri Light"/>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3Char">
    <w:name w:val="제목 3 Char"/>
    <w:link w:val="30"/>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a0"/>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afd">
    <w:name w:val="Plain Text"/>
    <w:basedOn w:val="a0"/>
    <w:link w:val="Char4"/>
    <w:uiPriority w:val="99"/>
    <w:unhideWhenUsed/>
    <w:rsid w:val="003F75CF"/>
    <w:rPr>
      <w:rFonts w:ascii="MS Gothic" w:eastAsia="MS Gothic" w:hAnsi="MS Gothic" w:cs="MS PGothic"/>
      <w:szCs w:val="20"/>
    </w:rPr>
  </w:style>
  <w:style w:type="character" w:customStyle="1" w:styleId="Char4">
    <w:name w:val="글자만 Char"/>
    <w:basedOn w:val="a1"/>
    <w:link w:val="afd"/>
    <w:uiPriority w:val="99"/>
    <w:rsid w:val="003F75CF"/>
    <w:rPr>
      <w:rFonts w:ascii="MS Gothic" w:eastAsia="MS Gothic" w:hAnsi="MS Gothic" w:cs="MS PGothic"/>
      <w:lang w:val="en-US" w:eastAsia="ja-JP"/>
    </w:rPr>
  </w:style>
  <w:style w:type="paragraph" w:customStyle="1" w:styleId="paragraph">
    <w:name w:val="paragraph"/>
    <w:basedOn w:val="a0"/>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a1"/>
    <w:rsid w:val="00C2220E"/>
  </w:style>
  <w:style w:type="character" w:customStyle="1" w:styleId="eop">
    <w:name w:val="eop"/>
    <w:basedOn w:val="a1"/>
    <w:rsid w:val="00C2220E"/>
  </w:style>
  <w:style w:type="paragraph" w:styleId="afe">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573274654">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977346548">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972C.DE7C4690"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9D2063D7-4529-4EF0-9023-AEC716972F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7F7347A-0E51-415F-8E34-075F60E9D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72</Pages>
  <Words>29060</Words>
  <Characters>165643</Characters>
  <Application>Microsoft Office Word</Application>
  <DocSecurity>0</DocSecurity>
  <Lines>1380</Lines>
  <Paragraphs>38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Huawei</vt:lpstr>
    </vt:vector>
  </TitlesOfParts>
  <Company>Huawei Technologies Co.,Ltd.</Company>
  <LinksUpToDate>false</LinksUpToDate>
  <CharactersWithSpaces>194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LG</cp:lastModifiedBy>
  <cp:revision>21</cp:revision>
  <cp:lastPrinted>2016-09-19T16:11:00Z</cp:lastPrinted>
  <dcterms:created xsi:type="dcterms:W3CDTF">2020-10-15T14:39:00Z</dcterms:created>
  <dcterms:modified xsi:type="dcterms:W3CDTF">2020-10-16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3355BB4B7850E44A83DAD8AF6CF14B0</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